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id w:val="602142885"/>
        <w:docPartObj>
          <w:docPartGallery w:val="Cover Pages"/>
          <w:docPartUnique/>
        </w:docPartObj>
      </w:sdtPr>
      <w:sdtContent>
        <w:p w14:paraId="110B9F1E" w14:textId="608964EC" w:rsidR="001F22D2" w:rsidRPr="00A34374" w:rsidRDefault="001F22D2" w:rsidP="001F22D2">
          <w:pPr>
            <w:spacing w:line="300" w:lineRule="auto"/>
            <w:ind w:firstLine="0"/>
          </w:pPr>
          <w:r w:rsidRPr="00A34374">
            <w:rPr>
              <w:noProof/>
              <w:lang w:eastAsia="fr-FR"/>
            </w:rPr>
            <mc:AlternateContent>
              <mc:Choice Requires="wps">
                <w:drawing>
                  <wp:anchor distT="0" distB="0" distL="114300" distR="114300" simplePos="0" relativeHeight="251659264" behindDoc="0" locked="0" layoutInCell="1" allowOverlap="1" wp14:anchorId="15631463" wp14:editId="1511CE45">
                    <wp:simplePos x="0" y="0"/>
                    <wp:positionH relativeFrom="margin">
                      <wp:align>right</wp:align>
                    </wp:positionH>
                    <wp:positionV relativeFrom="paragraph">
                      <wp:posOffset>3284</wp:posOffset>
                    </wp:positionV>
                    <wp:extent cx="6602468" cy="9724040"/>
                    <wp:effectExtent l="19050" t="19050" r="27305" b="10795"/>
                    <wp:wrapNone/>
                    <wp:docPr id="76" name="Rectangle 76"/>
                    <wp:cNvGraphicFramePr/>
                    <a:graphic xmlns:a="http://schemas.openxmlformats.org/drawingml/2006/main">
                      <a:graphicData uri="http://schemas.microsoft.com/office/word/2010/wordprocessingShape">
                        <wps:wsp>
                          <wps:cNvSpPr/>
                          <wps:spPr>
                            <a:xfrm>
                              <a:off x="0" y="0"/>
                              <a:ext cx="6602468" cy="9724040"/>
                            </a:xfrm>
                            <a:prstGeom prst="rect">
                              <a:avLst/>
                            </a:prstGeom>
                            <a:noFill/>
                            <a:ln w="381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DC839" id="Rectangle 76" o:spid="_x0000_s1026" style="position:absolute;margin-left:468.7pt;margin-top:.25pt;width:519.9pt;height:765.6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" filled="f" strokecolor="#1f3763 [1604]" strokeweight="3pt">
                    <w10:wrap anchorx="margin"/>
                  </v:rect>
                </w:pict>
              </mc:Fallback>
            </mc:AlternateContent>
          </w:r>
          <w:r w:rsidRPr="00A34374">
            <w:rPr>
              <w:noProof/>
            </w:rPr>
            <w:drawing>
              <wp:anchor distT="0" distB="0" distL="114300" distR="114300" simplePos="0" relativeHeight="251661312" behindDoc="0" locked="0" layoutInCell="1" allowOverlap="1" wp14:anchorId="6722D84C" wp14:editId="3ED0D465">
                <wp:simplePos x="0" y="0"/>
                <wp:positionH relativeFrom="margin">
                  <wp:posOffset>5380990</wp:posOffset>
                </wp:positionH>
                <wp:positionV relativeFrom="paragraph">
                  <wp:posOffset>151656</wp:posOffset>
                </wp:positionV>
                <wp:extent cx="1097280" cy="1097280"/>
                <wp:effectExtent l="0" t="0" r="7620" b="7620"/>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7280" cy="1097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34374">
            <w:rPr>
              <w:noProof/>
              <w:lang w:eastAsia="fr-FR"/>
            </w:rPr>
            <w:drawing>
              <wp:anchor distT="0" distB="0" distL="114300" distR="114300" simplePos="0" relativeHeight="251660288" behindDoc="0" locked="0" layoutInCell="1" allowOverlap="1" wp14:anchorId="6C70F909" wp14:editId="450EC003">
                <wp:simplePos x="0" y="0"/>
                <wp:positionH relativeFrom="column">
                  <wp:posOffset>19050</wp:posOffset>
                </wp:positionH>
                <wp:positionV relativeFrom="paragraph">
                  <wp:posOffset>9525</wp:posOffset>
                </wp:positionV>
                <wp:extent cx="3581329" cy="914400"/>
                <wp:effectExtent l="0" t="0" r="635" b="0"/>
                <wp:wrapSquare wrapText="bothSides"/>
                <wp:docPr id="48" name="Image 48" descr="\\polyfile\Images\Logos\bonne resolution\logo group Universiapolis\logo polytechnique univer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polyfile\Images\Logos\bonne resolution\logo group Universiapolis\logo polytechnique universi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81329" cy="914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F64EB7" w14:textId="3888509D" w:rsidR="001F22D2" w:rsidRPr="00A34374" w:rsidRDefault="001F22D2">
          <w:pPr>
            <w:spacing w:after="160" w:line="259" w:lineRule="auto"/>
            <w:ind w:firstLine="0"/>
            <w:jc w:val="left"/>
          </w:pPr>
          <w:r w:rsidRPr="00A34374">
            <w:rPr>
              <w:noProof/>
            </w:rPr>
            <mc:AlternateContent>
              <mc:Choice Requires="wps">
                <w:drawing>
                  <wp:anchor distT="0" distB="0" distL="114300" distR="114300" simplePos="0" relativeHeight="251666432" behindDoc="0" locked="0" layoutInCell="1" allowOverlap="1" wp14:anchorId="61E902BD" wp14:editId="431AE9B9">
                    <wp:simplePos x="0" y="0"/>
                    <wp:positionH relativeFrom="column">
                      <wp:posOffset>38100</wp:posOffset>
                    </wp:positionH>
                    <wp:positionV relativeFrom="paragraph">
                      <wp:posOffset>7760970</wp:posOffset>
                    </wp:positionV>
                    <wp:extent cx="6584315" cy="360680"/>
                    <wp:effectExtent l="0" t="0" r="0" b="1270"/>
                    <wp:wrapNone/>
                    <wp:docPr id="541777380" name="Text Box 5"/>
                    <wp:cNvGraphicFramePr/>
                    <a:graphic xmlns:a="http://schemas.openxmlformats.org/drawingml/2006/main">
                      <a:graphicData uri="http://schemas.microsoft.com/office/word/2010/wordprocessingShape">
                        <wps:wsp>
                          <wps:cNvSpPr txBox="1"/>
                          <wps:spPr>
                            <a:xfrm>
                              <a:off x="0" y="0"/>
                              <a:ext cx="6584315" cy="360680"/>
                            </a:xfrm>
                            <a:prstGeom prst="rect">
                              <a:avLst/>
                            </a:prstGeom>
                            <a:noFill/>
                            <a:ln w="6350">
                              <a:noFill/>
                            </a:ln>
                          </wps:spPr>
                          <wps:txbx>
                            <w:txbxContent>
                              <w:p w14:paraId="00CDA280" w14:textId="77777777" w:rsidR="001F22D2" w:rsidRDefault="001F22D2" w:rsidP="001F22D2">
                                <w:pPr>
                                  <w:jc w:val="center"/>
                                </w:pPr>
                                <w:r w:rsidRPr="00BE30AA">
                                  <w:t>Année universitaire 2017/2018</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anchor>
                </w:drawing>
              </mc:Choice>
              <mc:Fallback>
                <w:pict>
                  <v:shapetype w14:anchorId="61E902BD" id="_x0000_t202" coordsize="21600,21600" o:spt="202" path="m,l,21600r21600,l21600,xe">
                    <v:stroke joinstyle="miter"/>
                    <v:path gradientshapeok="t" o:connecttype="rect"/>
                  </v:shapetype>
                  <v:shape id="Text Box 5" o:spid="_x0000_s1026" type="#_x0000_t202" style="position:absolute;margin-left:3pt;margin-top:611.1pt;width:518.45pt;height:28.4pt;z-index:25166643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" filled="f" stroked="f" strokeweight=".5pt">
                    <v:textbox>
                      <w:txbxContent>
                        <w:p w14:paraId="00CDA280" w14:textId="77777777" w:rsidR="001F22D2" w:rsidRDefault="001F22D2" w:rsidP="001F22D2">
                          <w:pPr>
                            <w:jc w:val="center"/>
                          </w:pPr>
                          <w:r w:rsidRPr="00BE30AA">
                            <w:t>Année universitaire 2017/2018</w:t>
                          </w:r>
                        </w:p>
                      </w:txbxContent>
                    </v:textbox>
                  </v:shape>
                </w:pict>
              </mc:Fallback>
            </mc:AlternateContent>
          </w:r>
          <w:r w:rsidRPr="00A34374">
            <w:rPr>
              <w:noProof/>
            </w:rPr>
            <mc:AlternateContent>
              <mc:Choice Requires="wps">
                <w:drawing>
                  <wp:anchor distT="0" distB="0" distL="114300" distR="114300" simplePos="0" relativeHeight="251665408" behindDoc="0" locked="0" layoutInCell="1" allowOverlap="1" wp14:anchorId="7A85289C" wp14:editId="6173D0AC">
                    <wp:simplePos x="0" y="0"/>
                    <wp:positionH relativeFrom="margin">
                      <wp:posOffset>28575</wp:posOffset>
                    </wp:positionH>
                    <wp:positionV relativeFrom="paragraph">
                      <wp:posOffset>5255895</wp:posOffset>
                    </wp:positionV>
                    <wp:extent cx="6569050" cy="2314575"/>
                    <wp:effectExtent l="0" t="0" r="0" b="0"/>
                    <wp:wrapNone/>
                    <wp:docPr id="1610032553" name="Text Box 4"/>
                    <wp:cNvGraphicFramePr/>
                    <a:graphic xmlns:a="http://schemas.openxmlformats.org/drawingml/2006/main">
                      <a:graphicData uri="http://schemas.microsoft.com/office/word/2010/wordprocessingShape">
                        <wps:wsp>
                          <wps:cNvSpPr txBox="1"/>
                          <wps:spPr>
                            <a:xfrm>
                              <a:off x="0" y="0"/>
                              <a:ext cx="6569050" cy="2314575"/>
                            </a:xfrm>
                            <a:prstGeom prst="rect">
                              <a:avLst/>
                            </a:prstGeom>
                            <a:noFill/>
                            <a:ln w="6350">
                              <a:noFill/>
                            </a:ln>
                          </wps:spPr>
                          <wps:txbx>
                            <w:txbxContent>
                              <w:tbl>
                                <w:tblPr>
                                  <w:tblStyle w:val="TableGrid"/>
                                  <w:tblOverlap w:val="never"/>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1260"/>
                                  <w:gridCol w:w="4230"/>
                                </w:tblGrid>
                                <w:tr w:rsidR="001F22D2" w:rsidRPr="00BE30AA" w14:paraId="097A35AC" w14:textId="77777777" w:rsidTr="001F22D2">
                                  <w:tc>
                                    <w:tcPr>
                                      <w:tcW w:w="4500" w:type="dxa"/>
                                    </w:tcPr>
                                    <w:p w14:paraId="6BDFBCCC" w14:textId="77777777" w:rsidR="001F22D2" w:rsidRPr="00BE30AA" w:rsidRDefault="001F22D2" w:rsidP="001F22D2">
                                      <w:pPr>
                                        <w:spacing w:line="240" w:lineRule="auto"/>
                                        <w:suppressOverlap/>
                                        <w:rPr>
                                          <w:b/>
                                          <w:bCs/>
                                          <w:sz w:val="28"/>
                                          <w:szCs w:val="28"/>
                                        </w:rPr>
                                      </w:pPr>
                                      <w:r w:rsidRPr="00BE30AA">
                                        <w:rPr>
                                          <w:b/>
                                          <w:bCs/>
                                          <w:sz w:val="28"/>
                                          <w:szCs w:val="28"/>
                                        </w:rPr>
                                        <w:t>Réalisé par :</w:t>
                                      </w:r>
                                    </w:p>
                                  </w:tc>
                                  <w:tc>
                                    <w:tcPr>
                                      <w:tcW w:w="1260" w:type="dxa"/>
                                    </w:tcPr>
                                    <w:p w14:paraId="015AD613" w14:textId="77777777" w:rsidR="001F22D2" w:rsidRPr="00BE30AA" w:rsidRDefault="001F22D2" w:rsidP="001F22D2">
                                      <w:pPr>
                                        <w:suppressOverlap/>
                                        <w:rPr>
                                          <w:b/>
                                          <w:bCs/>
                                          <w:sz w:val="28"/>
                                          <w:szCs w:val="28"/>
                                        </w:rPr>
                                      </w:pPr>
                                    </w:p>
                                  </w:tc>
                                  <w:tc>
                                    <w:tcPr>
                                      <w:tcW w:w="4230" w:type="dxa"/>
                                    </w:tcPr>
                                    <w:p w14:paraId="14D34E94" w14:textId="77777777" w:rsidR="001F22D2" w:rsidRPr="00BE30AA" w:rsidRDefault="001F22D2" w:rsidP="001F22D2">
                                      <w:pPr>
                                        <w:spacing w:line="240" w:lineRule="auto"/>
                                        <w:ind w:firstLine="255"/>
                                        <w:suppressOverlap/>
                                        <w:rPr>
                                          <w:b/>
                                          <w:bCs/>
                                          <w:sz w:val="28"/>
                                          <w:szCs w:val="28"/>
                                        </w:rPr>
                                      </w:pPr>
                                      <w:r w:rsidRPr="00BE30AA">
                                        <w:rPr>
                                          <w:b/>
                                          <w:bCs/>
                                          <w:sz w:val="28"/>
                                          <w:szCs w:val="28"/>
                                        </w:rPr>
                                        <w:t>Superviseur :</w:t>
                                      </w:r>
                                    </w:p>
                                  </w:tc>
                                </w:tr>
                                <w:tr w:rsidR="001F22D2" w:rsidRPr="00BE30AA" w14:paraId="0F25C6BB" w14:textId="77777777" w:rsidTr="001F22D2">
                                  <w:tc>
                                    <w:tcPr>
                                      <w:tcW w:w="4500" w:type="dxa"/>
                                    </w:tcPr>
                                    <w:p w14:paraId="3069C56A" w14:textId="77777777" w:rsidR="001F22D2" w:rsidRPr="00BE30AA" w:rsidRDefault="001F22D2" w:rsidP="001F22D2">
                                      <w:pPr>
                                        <w:spacing w:line="240" w:lineRule="auto"/>
                                        <w:suppressOverlap/>
                                        <w:rPr>
                                          <w:b/>
                                          <w:bCs/>
                                          <w:sz w:val="28"/>
                                          <w:szCs w:val="28"/>
                                        </w:rPr>
                                      </w:pPr>
                                      <w:r w:rsidRPr="00BE30AA">
                                        <w:rPr>
                                          <w:b/>
                                          <w:bCs/>
                                          <w:sz w:val="28"/>
                                          <w:szCs w:val="28"/>
                                        </w:rPr>
                                        <w:t xml:space="preserve">    Abdelhamid BOULAAJOUL</w:t>
                                      </w:r>
                                    </w:p>
                                  </w:tc>
                                  <w:tc>
                                    <w:tcPr>
                                      <w:tcW w:w="1260" w:type="dxa"/>
                                    </w:tcPr>
                                    <w:p w14:paraId="64C73EFF" w14:textId="77777777" w:rsidR="001F22D2" w:rsidRPr="00BE30AA" w:rsidRDefault="001F22D2" w:rsidP="001F22D2">
                                      <w:pPr>
                                        <w:suppressOverlap/>
                                        <w:jc w:val="right"/>
                                        <w:rPr>
                                          <w:b/>
                                          <w:bCs/>
                                          <w:sz w:val="28"/>
                                          <w:szCs w:val="28"/>
                                        </w:rPr>
                                      </w:pPr>
                                    </w:p>
                                  </w:tc>
                                  <w:tc>
                                    <w:tcPr>
                                      <w:tcW w:w="4230" w:type="dxa"/>
                                    </w:tcPr>
                                    <w:p w14:paraId="4AC8A9C5"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Tarik MAJID</w:t>
                                      </w:r>
                                    </w:p>
                                  </w:tc>
                                </w:tr>
                                <w:tr w:rsidR="001F22D2" w:rsidRPr="00BE30AA" w14:paraId="7EA9940A" w14:textId="77777777" w:rsidTr="001F22D2">
                                  <w:tc>
                                    <w:tcPr>
                                      <w:tcW w:w="4500" w:type="dxa"/>
                                    </w:tcPr>
                                    <w:p w14:paraId="3745B772" w14:textId="77777777" w:rsidR="001F22D2" w:rsidRPr="00BE30AA" w:rsidRDefault="001F22D2" w:rsidP="001F22D2">
                                      <w:pPr>
                                        <w:suppressOverlap/>
                                        <w:rPr>
                                          <w:b/>
                                          <w:bCs/>
                                          <w:sz w:val="28"/>
                                          <w:szCs w:val="28"/>
                                        </w:rPr>
                                      </w:pPr>
                                    </w:p>
                                  </w:tc>
                                  <w:tc>
                                    <w:tcPr>
                                      <w:tcW w:w="1260" w:type="dxa"/>
                                    </w:tcPr>
                                    <w:p w14:paraId="089B5D25" w14:textId="77777777" w:rsidR="001F22D2" w:rsidRPr="00BE30AA" w:rsidRDefault="001F22D2" w:rsidP="001F22D2">
                                      <w:pPr>
                                        <w:suppressOverlap/>
                                        <w:rPr>
                                          <w:b/>
                                          <w:bCs/>
                                          <w:sz w:val="28"/>
                                          <w:szCs w:val="28"/>
                                        </w:rPr>
                                      </w:pPr>
                                    </w:p>
                                  </w:tc>
                                  <w:tc>
                                    <w:tcPr>
                                      <w:tcW w:w="4230" w:type="dxa"/>
                                    </w:tcPr>
                                    <w:p w14:paraId="4B5107EB" w14:textId="77777777" w:rsidR="001F22D2" w:rsidRPr="00BE30AA" w:rsidRDefault="001F22D2" w:rsidP="001F22D2">
                                      <w:pPr>
                                        <w:spacing w:line="240" w:lineRule="auto"/>
                                        <w:ind w:firstLine="255"/>
                                        <w:suppressOverlap/>
                                        <w:rPr>
                                          <w:b/>
                                          <w:bCs/>
                                          <w:sz w:val="28"/>
                                          <w:szCs w:val="28"/>
                                        </w:rPr>
                                      </w:pPr>
                                      <w:r w:rsidRPr="00BE30AA">
                                        <w:rPr>
                                          <w:b/>
                                          <w:bCs/>
                                          <w:sz w:val="28"/>
                                          <w:szCs w:val="28"/>
                                        </w:rPr>
                                        <w:t>Tuteur :</w:t>
                                      </w:r>
                                    </w:p>
                                  </w:tc>
                                </w:tr>
                                <w:tr w:rsidR="001F22D2" w:rsidRPr="00BE30AA" w14:paraId="14314775" w14:textId="77777777" w:rsidTr="001F22D2">
                                  <w:tc>
                                    <w:tcPr>
                                      <w:tcW w:w="4500" w:type="dxa"/>
                                    </w:tcPr>
                                    <w:p w14:paraId="4AA14363" w14:textId="77777777" w:rsidR="001F22D2" w:rsidRPr="00BE30AA" w:rsidRDefault="001F22D2" w:rsidP="001F22D2">
                                      <w:pPr>
                                        <w:suppressOverlap/>
                                        <w:jc w:val="right"/>
                                        <w:rPr>
                                          <w:b/>
                                          <w:bCs/>
                                          <w:sz w:val="28"/>
                                          <w:szCs w:val="28"/>
                                        </w:rPr>
                                      </w:pPr>
                                    </w:p>
                                  </w:tc>
                                  <w:tc>
                                    <w:tcPr>
                                      <w:tcW w:w="1260" w:type="dxa"/>
                                    </w:tcPr>
                                    <w:p w14:paraId="27A2FB44" w14:textId="77777777" w:rsidR="001F22D2" w:rsidRPr="00BE30AA" w:rsidRDefault="001F22D2" w:rsidP="001F22D2">
                                      <w:pPr>
                                        <w:suppressOverlap/>
                                        <w:jc w:val="right"/>
                                        <w:rPr>
                                          <w:b/>
                                          <w:bCs/>
                                          <w:sz w:val="28"/>
                                          <w:szCs w:val="28"/>
                                        </w:rPr>
                                      </w:pPr>
                                    </w:p>
                                  </w:tc>
                                  <w:tc>
                                    <w:tcPr>
                                      <w:tcW w:w="4230" w:type="dxa"/>
                                    </w:tcPr>
                                    <w:p w14:paraId="328E326D"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w:t>
                                      </w:r>
                                      <w:proofErr w:type="spellStart"/>
                                      <w:r w:rsidRPr="00BE30AA">
                                        <w:rPr>
                                          <w:b/>
                                          <w:bCs/>
                                          <w:sz w:val="28"/>
                                          <w:szCs w:val="28"/>
                                        </w:rPr>
                                        <w:t>Mifdal</w:t>
                                      </w:r>
                                      <w:proofErr w:type="spellEnd"/>
                                      <w:r w:rsidRPr="00BE30AA">
                                        <w:rPr>
                                          <w:b/>
                                          <w:bCs/>
                                          <w:sz w:val="28"/>
                                          <w:szCs w:val="28"/>
                                        </w:rPr>
                                        <w:t xml:space="preserve"> Lahcen</w:t>
                                      </w:r>
                                    </w:p>
                                  </w:tc>
                                </w:tr>
                              </w:tbl>
                              <w:p w14:paraId="418F0E66" w14:textId="77777777" w:rsidR="001F22D2" w:rsidRDefault="001F22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85289C" id="Text Box 4" o:spid="_x0000_s1027" type="#_x0000_t202" style="position:absolute;margin-left:2.25pt;margin-top:413.85pt;width:517.25pt;height:182.2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" filled="f" stroked="f" strokeweight=".5pt">
                    <v:textbox>
                      <w:txbxContent>
                        <w:tbl>
                          <w:tblPr>
                            <w:tblStyle w:val="TableGrid"/>
                            <w:tblOverlap w:val="never"/>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1260"/>
                            <w:gridCol w:w="4230"/>
                          </w:tblGrid>
                          <w:tr w:rsidR="001F22D2" w:rsidRPr="00BE30AA" w14:paraId="097A35AC" w14:textId="77777777" w:rsidTr="001F22D2">
                            <w:tc>
                              <w:tcPr>
                                <w:tcW w:w="4500" w:type="dxa"/>
                              </w:tcPr>
                              <w:p w14:paraId="6BDFBCCC" w14:textId="77777777" w:rsidR="001F22D2" w:rsidRPr="00BE30AA" w:rsidRDefault="001F22D2" w:rsidP="001F22D2">
                                <w:pPr>
                                  <w:spacing w:line="240" w:lineRule="auto"/>
                                  <w:suppressOverlap/>
                                  <w:rPr>
                                    <w:b/>
                                    <w:bCs/>
                                    <w:sz w:val="28"/>
                                    <w:szCs w:val="28"/>
                                  </w:rPr>
                                </w:pPr>
                                <w:r w:rsidRPr="00BE30AA">
                                  <w:rPr>
                                    <w:b/>
                                    <w:bCs/>
                                    <w:sz w:val="28"/>
                                    <w:szCs w:val="28"/>
                                  </w:rPr>
                                  <w:t>Réalisé par :</w:t>
                                </w:r>
                              </w:p>
                            </w:tc>
                            <w:tc>
                              <w:tcPr>
                                <w:tcW w:w="1260" w:type="dxa"/>
                              </w:tcPr>
                              <w:p w14:paraId="015AD613" w14:textId="77777777" w:rsidR="001F22D2" w:rsidRPr="00BE30AA" w:rsidRDefault="001F22D2" w:rsidP="001F22D2">
                                <w:pPr>
                                  <w:suppressOverlap/>
                                  <w:rPr>
                                    <w:b/>
                                    <w:bCs/>
                                    <w:sz w:val="28"/>
                                    <w:szCs w:val="28"/>
                                  </w:rPr>
                                </w:pPr>
                              </w:p>
                            </w:tc>
                            <w:tc>
                              <w:tcPr>
                                <w:tcW w:w="4230" w:type="dxa"/>
                              </w:tcPr>
                              <w:p w14:paraId="14D34E94" w14:textId="77777777" w:rsidR="001F22D2" w:rsidRPr="00BE30AA" w:rsidRDefault="001F22D2" w:rsidP="001F22D2">
                                <w:pPr>
                                  <w:spacing w:line="240" w:lineRule="auto"/>
                                  <w:ind w:firstLine="255"/>
                                  <w:suppressOverlap/>
                                  <w:rPr>
                                    <w:b/>
                                    <w:bCs/>
                                    <w:sz w:val="28"/>
                                    <w:szCs w:val="28"/>
                                  </w:rPr>
                                </w:pPr>
                                <w:r w:rsidRPr="00BE30AA">
                                  <w:rPr>
                                    <w:b/>
                                    <w:bCs/>
                                    <w:sz w:val="28"/>
                                    <w:szCs w:val="28"/>
                                  </w:rPr>
                                  <w:t>Superviseur :</w:t>
                                </w:r>
                              </w:p>
                            </w:tc>
                          </w:tr>
                          <w:tr w:rsidR="001F22D2" w:rsidRPr="00BE30AA" w14:paraId="0F25C6BB" w14:textId="77777777" w:rsidTr="001F22D2">
                            <w:tc>
                              <w:tcPr>
                                <w:tcW w:w="4500" w:type="dxa"/>
                              </w:tcPr>
                              <w:p w14:paraId="3069C56A" w14:textId="77777777" w:rsidR="001F22D2" w:rsidRPr="00BE30AA" w:rsidRDefault="001F22D2" w:rsidP="001F22D2">
                                <w:pPr>
                                  <w:spacing w:line="240" w:lineRule="auto"/>
                                  <w:suppressOverlap/>
                                  <w:rPr>
                                    <w:b/>
                                    <w:bCs/>
                                    <w:sz w:val="28"/>
                                    <w:szCs w:val="28"/>
                                  </w:rPr>
                                </w:pPr>
                                <w:r w:rsidRPr="00BE30AA">
                                  <w:rPr>
                                    <w:b/>
                                    <w:bCs/>
                                    <w:sz w:val="28"/>
                                    <w:szCs w:val="28"/>
                                  </w:rPr>
                                  <w:t xml:space="preserve">    Abdelhamid BOULAAJOUL</w:t>
                                </w:r>
                              </w:p>
                            </w:tc>
                            <w:tc>
                              <w:tcPr>
                                <w:tcW w:w="1260" w:type="dxa"/>
                              </w:tcPr>
                              <w:p w14:paraId="64C73EFF" w14:textId="77777777" w:rsidR="001F22D2" w:rsidRPr="00BE30AA" w:rsidRDefault="001F22D2" w:rsidP="001F22D2">
                                <w:pPr>
                                  <w:suppressOverlap/>
                                  <w:jc w:val="right"/>
                                  <w:rPr>
                                    <w:b/>
                                    <w:bCs/>
                                    <w:sz w:val="28"/>
                                    <w:szCs w:val="28"/>
                                  </w:rPr>
                                </w:pPr>
                              </w:p>
                            </w:tc>
                            <w:tc>
                              <w:tcPr>
                                <w:tcW w:w="4230" w:type="dxa"/>
                              </w:tcPr>
                              <w:p w14:paraId="4AC8A9C5"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Tarik MAJID</w:t>
                                </w:r>
                              </w:p>
                            </w:tc>
                          </w:tr>
                          <w:tr w:rsidR="001F22D2" w:rsidRPr="00BE30AA" w14:paraId="7EA9940A" w14:textId="77777777" w:rsidTr="001F22D2">
                            <w:tc>
                              <w:tcPr>
                                <w:tcW w:w="4500" w:type="dxa"/>
                              </w:tcPr>
                              <w:p w14:paraId="3745B772" w14:textId="77777777" w:rsidR="001F22D2" w:rsidRPr="00BE30AA" w:rsidRDefault="001F22D2" w:rsidP="001F22D2">
                                <w:pPr>
                                  <w:suppressOverlap/>
                                  <w:rPr>
                                    <w:b/>
                                    <w:bCs/>
                                    <w:sz w:val="28"/>
                                    <w:szCs w:val="28"/>
                                  </w:rPr>
                                </w:pPr>
                              </w:p>
                            </w:tc>
                            <w:tc>
                              <w:tcPr>
                                <w:tcW w:w="1260" w:type="dxa"/>
                              </w:tcPr>
                              <w:p w14:paraId="089B5D25" w14:textId="77777777" w:rsidR="001F22D2" w:rsidRPr="00BE30AA" w:rsidRDefault="001F22D2" w:rsidP="001F22D2">
                                <w:pPr>
                                  <w:suppressOverlap/>
                                  <w:rPr>
                                    <w:b/>
                                    <w:bCs/>
                                    <w:sz w:val="28"/>
                                    <w:szCs w:val="28"/>
                                  </w:rPr>
                                </w:pPr>
                              </w:p>
                            </w:tc>
                            <w:tc>
                              <w:tcPr>
                                <w:tcW w:w="4230" w:type="dxa"/>
                              </w:tcPr>
                              <w:p w14:paraId="4B5107EB" w14:textId="77777777" w:rsidR="001F22D2" w:rsidRPr="00BE30AA" w:rsidRDefault="001F22D2" w:rsidP="001F22D2">
                                <w:pPr>
                                  <w:spacing w:line="240" w:lineRule="auto"/>
                                  <w:ind w:firstLine="255"/>
                                  <w:suppressOverlap/>
                                  <w:rPr>
                                    <w:b/>
                                    <w:bCs/>
                                    <w:sz w:val="28"/>
                                    <w:szCs w:val="28"/>
                                  </w:rPr>
                                </w:pPr>
                                <w:r w:rsidRPr="00BE30AA">
                                  <w:rPr>
                                    <w:b/>
                                    <w:bCs/>
                                    <w:sz w:val="28"/>
                                    <w:szCs w:val="28"/>
                                  </w:rPr>
                                  <w:t>Tuteur :</w:t>
                                </w:r>
                              </w:p>
                            </w:tc>
                          </w:tr>
                          <w:tr w:rsidR="001F22D2" w:rsidRPr="00BE30AA" w14:paraId="14314775" w14:textId="77777777" w:rsidTr="001F22D2">
                            <w:tc>
                              <w:tcPr>
                                <w:tcW w:w="4500" w:type="dxa"/>
                              </w:tcPr>
                              <w:p w14:paraId="4AA14363" w14:textId="77777777" w:rsidR="001F22D2" w:rsidRPr="00BE30AA" w:rsidRDefault="001F22D2" w:rsidP="001F22D2">
                                <w:pPr>
                                  <w:suppressOverlap/>
                                  <w:jc w:val="right"/>
                                  <w:rPr>
                                    <w:b/>
                                    <w:bCs/>
                                    <w:sz w:val="28"/>
                                    <w:szCs w:val="28"/>
                                  </w:rPr>
                                </w:pPr>
                              </w:p>
                            </w:tc>
                            <w:tc>
                              <w:tcPr>
                                <w:tcW w:w="1260" w:type="dxa"/>
                              </w:tcPr>
                              <w:p w14:paraId="27A2FB44" w14:textId="77777777" w:rsidR="001F22D2" w:rsidRPr="00BE30AA" w:rsidRDefault="001F22D2" w:rsidP="001F22D2">
                                <w:pPr>
                                  <w:suppressOverlap/>
                                  <w:jc w:val="right"/>
                                  <w:rPr>
                                    <w:b/>
                                    <w:bCs/>
                                    <w:sz w:val="28"/>
                                    <w:szCs w:val="28"/>
                                  </w:rPr>
                                </w:pPr>
                              </w:p>
                            </w:tc>
                            <w:tc>
                              <w:tcPr>
                                <w:tcW w:w="4230" w:type="dxa"/>
                              </w:tcPr>
                              <w:p w14:paraId="328E326D"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w:t>
                                </w:r>
                                <w:proofErr w:type="spellStart"/>
                                <w:r w:rsidRPr="00BE30AA">
                                  <w:rPr>
                                    <w:b/>
                                    <w:bCs/>
                                    <w:sz w:val="28"/>
                                    <w:szCs w:val="28"/>
                                  </w:rPr>
                                  <w:t>Mifdal</w:t>
                                </w:r>
                                <w:proofErr w:type="spellEnd"/>
                                <w:r w:rsidRPr="00BE30AA">
                                  <w:rPr>
                                    <w:b/>
                                    <w:bCs/>
                                    <w:sz w:val="28"/>
                                    <w:szCs w:val="28"/>
                                  </w:rPr>
                                  <w:t xml:space="preserve"> Lahcen</w:t>
                                </w:r>
                              </w:p>
                            </w:tc>
                          </w:tr>
                        </w:tbl>
                        <w:p w14:paraId="418F0E66" w14:textId="77777777" w:rsidR="001F22D2" w:rsidRDefault="001F22D2"/>
                      </w:txbxContent>
                    </v:textbox>
                    <w10:wrap anchorx="margin"/>
                  </v:shape>
                </w:pict>
              </mc:Fallback>
            </mc:AlternateContent>
          </w:r>
          <w:r w:rsidRPr="00A34374">
            <w:rPr>
              <w:noProof/>
            </w:rPr>
            <mc:AlternateContent>
              <mc:Choice Requires="wps">
                <w:drawing>
                  <wp:anchor distT="0" distB="0" distL="114300" distR="114300" simplePos="0" relativeHeight="251662336" behindDoc="0" locked="0" layoutInCell="1" allowOverlap="1" wp14:anchorId="331934D2" wp14:editId="690C2A10">
                    <wp:simplePos x="0" y="0"/>
                    <wp:positionH relativeFrom="margin">
                      <wp:align>center</wp:align>
                    </wp:positionH>
                    <wp:positionV relativeFrom="paragraph">
                      <wp:posOffset>840707</wp:posOffset>
                    </wp:positionV>
                    <wp:extent cx="4876800" cy="647700"/>
                    <wp:effectExtent l="0" t="0" r="0" b="0"/>
                    <wp:wrapNone/>
                    <wp:docPr id="461316679" name="Text Box 1"/>
                    <wp:cNvGraphicFramePr/>
                    <a:graphic xmlns:a="http://schemas.openxmlformats.org/drawingml/2006/main">
                      <a:graphicData uri="http://schemas.microsoft.com/office/word/2010/wordprocessingShape">
                        <wps:wsp>
                          <wps:cNvSpPr txBox="1"/>
                          <wps:spPr>
                            <a:xfrm>
                              <a:off x="0" y="0"/>
                              <a:ext cx="4876800" cy="647700"/>
                            </a:xfrm>
                            <a:prstGeom prst="rect">
                              <a:avLst/>
                            </a:prstGeom>
                            <a:noFill/>
                            <a:ln w="6350">
                              <a:noFill/>
                            </a:ln>
                          </wps:spPr>
                          <wps:txbx>
                            <w:txbxContent>
                              <w:p w14:paraId="2828300E" w14:textId="77777777" w:rsidR="001F22D2" w:rsidRPr="00BE30AA" w:rsidRDefault="001F22D2" w:rsidP="00E618DC">
                                <w:pPr>
                                  <w:pStyle w:val="NoSpacing"/>
                                  <w:jc w:val="center"/>
                                  <w:rPr>
                                    <w:rFonts w:asciiTheme="majorBidi" w:eastAsiaTheme="majorEastAsia" w:hAnsiTheme="majorBidi" w:cstheme="majorBidi"/>
                                    <w:b/>
                                    <w:bCs/>
                                    <w:caps/>
                                    <w:sz w:val="24"/>
                                  </w:rPr>
                                </w:pPr>
                                <w:r w:rsidRPr="00BE30AA">
                                  <w:rPr>
                                    <w:rFonts w:asciiTheme="majorBidi" w:eastAsiaTheme="majorEastAsia" w:hAnsiTheme="majorBidi" w:cstheme="majorBidi"/>
                                    <w:b/>
                                    <w:bCs/>
                                    <w:caps/>
                                    <w:sz w:val="24"/>
                                  </w:rPr>
                                  <w:t>Cycle Ingénieur de L’ecole Polytechnique d’agadir</w:t>
                                </w:r>
                              </w:p>
                              <w:p w14:paraId="28C84A20" w14:textId="77777777" w:rsidR="001F22D2" w:rsidRDefault="001F22D2" w:rsidP="00E618DC">
                                <w:pPr>
                                  <w:jc w:val="center"/>
                                </w:pPr>
                                <w:r w:rsidRPr="00BE30AA">
                                  <w:rPr>
                                    <w:rFonts w:asciiTheme="majorBidi" w:eastAsiaTheme="majorEastAsia" w:hAnsiTheme="majorBidi" w:cstheme="majorBidi"/>
                                    <w:b/>
                                    <w:bCs/>
                                    <w:caps/>
                                  </w:rPr>
                                  <w:t>filiere Genie inforamatiq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31934D2" id="Text Box 1" o:spid="_x0000_s1028" type="#_x0000_t202" style="position:absolute;margin-left:0;margin-top:66.2pt;width:384pt;height:51pt;z-index:25166233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" filled="f" stroked="f" strokeweight=".5pt">
                    <v:textbox>
                      <w:txbxContent>
                        <w:p w14:paraId="2828300E" w14:textId="77777777" w:rsidR="001F22D2" w:rsidRPr="00BE30AA" w:rsidRDefault="001F22D2" w:rsidP="00E618DC">
                          <w:pPr>
                            <w:pStyle w:val="NoSpacing"/>
                            <w:jc w:val="center"/>
                            <w:rPr>
                              <w:rFonts w:asciiTheme="majorBidi" w:eastAsiaTheme="majorEastAsia" w:hAnsiTheme="majorBidi" w:cstheme="majorBidi"/>
                              <w:b/>
                              <w:bCs/>
                              <w:caps/>
                              <w:sz w:val="24"/>
                            </w:rPr>
                          </w:pPr>
                          <w:r w:rsidRPr="00BE30AA">
                            <w:rPr>
                              <w:rFonts w:asciiTheme="majorBidi" w:eastAsiaTheme="majorEastAsia" w:hAnsiTheme="majorBidi" w:cstheme="majorBidi"/>
                              <w:b/>
                              <w:bCs/>
                              <w:caps/>
                              <w:sz w:val="24"/>
                            </w:rPr>
                            <w:t>Cycle Ingénieur de L’ecole Polytechnique d’agadir</w:t>
                          </w:r>
                        </w:p>
                        <w:p w14:paraId="28C84A20" w14:textId="77777777" w:rsidR="001F22D2" w:rsidRDefault="001F22D2" w:rsidP="00E618DC">
                          <w:pPr>
                            <w:jc w:val="center"/>
                          </w:pPr>
                          <w:r w:rsidRPr="00BE30AA">
                            <w:rPr>
                              <w:rFonts w:asciiTheme="majorBidi" w:eastAsiaTheme="majorEastAsia" w:hAnsiTheme="majorBidi" w:cstheme="majorBidi"/>
                              <w:b/>
                              <w:bCs/>
                              <w:caps/>
                            </w:rPr>
                            <w:t>filiere Genie inforamatique</w:t>
                          </w:r>
                        </w:p>
                      </w:txbxContent>
                    </v:textbox>
                    <w10:wrap anchorx="margin"/>
                  </v:shape>
                </w:pict>
              </mc:Fallback>
            </mc:AlternateContent>
          </w:r>
          <w:r w:rsidRPr="00A34374">
            <w:rPr>
              <w:noProof/>
            </w:rPr>
            <mc:AlternateContent>
              <mc:Choice Requires="wps">
                <w:drawing>
                  <wp:anchor distT="0" distB="0" distL="114300" distR="114300" simplePos="0" relativeHeight="251664384" behindDoc="0" locked="0" layoutInCell="1" allowOverlap="1" wp14:anchorId="12B6967C" wp14:editId="01B7D164">
                    <wp:simplePos x="0" y="0"/>
                    <wp:positionH relativeFrom="margin">
                      <wp:align>center</wp:align>
                    </wp:positionH>
                    <wp:positionV relativeFrom="paragraph">
                      <wp:posOffset>3573541</wp:posOffset>
                    </wp:positionV>
                    <wp:extent cx="6603892" cy="1087821"/>
                    <wp:effectExtent l="0" t="0" r="0" b="0"/>
                    <wp:wrapNone/>
                    <wp:docPr id="442989126" name="Text Box 3"/>
                    <wp:cNvGraphicFramePr/>
                    <a:graphic xmlns:a="http://schemas.openxmlformats.org/drawingml/2006/main">
                      <a:graphicData uri="http://schemas.microsoft.com/office/word/2010/wordprocessingShape">
                        <wps:wsp>
                          <wps:cNvSpPr txBox="1"/>
                          <wps:spPr>
                            <a:xfrm>
                              <a:off x="0" y="0"/>
                              <a:ext cx="6603892" cy="1087821"/>
                            </a:xfrm>
                            <a:prstGeom prst="rect">
                              <a:avLst/>
                            </a:prstGeom>
                            <a:noFill/>
                            <a:ln w="6350">
                              <a:noFill/>
                            </a:ln>
                          </wps:spPr>
                          <wps:txbx>
                            <w:txbxContent>
                              <w:p w14:paraId="26D07A94" w14:textId="77777777" w:rsidR="001F22D2" w:rsidRPr="00E618DC" w:rsidRDefault="001F22D2" w:rsidP="00E618DC">
                                <w:pPr>
                                  <w:jc w:val="center"/>
                                  <w:rPr>
                                    <w:sz w:val="40"/>
                                    <w:szCs w:val="40"/>
                                  </w:rPr>
                                </w:pPr>
                                <w:r w:rsidRPr="00E618DC">
                                  <w:rPr>
                                    <w:rFonts w:eastAsiaTheme="majorEastAsia" w:cs="Times New Roman"/>
                                    <w:b/>
                                    <w:bCs/>
                                    <w:sz w:val="40"/>
                                    <w:szCs w:val="40"/>
                                  </w:rPr>
                                  <w:t>Développement de system de gestion de stock avancer (SGS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B6967C" id="Text Box 3" o:spid="_x0000_s1029" type="#_x0000_t202" style="position:absolute;margin-left:0;margin-top:281.4pt;width:520pt;height:85.65pt;z-index:25166438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" filled="f" stroked="f" strokeweight=".5pt">
                    <v:textbox>
                      <w:txbxContent>
                        <w:p w14:paraId="26D07A94" w14:textId="77777777" w:rsidR="001F22D2" w:rsidRPr="00E618DC" w:rsidRDefault="001F22D2" w:rsidP="00E618DC">
                          <w:pPr>
                            <w:jc w:val="center"/>
                            <w:rPr>
                              <w:sz w:val="40"/>
                              <w:szCs w:val="40"/>
                            </w:rPr>
                          </w:pPr>
                          <w:r w:rsidRPr="00E618DC">
                            <w:rPr>
                              <w:rFonts w:eastAsiaTheme="majorEastAsia" w:cs="Times New Roman"/>
                              <w:b/>
                              <w:bCs/>
                              <w:sz w:val="40"/>
                              <w:szCs w:val="40"/>
                            </w:rPr>
                            <w:t>Développement de system de gestion de stock avancer (SGSA)</w:t>
                          </w:r>
                        </w:p>
                      </w:txbxContent>
                    </v:textbox>
                    <w10:wrap anchorx="margin"/>
                  </v:shape>
                </w:pict>
              </mc:Fallback>
            </mc:AlternateContent>
          </w:r>
          <w:r w:rsidRPr="00A34374">
            <w:rPr>
              <w:noProof/>
            </w:rPr>
            <mc:AlternateContent>
              <mc:Choice Requires="wps">
                <w:drawing>
                  <wp:anchor distT="0" distB="0" distL="114300" distR="114300" simplePos="0" relativeHeight="251663360" behindDoc="0" locked="0" layoutInCell="1" allowOverlap="1" wp14:anchorId="03E8A19A" wp14:editId="0E8C543D">
                    <wp:simplePos x="0" y="0"/>
                    <wp:positionH relativeFrom="margin">
                      <wp:align>center</wp:align>
                    </wp:positionH>
                    <wp:positionV relativeFrom="paragraph">
                      <wp:posOffset>2381514</wp:posOffset>
                    </wp:positionV>
                    <wp:extent cx="6586375" cy="1219200"/>
                    <wp:effectExtent l="0" t="0" r="5080" b="0"/>
                    <wp:wrapNone/>
                    <wp:docPr id="1257976922" name="Text Box 2"/>
                    <wp:cNvGraphicFramePr/>
                    <a:graphic xmlns:a="http://schemas.openxmlformats.org/drawingml/2006/main">
                      <a:graphicData uri="http://schemas.microsoft.com/office/word/2010/wordprocessingShape">
                        <wps:wsp>
                          <wps:cNvSpPr txBox="1"/>
                          <wps:spPr>
                            <a:xfrm>
                              <a:off x="0" y="0"/>
                              <a:ext cx="6586375" cy="1219200"/>
                            </a:xfrm>
                            <a:prstGeom prst="rect">
                              <a:avLst/>
                            </a:prstGeom>
                            <a:solidFill>
                              <a:schemeClr val="accent1">
                                <a:lumMod val="75000"/>
                              </a:schemeClr>
                            </a:solidFill>
                            <a:ln w="6350">
                              <a:noFill/>
                            </a:ln>
                          </wps:spPr>
                          <wps:txbx>
                            <w:txbxContent>
                              <w:p w14:paraId="26FB4826" w14:textId="77777777" w:rsidR="001F22D2" w:rsidRPr="00E618DC" w:rsidRDefault="001F22D2" w:rsidP="00E618DC">
                                <w:pPr>
                                  <w:spacing w:after="0" w:line="240" w:lineRule="auto"/>
                                  <w:ind w:firstLine="0"/>
                                  <w:jc w:val="center"/>
                                  <w:rPr>
                                    <w:sz w:val="52"/>
                                    <w:szCs w:val="52"/>
                                  </w:rPr>
                                </w:pPr>
                                <w:r w:rsidRPr="00E618DC">
                                  <w:rPr>
                                    <w:rFonts w:eastAsiaTheme="majorEastAsia" w:cs="Times New Roman"/>
                                    <w:b/>
                                    <w:bCs/>
                                    <w:caps/>
                                    <w:color w:val="FFFFFF" w:themeColor="background1"/>
                                    <w:sz w:val="52"/>
                                    <w:szCs w:val="52"/>
                                  </w:rPr>
                                  <w:t>stage TECHNICI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8A19A" id="Text Box 2" o:spid="_x0000_s1030" type="#_x0000_t202" style="position:absolute;margin-left:0;margin-top:187.5pt;width:518.6pt;height:96pt;z-index:251663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" fillcolor="#2f5496 [2404]" stroked="f" strokeweight=".5pt">
                    <v:textbox>
                      <w:txbxContent>
                        <w:p w14:paraId="26FB4826" w14:textId="77777777" w:rsidR="001F22D2" w:rsidRPr="00E618DC" w:rsidRDefault="001F22D2" w:rsidP="00E618DC">
                          <w:pPr>
                            <w:spacing w:after="0" w:line="240" w:lineRule="auto"/>
                            <w:ind w:firstLine="0"/>
                            <w:jc w:val="center"/>
                            <w:rPr>
                              <w:sz w:val="52"/>
                              <w:szCs w:val="52"/>
                            </w:rPr>
                          </w:pPr>
                          <w:r w:rsidRPr="00E618DC">
                            <w:rPr>
                              <w:rFonts w:eastAsiaTheme="majorEastAsia" w:cs="Times New Roman"/>
                              <w:b/>
                              <w:bCs/>
                              <w:caps/>
                              <w:color w:val="FFFFFF" w:themeColor="background1"/>
                              <w:sz w:val="52"/>
                              <w:szCs w:val="52"/>
                            </w:rPr>
                            <w:t>stage TECHNICIEN</w:t>
                          </w:r>
                        </w:p>
                      </w:txbxContent>
                    </v:textbox>
                    <w10:wrap anchorx="margin"/>
                  </v:shape>
                </w:pict>
              </mc:Fallback>
            </mc:AlternateContent>
          </w:r>
          <w:r w:rsidRPr="00A34374">
            <w:br w:type="page"/>
          </w:r>
        </w:p>
      </w:sdtContent>
    </w:sdt>
    <w:p w14:paraId="6ED00BE4" w14:textId="77777777" w:rsidR="002E1D05" w:rsidRPr="00A34374" w:rsidRDefault="002E1D05">
      <w:pPr>
        <w:spacing w:after="160" w:line="259" w:lineRule="auto"/>
        <w:ind w:firstLine="0"/>
        <w:jc w:val="left"/>
        <w:rPr>
          <w:rFonts w:ascii="Times New Roman" w:eastAsiaTheme="majorEastAsia" w:hAnsi="Times New Roman" w:cstheme="majorBidi"/>
          <w:b/>
          <w:smallCaps/>
          <w:color w:val="ED7D31" w:themeColor="accent2"/>
          <w:sz w:val="48"/>
          <w:szCs w:val="32"/>
        </w:rPr>
      </w:pPr>
      <w:bookmarkStart w:id="0" w:name="_Toc171679581"/>
      <w:bookmarkStart w:id="1" w:name="_Toc171679649"/>
      <w:bookmarkStart w:id="2" w:name="_Toc175220844"/>
      <w:r w:rsidRPr="00A34374">
        <w:lastRenderedPageBreak/>
        <w:br w:type="page"/>
      </w:r>
    </w:p>
    <w:p w14:paraId="12769DDD" w14:textId="26964B36" w:rsidR="001F22D2" w:rsidRPr="00A34374" w:rsidRDefault="001F22D2" w:rsidP="000D06F4">
      <w:pPr>
        <w:pStyle w:val="Heading2"/>
      </w:pPr>
      <w:bookmarkStart w:id="3" w:name="_Toc179923554"/>
      <w:r w:rsidRPr="00A34374">
        <w:lastRenderedPageBreak/>
        <w:t>Dédicaces</w:t>
      </w:r>
      <w:bookmarkEnd w:id="0"/>
      <w:bookmarkEnd w:id="1"/>
      <w:bookmarkEnd w:id="2"/>
      <w:bookmarkEnd w:id="3"/>
    </w:p>
    <w:p w14:paraId="0217A495" w14:textId="3E65094A" w:rsidR="001F22D2" w:rsidRPr="00A34374" w:rsidRDefault="001F22D2">
      <w:pPr>
        <w:spacing w:after="160" w:line="259" w:lineRule="auto"/>
        <w:ind w:firstLine="0"/>
        <w:jc w:val="left"/>
      </w:pPr>
    </w:p>
    <w:p w14:paraId="4947FEC7" w14:textId="7A1964F8" w:rsidR="002E1D05" w:rsidRPr="00A34374" w:rsidRDefault="002E1D05" w:rsidP="002E1D05">
      <w:pPr>
        <w:jc w:val="center"/>
        <w:rPr>
          <w:rFonts w:ascii="French Script MT" w:hAnsi="French Script MT"/>
          <w:sz w:val="40"/>
          <w:szCs w:val="40"/>
        </w:rPr>
      </w:pPr>
      <w:r w:rsidRPr="00A34374">
        <w:rPr>
          <w:rFonts w:ascii="French Script MT" w:hAnsi="French Script MT"/>
          <w:sz w:val="40"/>
          <w:szCs w:val="40"/>
        </w:rPr>
        <w:t>Je dédie ce rapport de stage à plusieurs personnes qui ont été d'un soutien inestimable tout au long de mon parcours académique et professionnel.</w:t>
      </w:r>
    </w:p>
    <w:p w14:paraId="00E4B701" w14:textId="3B436B0A" w:rsidR="002E1D05" w:rsidRPr="00A34374" w:rsidRDefault="002E1D05" w:rsidP="002E1D05">
      <w:pPr>
        <w:jc w:val="center"/>
        <w:rPr>
          <w:rFonts w:ascii="French Script MT" w:hAnsi="French Script MT"/>
          <w:sz w:val="40"/>
          <w:szCs w:val="40"/>
        </w:rPr>
      </w:pPr>
      <w:r w:rsidRPr="00A34374">
        <w:rPr>
          <w:rFonts w:ascii="French Script MT" w:hAnsi="French Script MT"/>
          <w:sz w:val="40"/>
          <w:szCs w:val="40"/>
        </w:rPr>
        <w:t>À mes parents, pour leur amour inconditionnel, leur soutien moral et financier, et pour avoir toujours cru en moi. Leur patience et leur encouragement ont été une source constante de motivation et de détermination.</w:t>
      </w:r>
    </w:p>
    <w:p w14:paraId="6BA05199" w14:textId="246E3CAB" w:rsidR="002E1D05" w:rsidRPr="00A34374" w:rsidRDefault="002E1D05" w:rsidP="002E1D05">
      <w:pPr>
        <w:jc w:val="center"/>
        <w:rPr>
          <w:rFonts w:ascii="French Script MT" w:hAnsi="French Script MT"/>
          <w:sz w:val="40"/>
          <w:szCs w:val="40"/>
        </w:rPr>
      </w:pPr>
      <w:r w:rsidRPr="00A34374">
        <w:rPr>
          <w:rFonts w:ascii="French Script MT" w:hAnsi="French Script MT"/>
          <w:sz w:val="40"/>
          <w:szCs w:val="40"/>
        </w:rPr>
        <w:t>À mes professeurs et mentors, qui ont partagé leur savoir et leur expérience avec passion et générosité. Leur guidance et leurs conseils ont grandement contribué à mon développement personnel et professionnel.</w:t>
      </w:r>
    </w:p>
    <w:p w14:paraId="1851DFED" w14:textId="341A4463" w:rsidR="002E1D05" w:rsidRPr="00A34374" w:rsidRDefault="002E1D05" w:rsidP="002E1D05">
      <w:pPr>
        <w:jc w:val="center"/>
        <w:rPr>
          <w:rFonts w:ascii="French Script MT" w:hAnsi="French Script MT"/>
          <w:sz w:val="40"/>
          <w:szCs w:val="40"/>
        </w:rPr>
      </w:pPr>
      <w:r w:rsidRPr="00A34374">
        <w:rPr>
          <w:rFonts w:ascii="French Script MT" w:hAnsi="French Script MT"/>
          <w:sz w:val="40"/>
          <w:szCs w:val="40"/>
        </w:rPr>
        <w:t>À mes amis, pour leur amitié sincère, leur soutien et les moments de joie partagés. Leur présence a rendu cette période de ma vie plus agréable et moins stressante.</w:t>
      </w:r>
    </w:p>
    <w:p w14:paraId="0D9F6640" w14:textId="6EBE62C1" w:rsidR="002E1D05" w:rsidRPr="00A34374" w:rsidRDefault="002E1D05" w:rsidP="002E1D05">
      <w:pPr>
        <w:jc w:val="center"/>
        <w:rPr>
          <w:rFonts w:ascii="French Script MT" w:hAnsi="French Script MT"/>
          <w:sz w:val="40"/>
          <w:szCs w:val="40"/>
        </w:rPr>
      </w:pPr>
      <w:r w:rsidRPr="00A34374">
        <w:rPr>
          <w:rFonts w:ascii="French Script MT" w:hAnsi="French Script MT"/>
          <w:sz w:val="40"/>
          <w:szCs w:val="40"/>
        </w:rPr>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7174FBF2" w14:textId="1B555AA3" w:rsidR="002E1D05" w:rsidRPr="00A34374" w:rsidRDefault="002E1D05" w:rsidP="002E1D05">
      <w:pPr>
        <w:jc w:val="center"/>
        <w:rPr>
          <w:rFonts w:ascii="French Script MT" w:hAnsi="French Script MT"/>
          <w:sz w:val="40"/>
          <w:szCs w:val="40"/>
        </w:rPr>
      </w:pPr>
      <w:r w:rsidRPr="00A34374">
        <w:rPr>
          <w:rFonts w:ascii="French Script MT" w:hAnsi="French Script MT"/>
          <w:sz w:val="40"/>
          <w:szCs w:val="40"/>
        </w:rPr>
        <w:t>Merci à vous tous pour votre soutien et votre inspiration.</w:t>
      </w:r>
    </w:p>
    <w:p w14:paraId="3482E0B4" w14:textId="77777777" w:rsidR="002E1D05" w:rsidRPr="00A34374" w:rsidRDefault="002E1D05">
      <w:pPr>
        <w:spacing w:after="160" w:line="259" w:lineRule="auto"/>
        <w:ind w:firstLine="0"/>
        <w:jc w:val="left"/>
        <w:rPr>
          <w:rFonts w:ascii="French Script MT" w:hAnsi="French Script MT"/>
          <w:sz w:val="40"/>
          <w:szCs w:val="40"/>
        </w:rPr>
      </w:pPr>
      <w:r w:rsidRPr="00A34374">
        <w:rPr>
          <w:rFonts w:ascii="French Script MT" w:hAnsi="French Script MT"/>
          <w:sz w:val="40"/>
          <w:szCs w:val="40"/>
        </w:rPr>
        <w:br w:type="page"/>
      </w:r>
    </w:p>
    <w:p w14:paraId="087C159A" w14:textId="76CF3614" w:rsidR="00824338" w:rsidRPr="00A34374" w:rsidRDefault="002E1D05" w:rsidP="000D06F4">
      <w:pPr>
        <w:pStyle w:val="Heading2"/>
      </w:pPr>
      <w:bookmarkStart w:id="4" w:name="_Toc179923555"/>
      <w:r w:rsidRPr="00A34374">
        <w:lastRenderedPageBreak/>
        <w:t>Remerciements</w:t>
      </w:r>
      <w:bookmarkEnd w:id="4"/>
    </w:p>
    <w:p w14:paraId="47C7C229" w14:textId="6180D5A1" w:rsidR="002E1D05" w:rsidRPr="00A34374" w:rsidRDefault="002E1D05" w:rsidP="005C4ED6">
      <w:bookmarkStart w:id="5" w:name="_Hlk179918323"/>
      <w:r w:rsidRPr="00A34374">
        <w:t>Je tiens à exprimer ma profonde gratitude à toutes les personnes qui ont contribué à la réalisation de ce projet de stage.</w:t>
      </w:r>
    </w:p>
    <w:p w14:paraId="57644F80" w14:textId="269076FB" w:rsidR="002E1D05" w:rsidRPr="00A34374" w:rsidRDefault="002E1D05" w:rsidP="005C4ED6">
      <w:r w:rsidRPr="00A34374">
        <w:t>Tout d'abord, je remercie chaleureusement toute l'équipe de COPAG pour m'avoir accueilli au sein de leur entreprise et pour m'avoir offert cette opportunité enrichissante. Un remerciement particulier à mon encadrant professionnel, M. Tarik MAJID, pour sa guidance, ses conseils avisés, et sa disponibilité tout au long de mon stage. Son expertise et sa bienveillance ont été d'une grande aide pour la réussite de ce projet.</w:t>
      </w:r>
    </w:p>
    <w:p w14:paraId="578E2169" w14:textId="5B5AE2FD" w:rsidR="002E1D05" w:rsidRPr="00A34374" w:rsidRDefault="002E1D05" w:rsidP="005C4ED6">
      <w:r w:rsidRPr="00A34374">
        <w:t>Je souhaite également remercier mes professeurs et tuteurs académiques de l’école polytechnique agadir pour leur soutien continu et leur enseignement de qualité. Leur dévouement et leur passion pour l'enseignement ont largement contribué à mon apprentissage et à ma préparation pour ce stage.</w:t>
      </w:r>
    </w:p>
    <w:p w14:paraId="7EE6DC5F" w14:textId="48C2E6AA" w:rsidR="002E1D05" w:rsidRPr="00A34374" w:rsidRDefault="002E1D05" w:rsidP="005C4ED6">
      <w:r w:rsidRPr="00A34374">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347BF5FD" w14:textId="7817F107" w:rsidR="002E1D05" w:rsidRPr="00A34374" w:rsidRDefault="002E1D05" w:rsidP="005C4ED6">
      <w:r w:rsidRPr="00A34374">
        <w:t>Je tiens aussi à remercier ma famille et mes amis pour leur soutien moral indéfectible et leurs encouragements constants. Leur présence à mes côtés a été une source de réconfort et de motivation.</w:t>
      </w:r>
    </w:p>
    <w:p w14:paraId="1298ACED" w14:textId="77777777" w:rsidR="002E1D05" w:rsidRPr="00A34374" w:rsidRDefault="002E1D05" w:rsidP="002E1D05">
      <w:r w:rsidRPr="00A34374">
        <w:t>Enfin, je remercie tous ceux qui, de près ou de loin, ont contribué à la réalisation de ce projet et à la réussite de mon stage. Votre aide et vos encouragements ont été précieux et je vous en suis profondément reconnaissant.</w:t>
      </w:r>
    </w:p>
    <w:p w14:paraId="062EB48D" w14:textId="77777777" w:rsidR="002E1D05" w:rsidRPr="00A34374" w:rsidRDefault="002E1D05" w:rsidP="002E1D05"/>
    <w:p w14:paraId="01D31E66" w14:textId="59F3F5F6" w:rsidR="002E1D05" w:rsidRPr="00A34374" w:rsidRDefault="002E1D05" w:rsidP="002E1D05">
      <w:r w:rsidRPr="00A34374">
        <w:t>Merci à vous tous</w:t>
      </w:r>
      <w:bookmarkEnd w:id="5"/>
    </w:p>
    <w:p w14:paraId="7F2FB6B4" w14:textId="77777777" w:rsidR="002E1D05" w:rsidRPr="00A34374" w:rsidRDefault="002E1D05">
      <w:pPr>
        <w:spacing w:after="160" w:line="259" w:lineRule="auto"/>
        <w:ind w:firstLine="0"/>
        <w:jc w:val="left"/>
      </w:pPr>
      <w:r w:rsidRPr="00A34374">
        <w:br w:type="page"/>
      </w:r>
    </w:p>
    <w:p w14:paraId="6DF48DE1" w14:textId="006BFD74" w:rsidR="002E1D05" w:rsidRPr="00A34374" w:rsidRDefault="002E1D05" w:rsidP="000D06F4">
      <w:pPr>
        <w:pStyle w:val="Heading2"/>
      </w:pPr>
      <w:bookmarkStart w:id="6" w:name="_Toc179923556"/>
      <w:r w:rsidRPr="00A34374">
        <w:lastRenderedPageBreak/>
        <w:t>TABLE DES MATIERES</w:t>
      </w:r>
      <w:bookmarkEnd w:id="6"/>
    </w:p>
    <w:p w14:paraId="790CB45E" w14:textId="46A10C1E" w:rsidR="002E1D05" w:rsidRPr="00A34374" w:rsidRDefault="002E1D05"/>
    <w:p w14:paraId="3F6C31EE" w14:textId="088BED28" w:rsidR="002E1D05" w:rsidRPr="00A34374" w:rsidRDefault="002E1D05">
      <w:pPr>
        <w:spacing w:after="160" w:line="259" w:lineRule="auto"/>
        <w:ind w:firstLine="0"/>
        <w:jc w:val="left"/>
      </w:pPr>
      <w:r w:rsidRPr="00A34374">
        <w:br w:type="page"/>
      </w:r>
    </w:p>
    <w:p w14:paraId="7B15D1BF" w14:textId="4783BF36" w:rsidR="002E1D05" w:rsidRPr="00A34374" w:rsidRDefault="002E1D05" w:rsidP="000D06F4">
      <w:pPr>
        <w:pStyle w:val="Heading2"/>
      </w:pPr>
      <w:r w:rsidRPr="00A34374">
        <w:lastRenderedPageBreak/>
        <w:t>TABLE DES ILLUSTRATIONS</w:t>
      </w:r>
    </w:p>
    <w:p w14:paraId="372D312F" w14:textId="463B067D" w:rsidR="00170726" w:rsidRDefault="002E1D05">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r w:rsidRPr="00A34374">
        <w:fldChar w:fldCharType="begin"/>
      </w:r>
      <w:r w:rsidRPr="00A34374">
        <w:instrText xml:space="preserve"> TOC \h \z \c "Figure" </w:instrText>
      </w:r>
      <w:r w:rsidRPr="00A34374">
        <w:fldChar w:fldCharType="separate"/>
      </w:r>
      <w:hyperlink w:anchor="_Toc180188515" w:history="1">
        <w:r w:rsidR="00170726" w:rsidRPr="006B4107">
          <w:rPr>
            <w:rStyle w:val="Hyperlink"/>
            <w:noProof/>
          </w:rPr>
          <w:t>Figure 1 L’organigramme de la COPAG</w:t>
        </w:r>
        <w:r w:rsidR="00170726">
          <w:rPr>
            <w:noProof/>
            <w:webHidden/>
          </w:rPr>
          <w:tab/>
        </w:r>
        <w:r w:rsidR="00170726">
          <w:rPr>
            <w:noProof/>
            <w:webHidden/>
          </w:rPr>
          <w:fldChar w:fldCharType="begin"/>
        </w:r>
        <w:r w:rsidR="00170726">
          <w:rPr>
            <w:noProof/>
            <w:webHidden/>
          </w:rPr>
          <w:instrText xml:space="preserve"> PAGEREF _Toc180188515 \h </w:instrText>
        </w:r>
        <w:r w:rsidR="00170726">
          <w:rPr>
            <w:noProof/>
            <w:webHidden/>
          </w:rPr>
        </w:r>
        <w:r w:rsidR="00170726">
          <w:rPr>
            <w:noProof/>
            <w:webHidden/>
          </w:rPr>
          <w:fldChar w:fldCharType="separate"/>
        </w:r>
        <w:r w:rsidR="00170726">
          <w:rPr>
            <w:noProof/>
            <w:webHidden/>
          </w:rPr>
          <w:t>11</w:t>
        </w:r>
        <w:r w:rsidR="00170726">
          <w:rPr>
            <w:noProof/>
            <w:webHidden/>
          </w:rPr>
          <w:fldChar w:fldCharType="end"/>
        </w:r>
      </w:hyperlink>
    </w:p>
    <w:p w14:paraId="5BC4A373" w14:textId="1964D45E"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16" w:history="1">
        <w:r w:rsidRPr="006B4107">
          <w:rPr>
            <w:rStyle w:val="Hyperlink"/>
            <w:noProof/>
          </w:rPr>
          <w:t>Figure 2 L’organisation de la COPAG</w:t>
        </w:r>
        <w:r>
          <w:rPr>
            <w:noProof/>
            <w:webHidden/>
          </w:rPr>
          <w:tab/>
        </w:r>
        <w:r>
          <w:rPr>
            <w:noProof/>
            <w:webHidden/>
          </w:rPr>
          <w:fldChar w:fldCharType="begin"/>
        </w:r>
        <w:r>
          <w:rPr>
            <w:noProof/>
            <w:webHidden/>
          </w:rPr>
          <w:instrText xml:space="preserve"> PAGEREF _Toc180188516 \h </w:instrText>
        </w:r>
        <w:r>
          <w:rPr>
            <w:noProof/>
            <w:webHidden/>
          </w:rPr>
        </w:r>
        <w:r>
          <w:rPr>
            <w:noProof/>
            <w:webHidden/>
          </w:rPr>
          <w:fldChar w:fldCharType="separate"/>
        </w:r>
        <w:r>
          <w:rPr>
            <w:noProof/>
            <w:webHidden/>
          </w:rPr>
          <w:t>12</w:t>
        </w:r>
        <w:r>
          <w:rPr>
            <w:noProof/>
            <w:webHidden/>
          </w:rPr>
          <w:fldChar w:fldCharType="end"/>
        </w:r>
      </w:hyperlink>
    </w:p>
    <w:p w14:paraId="21BF68A4" w14:textId="6B78FDB5"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17" w:history="1">
        <w:r w:rsidRPr="006B4107">
          <w:rPr>
            <w:rStyle w:val="Hyperlink"/>
            <w:noProof/>
          </w:rPr>
          <w:t xml:space="preserve">Figure 3 </w:t>
        </w:r>
        <w:r w:rsidRPr="006B4107">
          <w:rPr>
            <w:rStyle w:val="Hyperlink"/>
            <w:noProof/>
            <w:lang w:val="en-US"/>
          </w:rPr>
          <w:t>Architecture logicielle du projet</w:t>
        </w:r>
        <w:r>
          <w:rPr>
            <w:noProof/>
            <w:webHidden/>
          </w:rPr>
          <w:tab/>
        </w:r>
        <w:r>
          <w:rPr>
            <w:noProof/>
            <w:webHidden/>
          </w:rPr>
          <w:fldChar w:fldCharType="begin"/>
        </w:r>
        <w:r>
          <w:rPr>
            <w:noProof/>
            <w:webHidden/>
          </w:rPr>
          <w:instrText xml:space="preserve"> PAGEREF _Toc180188517 \h </w:instrText>
        </w:r>
        <w:r>
          <w:rPr>
            <w:noProof/>
            <w:webHidden/>
          </w:rPr>
        </w:r>
        <w:r>
          <w:rPr>
            <w:noProof/>
            <w:webHidden/>
          </w:rPr>
          <w:fldChar w:fldCharType="separate"/>
        </w:r>
        <w:r>
          <w:rPr>
            <w:noProof/>
            <w:webHidden/>
          </w:rPr>
          <w:t>25</w:t>
        </w:r>
        <w:r>
          <w:rPr>
            <w:noProof/>
            <w:webHidden/>
          </w:rPr>
          <w:fldChar w:fldCharType="end"/>
        </w:r>
      </w:hyperlink>
    </w:p>
    <w:p w14:paraId="471E2AB4" w14:textId="63EFD3D8"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18" w:history="1">
        <w:r w:rsidRPr="006B4107">
          <w:rPr>
            <w:rStyle w:val="Hyperlink"/>
            <w:noProof/>
          </w:rPr>
          <w:t>Figure 4 Diagramme de flux</w:t>
        </w:r>
        <w:r>
          <w:rPr>
            <w:noProof/>
            <w:webHidden/>
          </w:rPr>
          <w:tab/>
        </w:r>
        <w:r>
          <w:rPr>
            <w:noProof/>
            <w:webHidden/>
          </w:rPr>
          <w:fldChar w:fldCharType="begin"/>
        </w:r>
        <w:r>
          <w:rPr>
            <w:noProof/>
            <w:webHidden/>
          </w:rPr>
          <w:instrText xml:space="preserve"> PAGEREF _Toc180188518 \h </w:instrText>
        </w:r>
        <w:r>
          <w:rPr>
            <w:noProof/>
            <w:webHidden/>
          </w:rPr>
        </w:r>
        <w:r>
          <w:rPr>
            <w:noProof/>
            <w:webHidden/>
          </w:rPr>
          <w:fldChar w:fldCharType="separate"/>
        </w:r>
        <w:r>
          <w:rPr>
            <w:noProof/>
            <w:webHidden/>
          </w:rPr>
          <w:t>31</w:t>
        </w:r>
        <w:r>
          <w:rPr>
            <w:noProof/>
            <w:webHidden/>
          </w:rPr>
          <w:fldChar w:fldCharType="end"/>
        </w:r>
      </w:hyperlink>
    </w:p>
    <w:p w14:paraId="6B590E09" w14:textId="3DD9ECA4"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19" w:history="1">
        <w:r w:rsidRPr="006B4107">
          <w:rPr>
            <w:rStyle w:val="Hyperlink"/>
            <w:noProof/>
          </w:rPr>
          <w:t>Figure 5 use case Diagramme de gestion de consultation</w:t>
        </w:r>
        <w:r>
          <w:rPr>
            <w:noProof/>
            <w:webHidden/>
          </w:rPr>
          <w:tab/>
        </w:r>
        <w:r>
          <w:rPr>
            <w:noProof/>
            <w:webHidden/>
          </w:rPr>
          <w:fldChar w:fldCharType="begin"/>
        </w:r>
        <w:r>
          <w:rPr>
            <w:noProof/>
            <w:webHidden/>
          </w:rPr>
          <w:instrText xml:space="preserve"> PAGEREF _Toc180188519 \h </w:instrText>
        </w:r>
        <w:r>
          <w:rPr>
            <w:noProof/>
            <w:webHidden/>
          </w:rPr>
        </w:r>
        <w:r>
          <w:rPr>
            <w:noProof/>
            <w:webHidden/>
          </w:rPr>
          <w:fldChar w:fldCharType="separate"/>
        </w:r>
        <w:r>
          <w:rPr>
            <w:noProof/>
            <w:webHidden/>
          </w:rPr>
          <w:t>32</w:t>
        </w:r>
        <w:r>
          <w:rPr>
            <w:noProof/>
            <w:webHidden/>
          </w:rPr>
          <w:fldChar w:fldCharType="end"/>
        </w:r>
      </w:hyperlink>
    </w:p>
    <w:p w14:paraId="527C5685" w14:textId="3A829EDB"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20" w:history="1">
        <w:r w:rsidRPr="006B4107">
          <w:rPr>
            <w:rStyle w:val="Hyperlink"/>
            <w:noProof/>
          </w:rPr>
          <w:t>Figure 6 use case Diagramme gestion journaux de transfert</w:t>
        </w:r>
        <w:r>
          <w:rPr>
            <w:noProof/>
            <w:webHidden/>
          </w:rPr>
          <w:tab/>
        </w:r>
        <w:r>
          <w:rPr>
            <w:noProof/>
            <w:webHidden/>
          </w:rPr>
          <w:fldChar w:fldCharType="begin"/>
        </w:r>
        <w:r>
          <w:rPr>
            <w:noProof/>
            <w:webHidden/>
          </w:rPr>
          <w:instrText xml:space="preserve"> PAGEREF _Toc180188520 \h </w:instrText>
        </w:r>
        <w:r>
          <w:rPr>
            <w:noProof/>
            <w:webHidden/>
          </w:rPr>
        </w:r>
        <w:r>
          <w:rPr>
            <w:noProof/>
            <w:webHidden/>
          </w:rPr>
          <w:fldChar w:fldCharType="separate"/>
        </w:r>
        <w:r>
          <w:rPr>
            <w:noProof/>
            <w:webHidden/>
          </w:rPr>
          <w:t>32</w:t>
        </w:r>
        <w:r>
          <w:rPr>
            <w:noProof/>
            <w:webHidden/>
          </w:rPr>
          <w:fldChar w:fldCharType="end"/>
        </w:r>
      </w:hyperlink>
    </w:p>
    <w:p w14:paraId="071011D9" w14:textId="23EE2CC0"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21" w:history="1">
        <w:r w:rsidRPr="006B4107">
          <w:rPr>
            <w:rStyle w:val="Hyperlink"/>
            <w:noProof/>
          </w:rPr>
          <w:t>Figure 7 use case Diagram gestion ordre de transfert</w:t>
        </w:r>
        <w:r>
          <w:rPr>
            <w:noProof/>
            <w:webHidden/>
          </w:rPr>
          <w:tab/>
        </w:r>
        <w:r>
          <w:rPr>
            <w:noProof/>
            <w:webHidden/>
          </w:rPr>
          <w:fldChar w:fldCharType="begin"/>
        </w:r>
        <w:r>
          <w:rPr>
            <w:noProof/>
            <w:webHidden/>
          </w:rPr>
          <w:instrText xml:space="preserve"> PAGEREF _Toc180188521 \h </w:instrText>
        </w:r>
        <w:r>
          <w:rPr>
            <w:noProof/>
            <w:webHidden/>
          </w:rPr>
        </w:r>
        <w:r>
          <w:rPr>
            <w:noProof/>
            <w:webHidden/>
          </w:rPr>
          <w:fldChar w:fldCharType="separate"/>
        </w:r>
        <w:r>
          <w:rPr>
            <w:noProof/>
            <w:webHidden/>
          </w:rPr>
          <w:t>34</w:t>
        </w:r>
        <w:r>
          <w:rPr>
            <w:noProof/>
            <w:webHidden/>
          </w:rPr>
          <w:fldChar w:fldCharType="end"/>
        </w:r>
      </w:hyperlink>
    </w:p>
    <w:p w14:paraId="0E896A08" w14:textId="1AD32C82"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22" w:history="1">
        <w:r w:rsidRPr="006B4107">
          <w:rPr>
            <w:rStyle w:val="Hyperlink"/>
            <w:noProof/>
          </w:rPr>
          <w:t>Figure 8 use case Diagramme gestion d’inventaire</w:t>
        </w:r>
        <w:r>
          <w:rPr>
            <w:noProof/>
            <w:webHidden/>
          </w:rPr>
          <w:tab/>
        </w:r>
        <w:r>
          <w:rPr>
            <w:noProof/>
            <w:webHidden/>
          </w:rPr>
          <w:fldChar w:fldCharType="begin"/>
        </w:r>
        <w:r>
          <w:rPr>
            <w:noProof/>
            <w:webHidden/>
          </w:rPr>
          <w:instrText xml:space="preserve"> PAGEREF _Toc180188522 \h </w:instrText>
        </w:r>
        <w:r>
          <w:rPr>
            <w:noProof/>
            <w:webHidden/>
          </w:rPr>
        </w:r>
        <w:r>
          <w:rPr>
            <w:noProof/>
            <w:webHidden/>
          </w:rPr>
          <w:fldChar w:fldCharType="separate"/>
        </w:r>
        <w:r>
          <w:rPr>
            <w:noProof/>
            <w:webHidden/>
          </w:rPr>
          <w:t>35</w:t>
        </w:r>
        <w:r>
          <w:rPr>
            <w:noProof/>
            <w:webHidden/>
          </w:rPr>
          <w:fldChar w:fldCharType="end"/>
        </w:r>
      </w:hyperlink>
    </w:p>
    <w:p w14:paraId="48B57139" w14:textId="41A0876D"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23" w:history="1">
        <w:r w:rsidRPr="006B4107">
          <w:rPr>
            <w:rStyle w:val="Hyperlink"/>
            <w:noProof/>
          </w:rPr>
          <w:t>Figure 9 use case Diagramme gestion de réception</w:t>
        </w:r>
        <w:r>
          <w:rPr>
            <w:noProof/>
            <w:webHidden/>
          </w:rPr>
          <w:tab/>
        </w:r>
        <w:r>
          <w:rPr>
            <w:noProof/>
            <w:webHidden/>
          </w:rPr>
          <w:fldChar w:fldCharType="begin"/>
        </w:r>
        <w:r>
          <w:rPr>
            <w:noProof/>
            <w:webHidden/>
          </w:rPr>
          <w:instrText xml:space="preserve"> PAGEREF _Toc180188523 \h </w:instrText>
        </w:r>
        <w:r>
          <w:rPr>
            <w:noProof/>
            <w:webHidden/>
          </w:rPr>
        </w:r>
        <w:r>
          <w:rPr>
            <w:noProof/>
            <w:webHidden/>
          </w:rPr>
          <w:fldChar w:fldCharType="separate"/>
        </w:r>
        <w:r>
          <w:rPr>
            <w:noProof/>
            <w:webHidden/>
          </w:rPr>
          <w:t>36</w:t>
        </w:r>
        <w:r>
          <w:rPr>
            <w:noProof/>
            <w:webHidden/>
          </w:rPr>
          <w:fldChar w:fldCharType="end"/>
        </w:r>
      </w:hyperlink>
    </w:p>
    <w:p w14:paraId="73C57A03" w14:textId="2AEA34E5"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24" w:history="1">
        <w:r w:rsidRPr="006B4107">
          <w:rPr>
            <w:rStyle w:val="Hyperlink"/>
            <w:noProof/>
          </w:rPr>
          <w:t>Figure 10 Activity Diagram Gestion de consultation de stock disponible</w:t>
        </w:r>
        <w:r>
          <w:rPr>
            <w:noProof/>
            <w:webHidden/>
          </w:rPr>
          <w:tab/>
        </w:r>
        <w:r>
          <w:rPr>
            <w:noProof/>
            <w:webHidden/>
          </w:rPr>
          <w:fldChar w:fldCharType="begin"/>
        </w:r>
        <w:r>
          <w:rPr>
            <w:noProof/>
            <w:webHidden/>
          </w:rPr>
          <w:instrText xml:space="preserve"> PAGEREF _Toc180188524 \h </w:instrText>
        </w:r>
        <w:r>
          <w:rPr>
            <w:noProof/>
            <w:webHidden/>
          </w:rPr>
        </w:r>
        <w:r>
          <w:rPr>
            <w:noProof/>
            <w:webHidden/>
          </w:rPr>
          <w:fldChar w:fldCharType="separate"/>
        </w:r>
        <w:r>
          <w:rPr>
            <w:noProof/>
            <w:webHidden/>
          </w:rPr>
          <w:t>37</w:t>
        </w:r>
        <w:r>
          <w:rPr>
            <w:noProof/>
            <w:webHidden/>
          </w:rPr>
          <w:fldChar w:fldCharType="end"/>
        </w:r>
      </w:hyperlink>
    </w:p>
    <w:p w14:paraId="79E6AAEA" w14:textId="613ECB7E"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25" w:history="1">
        <w:r w:rsidRPr="006B4107">
          <w:rPr>
            <w:rStyle w:val="Hyperlink"/>
            <w:noProof/>
          </w:rPr>
          <w:t>Figure 11 Activity Diagram Gestion de réception</w:t>
        </w:r>
        <w:r>
          <w:rPr>
            <w:noProof/>
            <w:webHidden/>
          </w:rPr>
          <w:tab/>
        </w:r>
        <w:r>
          <w:rPr>
            <w:noProof/>
            <w:webHidden/>
          </w:rPr>
          <w:fldChar w:fldCharType="begin"/>
        </w:r>
        <w:r>
          <w:rPr>
            <w:noProof/>
            <w:webHidden/>
          </w:rPr>
          <w:instrText xml:space="preserve"> PAGEREF _Toc180188525 \h </w:instrText>
        </w:r>
        <w:r>
          <w:rPr>
            <w:noProof/>
            <w:webHidden/>
          </w:rPr>
        </w:r>
        <w:r>
          <w:rPr>
            <w:noProof/>
            <w:webHidden/>
          </w:rPr>
          <w:fldChar w:fldCharType="separate"/>
        </w:r>
        <w:r>
          <w:rPr>
            <w:noProof/>
            <w:webHidden/>
          </w:rPr>
          <w:t>38</w:t>
        </w:r>
        <w:r>
          <w:rPr>
            <w:noProof/>
            <w:webHidden/>
          </w:rPr>
          <w:fldChar w:fldCharType="end"/>
        </w:r>
      </w:hyperlink>
    </w:p>
    <w:p w14:paraId="2137CD85" w14:textId="7173DCD3"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26" w:history="1">
        <w:r w:rsidRPr="006B4107">
          <w:rPr>
            <w:rStyle w:val="Hyperlink"/>
            <w:noProof/>
          </w:rPr>
          <w:t>Figure 12 Activity diagramme Gestion d’inventaire</w:t>
        </w:r>
        <w:r>
          <w:rPr>
            <w:noProof/>
            <w:webHidden/>
          </w:rPr>
          <w:tab/>
        </w:r>
        <w:r>
          <w:rPr>
            <w:noProof/>
            <w:webHidden/>
          </w:rPr>
          <w:fldChar w:fldCharType="begin"/>
        </w:r>
        <w:r>
          <w:rPr>
            <w:noProof/>
            <w:webHidden/>
          </w:rPr>
          <w:instrText xml:space="preserve"> PAGEREF _Toc180188526 \h </w:instrText>
        </w:r>
        <w:r>
          <w:rPr>
            <w:noProof/>
            <w:webHidden/>
          </w:rPr>
        </w:r>
        <w:r>
          <w:rPr>
            <w:noProof/>
            <w:webHidden/>
          </w:rPr>
          <w:fldChar w:fldCharType="separate"/>
        </w:r>
        <w:r>
          <w:rPr>
            <w:noProof/>
            <w:webHidden/>
          </w:rPr>
          <w:t>39</w:t>
        </w:r>
        <w:r>
          <w:rPr>
            <w:noProof/>
            <w:webHidden/>
          </w:rPr>
          <w:fldChar w:fldCharType="end"/>
        </w:r>
      </w:hyperlink>
    </w:p>
    <w:p w14:paraId="74D41A31" w14:textId="63C454FD"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27" w:history="1">
        <w:r w:rsidRPr="006B4107">
          <w:rPr>
            <w:rStyle w:val="Hyperlink"/>
            <w:noProof/>
          </w:rPr>
          <w:t>Figure 13 Activity Diagram gestion journaux transfert</w:t>
        </w:r>
        <w:r>
          <w:rPr>
            <w:noProof/>
            <w:webHidden/>
          </w:rPr>
          <w:tab/>
        </w:r>
        <w:r>
          <w:rPr>
            <w:noProof/>
            <w:webHidden/>
          </w:rPr>
          <w:fldChar w:fldCharType="begin"/>
        </w:r>
        <w:r>
          <w:rPr>
            <w:noProof/>
            <w:webHidden/>
          </w:rPr>
          <w:instrText xml:space="preserve"> PAGEREF _Toc180188527 \h </w:instrText>
        </w:r>
        <w:r>
          <w:rPr>
            <w:noProof/>
            <w:webHidden/>
          </w:rPr>
        </w:r>
        <w:r>
          <w:rPr>
            <w:noProof/>
            <w:webHidden/>
          </w:rPr>
          <w:fldChar w:fldCharType="separate"/>
        </w:r>
        <w:r>
          <w:rPr>
            <w:noProof/>
            <w:webHidden/>
          </w:rPr>
          <w:t>40</w:t>
        </w:r>
        <w:r>
          <w:rPr>
            <w:noProof/>
            <w:webHidden/>
          </w:rPr>
          <w:fldChar w:fldCharType="end"/>
        </w:r>
      </w:hyperlink>
    </w:p>
    <w:p w14:paraId="07FDB075" w14:textId="69AFAE2B"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28" w:history="1">
        <w:r w:rsidRPr="006B4107">
          <w:rPr>
            <w:rStyle w:val="Hyperlink"/>
            <w:noProof/>
          </w:rPr>
          <w:t>Figure 14 Activity Diagram Gestion ordre transfert</w:t>
        </w:r>
        <w:r>
          <w:rPr>
            <w:noProof/>
            <w:webHidden/>
          </w:rPr>
          <w:tab/>
        </w:r>
        <w:r>
          <w:rPr>
            <w:noProof/>
            <w:webHidden/>
          </w:rPr>
          <w:fldChar w:fldCharType="begin"/>
        </w:r>
        <w:r>
          <w:rPr>
            <w:noProof/>
            <w:webHidden/>
          </w:rPr>
          <w:instrText xml:space="preserve"> PAGEREF _Toc180188528 \h </w:instrText>
        </w:r>
        <w:r>
          <w:rPr>
            <w:noProof/>
            <w:webHidden/>
          </w:rPr>
        </w:r>
        <w:r>
          <w:rPr>
            <w:noProof/>
            <w:webHidden/>
          </w:rPr>
          <w:fldChar w:fldCharType="separate"/>
        </w:r>
        <w:r>
          <w:rPr>
            <w:noProof/>
            <w:webHidden/>
          </w:rPr>
          <w:t>41</w:t>
        </w:r>
        <w:r>
          <w:rPr>
            <w:noProof/>
            <w:webHidden/>
          </w:rPr>
          <w:fldChar w:fldCharType="end"/>
        </w:r>
      </w:hyperlink>
    </w:p>
    <w:p w14:paraId="2A672649" w14:textId="181B7F08"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29" w:history="1">
        <w:r w:rsidRPr="006B4107">
          <w:rPr>
            <w:rStyle w:val="Hyperlink"/>
            <w:noProof/>
          </w:rPr>
          <w:t>Figure 15</w:t>
        </w:r>
        <w:r w:rsidRPr="006B4107">
          <w:rPr>
            <w:rStyle w:val="Hyperlink"/>
            <w:noProof/>
            <w:lang w:val="en-US"/>
          </w:rPr>
          <w:t xml:space="preserve"> shima entiti</w:t>
        </w:r>
        <w:r>
          <w:rPr>
            <w:noProof/>
            <w:webHidden/>
          </w:rPr>
          <w:tab/>
        </w:r>
        <w:r>
          <w:rPr>
            <w:noProof/>
            <w:webHidden/>
          </w:rPr>
          <w:fldChar w:fldCharType="begin"/>
        </w:r>
        <w:r>
          <w:rPr>
            <w:noProof/>
            <w:webHidden/>
          </w:rPr>
          <w:instrText xml:space="preserve"> PAGEREF _Toc180188529 \h </w:instrText>
        </w:r>
        <w:r>
          <w:rPr>
            <w:noProof/>
            <w:webHidden/>
          </w:rPr>
        </w:r>
        <w:r>
          <w:rPr>
            <w:noProof/>
            <w:webHidden/>
          </w:rPr>
          <w:fldChar w:fldCharType="separate"/>
        </w:r>
        <w:r>
          <w:rPr>
            <w:noProof/>
            <w:webHidden/>
          </w:rPr>
          <w:t>42</w:t>
        </w:r>
        <w:r>
          <w:rPr>
            <w:noProof/>
            <w:webHidden/>
          </w:rPr>
          <w:fldChar w:fldCharType="end"/>
        </w:r>
      </w:hyperlink>
    </w:p>
    <w:p w14:paraId="523497AF" w14:textId="0F49485B"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30" w:history="1">
        <w:r w:rsidRPr="006B4107">
          <w:rPr>
            <w:rStyle w:val="Hyperlink"/>
            <w:noProof/>
          </w:rPr>
          <w:t>Figure 16 page de login</w:t>
        </w:r>
        <w:r>
          <w:rPr>
            <w:noProof/>
            <w:webHidden/>
          </w:rPr>
          <w:tab/>
        </w:r>
        <w:r>
          <w:rPr>
            <w:noProof/>
            <w:webHidden/>
          </w:rPr>
          <w:fldChar w:fldCharType="begin"/>
        </w:r>
        <w:r>
          <w:rPr>
            <w:noProof/>
            <w:webHidden/>
          </w:rPr>
          <w:instrText xml:space="preserve"> PAGEREF _Toc180188530 \h </w:instrText>
        </w:r>
        <w:r>
          <w:rPr>
            <w:noProof/>
            <w:webHidden/>
          </w:rPr>
        </w:r>
        <w:r>
          <w:rPr>
            <w:noProof/>
            <w:webHidden/>
          </w:rPr>
          <w:fldChar w:fldCharType="separate"/>
        </w:r>
        <w:r>
          <w:rPr>
            <w:noProof/>
            <w:webHidden/>
          </w:rPr>
          <w:t>44</w:t>
        </w:r>
        <w:r>
          <w:rPr>
            <w:noProof/>
            <w:webHidden/>
          </w:rPr>
          <w:fldChar w:fldCharType="end"/>
        </w:r>
      </w:hyperlink>
    </w:p>
    <w:p w14:paraId="46ABF442" w14:textId="52991961"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31" w:history="1">
        <w:r w:rsidRPr="006B4107">
          <w:rPr>
            <w:rStyle w:val="Hyperlink"/>
            <w:noProof/>
          </w:rPr>
          <w:t>Figure 17 page d'accueil</w:t>
        </w:r>
        <w:r>
          <w:rPr>
            <w:noProof/>
            <w:webHidden/>
          </w:rPr>
          <w:tab/>
        </w:r>
        <w:r>
          <w:rPr>
            <w:noProof/>
            <w:webHidden/>
          </w:rPr>
          <w:fldChar w:fldCharType="begin"/>
        </w:r>
        <w:r>
          <w:rPr>
            <w:noProof/>
            <w:webHidden/>
          </w:rPr>
          <w:instrText xml:space="preserve"> PAGEREF _Toc180188531 \h </w:instrText>
        </w:r>
        <w:r>
          <w:rPr>
            <w:noProof/>
            <w:webHidden/>
          </w:rPr>
        </w:r>
        <w:r>
          <w:rPr>
            <w:noProof/>
            <w:webHidden/>
          </w:rPr>
          <w:fldChar w:fldCharType="separate"/>
        </w:r>
        <w:r>
          <w:rPr>
            <w:noProof/>
            <w:webHidden/>
          </w:rPr>
          <w:t>45</w:t>
        </w:r>
        <w:r>
          <w:rPr>
            <w:noProof/>
            <w:webHidden/>
          </w:rPr>
          <w:fldChar w:fldCharType="end"/>
        </w:r>
      </w:hyperlink>
    </w:p>
    <w:p w14:paraId="4DC66017" w14:textId="5BD0C13A"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32" w:history="1">
        <w:r w:rsidRPr="006B4107">
          <w:rPr>
            <w:rStyle w:val="Hyperlink"/>
            <w:noProof/>
          </w:rPr>
          <w:t>Figure 18 page de model d'item</w:t>
        </w:r>
        <w:r>
          <w:rPr>
            <w:noProof/>
            <w:webHidden/>
          </w:rPr>
          <w:tab/>
        </w:r>
        <w:r>
          <w:rPr>
            <w:noProof/>
            <w:webHidden/>
          </w:rPr>
          <w:fldChar w:fldCharType="begin"/>
        </w:r>
        <w:r>
          <w:rPr>
            <w:noProof/>
            <w:webHidden/>
          </w:rPr>
          <w:instrText xml:space="preserve"> PAGEREF _Toc180188532 \h </w:instrText>
        </w:r>
        <w:r>
          <w:rPr>
            <w:noProof/>
            <w:webHidden/>
          </w:rPr>
        </w:r>
        <w:r>
          <w:rPr>
            <w:noProof/>
            <w:webHidden/>
          </w:rPr>
          <w:fldChar w:fldCharType="separate"/>
        </w:r>
        <w:r>
          <w:rPr>
            <w:noProof/>
            <w:webHidden/>
          </w:rPr>
          <w:t>46</w:t>
        </w:r>
        <w:r>
          <w:rPr>
            <w:noProof/>
            <w:webHidden/>
          </w:rPr>
          <w:fldChar w:fldCharType="end"/>
        </w:r>
      </w:hyperlink>
    </w:p>
    <w:p w14:paraId="4E614392" w14:textId="322A85FC"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33" w:history="1">
        <w:r w:rsidRPr="006B4107">
          <w:rPr>
            <w:rStyle w:val="Hyperlink"/>
            <w:noProof/>
          </w:rPr>
          <w:t>Figure 19  Model de dimension de stockage</w:t>
        </w:r>
        <w:r>
          <w:rPr>
            <w:noProof/>
            <w:webHidden/>
          </w:rPr>
          <w:tab/>
        </w:r>
        <w:r>
          <w:rPr>
            <w:noProof/>
            <w:webHidden/>
          </w:rPr>
          <w:fldChar w:fldCharType="begin"/>
        </w:r>
        <w:r>
          <w:rPr>
            <w:noProof/>
            <w:webHidden/>
          </w:rPr>
          <w:instrText xml:space="preserve"> PAGEREF _Toc180188533 \h </w:instrText>
        </w:r>
        <w:r>
          <w:rPr>
            <w:noProof/>
            <w:webHidden/>
          </w:rPr>
        </w:r>
        <w:r>
          <w:rPr>
            <w:noProof/>
            <w:webHidden/>
          </w:rPr>
          <w:fldChar w:fldCharType="separate"/>
        </w:r>
        <w:r>
          <w:rPr>
            <w:noProof/>
            <w:webHidden/>
          </w:rPr>
          <w:t>47</w:t>
        </w:r>
        <w:r>
          <w:rPr>
            <w:noProof/>
            <w:webHidden/>
          </w:rPr>
          <w:fldChar w:fldCharType="end"/>
        </w:r>
      </w:hyperlink>
    </w:p>
    <w:p w14:paraId="046A237D" w14:textId="0917F158"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34" w:history="1">
        <w:r w:rsidRPr="006B4107">
          <w:rPr>
            <w:rStyle w:val="Hyperlink"/>
            <w:noProof/>
          </w:rPr>
          <w:t>Figure 20</w:t>
        </w:r>
        <w:r>
          <w:rPr>
            <w:noProof/>
            <w:webHidden/>
          </w:rPr>
          <w:tab/>
        </w:r>
        <w:r>
          <w:rPr>
            <w:noProof/>
            <w:webHidden/>
          </w:rPr>
          <w:fldChar w:fldCharType="begin"/>
        </w:r>
        <w:r>
          <w:rPr>
            <w:noProof/>
            <w:webHidden/>
          </w:rPr>
          <w:instrText xml:space="preserve"> PAGEREF _Toc180188534 \h </w:instrText>
        </w:r>
        <w:r>
          <w:rPr>
            <w:noProof/>
            <w:webHidden/>
          </w:rPr>
        </w:r>
        <w:r>
          <w:rPr>
            <w:noProof/>
            <w:webHidden/>
          </w:rPr>
          <w:fldChar w:fldCharType="separate"/>
        </w:r>
        <w:r>
          <w:rPr>
            <w:noProof/>
            <w:webHidden/>
          </w:rPr>
          <w:t>48</w:t>
        </w:r>
        <w:r>
          <w:rPr>
            <w:noProof/>
            <w:webHidden/>
          </w:rPr>
          <w:fldChar w:fldCharType="end"/>
        </w:r>
      </w:hyperlink>
    </w:p>
    <w:p w14:paraId="76E03804" w14:textId="6953A85E"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35" w:history="1">
        <w:r w:rsidRPr="006B4107">
          <w:rPr>
            <w:rStyle w:val="Hyperlink"/>
            <w:noProof/>
          </w:rPr>
          <w:t>Figure 21 les entêtes des bons de réception</w:t>
        </w:r>
        <w:r>
          <w:rPr>
            <w:noProof/>
            <w:webHidden/>
          </w:rPr>
          <w:tab/>
        </w:r>
        <w:r>
          <w:rPr>
            <w:noProof/>
            <w:webHidden/>
          </w:rPr>
          <w:fldChar w:fldCharType="begin"/>
        </w:r>
        <w:r>
          <w:rPr>
            <w:noProof/>
            <w:webHidden/>
          </w:rPr>
          <w:instrText xml:space="preserve"> PAGEREF _Toc180188535 \h </w:instrText>
        </w:r>
        <w:r>
          <w:rPr>
            <w:noProof/>
            <w:webHidden/>
          </w:rPr>
        </w:r>
        <w:r>
          <w:rPr>
            <w:noProof/>
            <w:webHidden/>
          </w:rPr>
          <w:fldChar w:fldCharType="separate"/>
        </w:r>
        <w:r>
          <w:rPr>
            <w:noProof/>
            <w:webHidden/>
          </w:rPr>
          <w:t>49</w:t>
        </w:r>
        <w:r>
          <w:rPr>
            <w:noProof/>
            <w:webHidden/>
          </w:rPr>
          <w:fldChar w:fldCharType="end"/>
        </w:r>
      </w:hyperlink>
    </w:p>
    <w:p w14:paraId="12D1E7D8" w14:textId="6F5C822D"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36" w:history="1">
        <w:r w:rsidRPr="006B4107">
          <w:rPr>
            <w:rStyle w:val="Hyperlink"/>
            <w:noProof/>
          </w:rPr>
          <w:t>Figure 22 List des entêtes de bon de réception avec filtrage</w:t>
        </w:r>
        <w:r>
          <w:rPr>
            <w:noProof/>
            <w:webHidden/>
          </w:rPr>
          <w:tab/>
        </w:r>
        <w:r>
          <w:rPr>
            <w:noProof/>
            <w:webHidden/>
          </w:rPr>
          <w:fldChar w:fldCharType="begin"/>
        </w:r>
        <w:r>
          <w:rPr>
            <w:noProof/>
            <w:webHidden/>
          </w:rPr>
          <w:instrText xml:space="preserve"> PAGEREF _Toc180188536 \h </w:instrText>
        </w:r>
        <w:r>
          <w:rPr>
            <w:noProof/>
            <w:webHidden/>
          </w:rPr>
        </w:r>
        <w:r>
          <w:rPr>
            <w:noProof/>
            <w:webHidden/>
          </w:rPr>
          <w:fldChar w:fldCharType="separate"/>
        </w:r>
        <w:r>
          <w:rPr>
            <w:noProof/>
            <w:webHidden/>
          </w:rPr>
          <w:t>50</w:t>
        </w:r>
        <w:r>
          <w:rPr>
            <w:noProof/>
            <w:webHidden/>
          </w:rPr>
          <w:fldChar w:fldCharType="end"/>
        </w:r>
      </w:hyperlink>
    </w:p>
    <w:p w14:paraId="19B7FCA6" w14:textId="22ECF88E"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37" w:history="1">
        <w:r w:rsidRPr="006B4107">
          <w:rPr>
            <w:rStyle w:val="Hyperlink"/>
            <w:noProof/>
          </w:rPr>
          <w:t>Figure 23 interface d'un entête de bon de réception</w:t>
        </w:r>
        <w:r>
          <w:rPr>
            <w:noProof/>
            <w:webHidden/>
          </w:rPr>
          <w:tab/>
        </w:r>
        <w:r>
          <w:rPr>
            <w:noProof/>
            <w:webHidden/>
          </w:rPr>
          <w:fldChar w:fldCharType="begin"/>
        </w:r>
        <w:r>
          <w:rPr>
            <w:noProof/>
            <w:webHidden/>
          </w:rPr>
          <w:instrText xml:space="preserve"> PAGEREF _Toc180188537 \h </w:instrText>
        </w:r>
        <w:r>
          <w:rPr>
            <w:noProof/>
            <w:webHidden/>
          </w:rPr>
        </w:r>
        <w:r>
          <w:rPr>
            <w:noProof/>
            <w:webHidden/>
          </w:rPr>
          <w:fldChar w:fldCharType="separate"/>
        </w:r>
        <w:r>
          <w:rPr>
            <w:noProof/>
            <w:webHidden/>
          </w:rPr>
          <w:t>50</w:t>
        </w:r>
        <w:r>
          <w:rPr>
            <w:noProof/>
            <w:webHidden/>
          </w:rPr>
          <w:fldChar w:fldCharType="end"/>
        </w:r>
      </w:hyperlink>
    </w:p>
    <w:p w14:paraId="4264221A" w14:textId="418E649C"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38" w:history="1">
        <w:r w:rsidRPr="006B4107">
          <w:rPr>
            <w:rStyle w:val="Hyperlink"/>
            <w:noProof/>
          </w:rPr>
          <w:t>Figure 24 interface des Linges de bon de réception</w:t>
        </w:r>
        <w:r>
          <w:rPr>
            <w:noProof/>
            <w:webHidden/>
          </w:rPr>
          <w:tab/>
        </w:r>
        <w:r>
          <w:rPr>
            <w:noProof/>
            <w:webHidden/>
          </w:rPr>
          <w:fldChar w:fldCharType="begin"/>
        </w:r>
        <w:r>
          <w:rPr>
            <w:noProof/>
            <w:webHidden/>
          </w:rPr>
          <w:instrText xml:space="preserve"> PAGEREF _Toc180188538 \h </w:instrText>
        </w:r>
        <w:r>
          <w:rPr>
            <w:noProof/>
            <w:webHidden/>
          </w:rPr>
        </w:r>
        <w:r>
          <w:rPr>
            <w:noProof/>
            <w:webHidden/>
          </w:rPr>
          <w:fldChar w:fldCharType="separate"/>
        </w:r>
        <w:r>
          <w:rPr>
            <w:noProof/>
            <w:webHidden/>
          </w:rPr>
          <w:t>51</w:t>
        </w:r>
        <w:r>
          <w:rPr>
            <w:noProof/>
            <w:webHidden/>
          </w:rPr>
          <w:fldChar w:fldCharType="end"/>
        </w:r>
      </w:hyperlink>
    </w:p>
    <w:p w14:paraId="167D2952" w14:textId="6B53A65C"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39" w:history="1">
        <w:r w:rsidRPr="006B4107">
          <w:rPr>
            <w:rStyle w:val="Hyperlink"/>
            <w:noProof/>
          </w:rPr>
          <w:t>Figure 25 affichage de tous les information un linge de BR</w:t>
        </w:r>
        <w:r>
          <w:rPr>
            <w:noProof/>
            <w:webHidden/>
          </w:rPr>
          <w:tab/>
        </w:r>
        <w:r>
          <w:rPr>
            <w:noProof/>
            <w:webHidden/>
          </w:rPr>
          <w:fldChar w:fldCharType="begin"/>
        </w:r>
        <w:r>
          <w:rPr>
            <w:noProof/>
            <w:webHidden/>
          </w:rPr>
          <w:instrText xml:space="preserve"> PAGEREF _Toc180188539 \h </w:instrText>
        </w:r>
        <w:r>
          <w:rPr>
            <w:noProof/>
            <w:webHidden/>
          </w:rPr>
        </w:r>
        <w:r>
          <w:rPr>
            <w:noProof/>
            <w:webHidden/>
          </w:rPr>
          <w:fldChar w:fldCharType="separate"/>
        </w:r>
        <w:r>
          <w:rPr>
            <w:noProof/>
            <w:webHidden/>
          </w:rPr>
          <w:t>52</w:t>
        </w:r>
        <w:r>
          <w:rPr>
            <w:noProof/>
            <w:webHidden/>
          </w:rPr>
          <w:fldChar w:fldCharType="end"/>
        </w:r>
      </w:hyperlink>
    </w:p>
    <w:p w14:paraId="5AA6FB84" w14:textId="302C0091"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40" w:history="1">
        <w:r w:rsidRPr="006B4107">
          <w:rPr>
            <w:rStyle w:val="Hyperlink"/>
            <w:noProof/>
          </w:rPr>
          <w:t>Figure 26 affichage les informations d'article d’un linge de BR</w:t>
        </w:r>
        <w:r>
          <w:rPr>
            <w:noProof/>
            <w:webHidden/>
          </w:rPr>
          <w:tab/>
        </w:r>
        <w:r>
          <w:rPr>
            <w:noProof/>
            <w:webHidden/>
          </w:rPr>
          <w:fldChar w:fldCharType="begin"/>
        </w:r>
        <w:r>
          <w:rPr>
            <w:noProof/>
            <w:webHidden/>
          </w:rPr>
          <w:instrText xml:space="preserve"> PAGEREF _Toc180188540 \h </w:instrText>
        </w:r>
        <w:r>
          <w:rPr>
            <w:noProof/>
            <w:webHidden/>
          </w:rPr>
        </w:r>
        <w:r>
          <w:rPr>
            <w:noProof/>
            <w:webHidden/>
          </w:rPr>
          <w:fldChar w:fldCharType="separate"/>
        </w:r>
        <w:r>
          <w:rPr>
            <w:noProof/>
            <w:webHidden/>
          </w:rPr>
          <w:t>53</w:t>
        </w:r>
        <w:r>
          <w:rPr>
            <w:noProof/>
            <w:webHidden/>
          </w:rPr>
          <w:fldChar w:fldCharType="end"/>
        </w:r>
      </w:hyperlink>
    </w:p>
    <w:p w14:paraId="530BD0CB" w14:textId="5B0BB747"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41" w:history="1">
        <w:r w:rsidRPr="006B4107">
          <w:rPr>
            <w:rStyle w:val="Hyperlink"/>
            <w:noProof/>
          </w:rPr>
          <w:t>Figure 27</w:t>
        </w:r>
        <w:r>
          <w:rPr>
            <w:noProof/>
            <w:webHidden/>
          </w:rPr>
          <w:tab/>
        </w:r>
        <w:r>
          <w:rPr>
            <w:noProof/>
            <w:webHidden/>
          </w:rPr>
          <w:fldChar w:fldCharType="begin"/>
        </w:r>
        <w:r>
          <w:rPr>
            <w:noProof/>
            <w:webHidden/>
          </w:rPr>
          <w:instrText xml:space="preserve"> PAGEREF _Toc180188541 \h </w:instrText>
        </w:r>
        <w:r>
          <w:rPr>
            <w:noProof/>
            <w:webHidden/>
          </w:rPr>
        </w:r>
        <w:r>
          <w:rPr>
            <w:noProof/>
            <w:webHidden/>
          </w:rPr>
          <w:fldChar w:fldCharType="separate"/>
        </w:r>
        <w:r>
          <w:rPr>
            <w:noProof/>
            <w:webHidden/>
          </w:rPr>
          <w:t>53</w:t>
        </w:r>
        <w:r>
          <w:rPr>
            <w:noProof/>
            <w:webHidden/>
          </w:rPr>
          <w:fldChar w:fldCharType="end"/>
        </w:r>
      </w:hyperlink>
    </w:p>
    <w:p w14:paraId="0755CD6C" w14:textId="50A88EDD"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42" w:history="1">
        <w:r w:rsidRPr="006B4107">
          <w:rPr>
            <w:rStyle w:val="Hyperlink"/>
            <w:noProof/>
          </w:rPr>
          <w:t>Figure 28</w:t>
        </w:r>
        <w:r>
          <w:rPr>
            <w:noProof/>
            <w:webHidden/>
          </w:rPr>
          <w:tab/>
        </w:r>
        <w:r>
          <w:rPr>
            <w:noProof/>
            <w:webHidden/>
          </w:rPr>
          <w:fldChar w:fldCharType="begin"/>
        </w:r>
        <w:r>
          <w:rPr>
            <w:noProof/>
            <w:webHidden/>
          </w:rPr>
          <w:instrText xml:space="preserve"> PAGEREF _Toc180188542 \h </w:instrText>
        </w:r>
        <w:r>
          <w:rPr>
            <w:noProof/>
            <w:webHidden/>
          </w:rPr>
        </w:r>
        <w:r>
          <w:rPr>
            <w:noProof/>
            <w:webHidden/>
          </w:rPr>
          <w:fldChar w:fldCharType="separate"/>
        </w:r>
        <w:r>
          <w:rPr>
            <w:noProof/>
            <w:webHidden/>
          </w:rPr>
          <w:t>54</w:t>
        </w:r>
        <w:r>
          <w:rPr>
            <w:noProof/>
            <w:webHidden/>
          </w:rPr>
          <w:fldChar w:fldCharType="end"/>
        </w:r>
      </w:hyperlink>
    </w:p>
    <w:p w14:paraId="01B65B44" w14:textId="44EF42EE"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43" w:history="1">
        <w:r w:rsidRPr="006B4107">
          <w:rPr>
            <w:rStyle w:val="Hyperlink"/>
            <w:noProof/>
          </w:rPr>
          <w:t>Figure 29</w:t>
        </w:r>
        <w:r>
          <w:rPr>
            <w:noProof/>
            <w:webHidden/>
          </w:rPr>
          <w:tab/>
        </w:r>
        <w:r>
          <w:rPr>
            <w:noProof/>
            <w:webHidden/>
          </w:rPr>
          <w:fldChar w:fldCharType="begin"/>
        </w:r>
        <w:r>
          <w:rPr>
            <w:noProof/>
            <w:webHidden/>
          </w:rPr>
          <w:instrText xml:space="preserve"> PAGEREF _Toc180188543 \h </w:instrText>
        </w:r>
        <w:r>
          <w:rPr>
            <w:noProof/>
            <w:webHidden/>
          </w:rPr>
        </w:r>
        <w:r>
          <w:rPr>
            <w:noProof/>
            <w:webHidden/>
          </w:rPr>
          <w:fldChar w:fldCharType="separate"/>
        </w:r>
        <w:r>
          <w:rPr>
            <w:noProof/>
            <w:webHidden/>
          </w:rPr>
          <w:t>55</w:t>
        </w:r>
        <w:r>
          <w:rPr>
            <w:noProof/>
            <w:webHidden/>
          </w:rPr>
          <w:fldChar w:fldCharType="end"/>
        </w:r>
      </w:hyperlink>
    </w:p>
    <w:p w14:paraId="4BD7E791" w14:textId="43A92D69"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44" w:history="1">
        <w:r w:rsidRPr="006B4107">
          <w:rPr>
            <w:rStyle w:val="Hyperlink"/>
            <w:noProof/>
          </w:rPr>
          <w:t>Figure 30</w:t>
        </w:r>
        <w:r>
          <w:rPr>
            <w:noProof/>
            <w:webHidden/>
          </w:rPr>
          <w:tab/>
        </w:r>
        <w:r>
          <w:rPr>
            <w:noProof/>
            <w:webHidden/>
          </w:rPr>
          <w:fldChar w:fldCharType="begin"/>
        </w:r>
        <w:r>
          <w:rPr>
            <w:noProof/>
            <w:webHidden/>
          </w:rPr>
          <w:instrText xml:space="preserve"> PAGEREF _Toc180188544 \h </w:instrText>
        </w:r>
        <w:r>
          <w:rPr>
            <w:noProof/>
            <w:webHidden/>
          </w:rPr>
        </w:r>
        <w:r>
          <w:rPr>
            <w:noProof/>
            <w:webHidden/>
          </w:rPr>
          <w:fldChar w:fldCharType="separate"/>
        </w:r>
        <w:r>
          <w:rPr>
            <w:noProof/>
            <w:webHidden/>
          </w:rPr>
          <w:t>56</w:t>
        </w:r>
        <w:r>
          <w:rPr>
            <w:noProof/>
            <w:webHidden/>
          </w:rPr>
          <w:fldChar w:fldCharType="end"/>
        </w:r>
      </w:hyperlink>
    </w:p>
    <w:p w14:paraId="34DB716E" w14:textId="48BC3114"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45" w:history="1">
        <w:r w:rsidRPr="006B4107">
          <w:rPr>
            <w:rStyle w:val="Hyperlink"/>
            <w:noProof/>
          </w:rPr>
          <w:t>Figure 3</w:t>
        </w:r>
        <w:r w:rsidRPr="006B4107">
          <w:rPr>
            <w:rStyle w:val="Hyperlink"/>
            <w:noProof/>
          </w:rPr>
          <w:t>1</w:t>
        </w:r>
        <w:r>
          <w:rPr>
            <w:noProof/>
            <w:webHidden/>
          </w:rPr>
          <w:tab/>
        </w:r>
        <w:r>
          <w:rPr>
            <w:noProof/>
            <w:webHidden/>
          </w:rPr>
          <w:fldChar w:fldCharType="begin"/>
        </w:r>
        <w:r>
          <w:rPr>
            <w:noProof/>
            <w:webHidden/>
          </w:rPr>
          <w:instrText xml:space="preserve"> PAGEREF _Toc180188545 \h </w:instrText>
        </w:r>
        <w:r>
          <w:rPr>
            <w:noProof/>
            <w:webHidden/>
          </w:rPr>
        </w:r>
        <w:r>
          <w:rPr>
            <w:noProof/>
            <w:webHidden/>
          </w:rPr>
          <w:fldChar w:fldCharType="separate"/>
        </w:r>
        <w:r>
          <w:rPr>
            <w:noProof/>
            <w:webHidden/>
          </w:rPr>
          <w:t>56</w:t>
        </w:r>
        <w:r>
          <w:rPr>
            <w:noProof/>
            <w:webHidden/>
          </w:rPr>
          <w:fldChar w:fldCharType="end"/>
        </w:r>
      </w:hyperlink>
    </w:p>
    <w:p w14:paraId="619B6BF1" w14:textId="1F4B8FD4"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46" w:history="1">
        <w:r w:rsidRPr="006B4107">
          <w:rPr>
            <w:rStyle w:val="Hyperlink"/>
            <w:noProof/>
          </w:rPr>
          <w:t>Figure 32</w:t>
        </w:r>
        <w:r>
          <w:rPr>
            <w:noProof/>
            <w:webHidden/>
          </w:rPr>
          <w:tab/>
        </w:r>
        <w:r>
          <w:rPr>
            <w:noProof/>
            <w:webHidden/>
          </w:rPr>
          <w:fldChar w:fldCharType="begin"/>
        </w:r>
        <w:r>
          <w:rPr>
            <w:noProof/>
            <w:webHidden/>
          </w:rPr>
          <w:instrText xml:space="preserve"> PAGEREF _Toc180188546 \h </w:instrText>
        </w:r>
        <w:r>
          <w:rPr>
            <w:noProof/>
            <w:webHidden/>
          </w:rPr>
        </w:r>
        <w:r>
          <w:rPr>
            <w:noProof/>
            <w:webHidden/>
          </w:rPr>
          <w:fldChar w:fldCharType="separate"/>
        </w:r>
        <w:r>
          <w:rPr>
            <w:noProof/>
            <w:webHidden/>
          </w:rPr>
          <w:t>57</w:t>
        </w:r>
        <w:r>
          <w:rPr>
            <w:noProof/>
            <w:webHidden/>
          </w:rPr>
          <w:fldChar w:fldCharType="end"/>
        </w:r>
      </w:hyperlink>
    </w:p>
    <w:p w14:paraId="2288D45E" w14:textId="1A33D6F6"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47" w:history="1">
        <w:r w:rsidRPr="006B4107">
          <w:rPr>
            <w:rStyle w:val="Hyperlink"/>
            <w:noProof/>
          </w:rPr>
          <w:t>Figure 33</w:t>
        </w:r>
        <w:r>
          <w:rPr>
            <w:noProof/>
            <w:webHidden/>
          </w:rPr>
          <w:tab/>
        </w:r>
        <w:r>
          <w:rPr>
            <w:noProof/>
            <w:webHidden/>
          </w:rPr>
          <w:fldChar w:fldCharType="begin"/>
        </w:r>
        <w:r>
          <w:rPr>
            <w:noProof/>
            <w:webHidden/>
          </w:rPr>
          <w:instrText xml:space="preserve"> PAGEREF _Toc180188547 \h </w:instrText>
        </w:r>
        <w:r>
          <w:rPr>
            <w:noProof/>
            <w:webHidden/>
          </w:rPr>
        </w:r>
        <w:r>
          <w:rPr>
            <w:noProof/>
            <w:webHidden/>
          </w:rPr>
          <w:fldChar w:fldCharType="separate"/>
        </w:r>
        <w:r>
          <w:rPr>
            <w:noProof/>
            <w:webHidden/>
          </w:rPr>
          <w:t>57</w:t>
        </w:r>
        <w:r>
          <w:rPr>
            <w:noProof/>
            <w:webHidden/>
          </w:rPr>
          <w:fldChar w:fldCharType="end"/>
        </w:r>
      </w:hyperlink>
    </w:p>
    <w:p w14:paraId="7647EF7D" w14:textId="3767CE23"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48" w:history="1">
        <w:r w:rsidRPr="006B4107">
          <w:rPr>
            <w:rStyle w:val="Hyperlink"/>
            <w:noProof/>
          </w:rPr>
          <w:t>Figure 34</w:t>
        </w:r>
        <w:r>
          <w:rPr>
            <w:noProof/>
            <w:webHidden/>
          </w:rPr>
          <w:tab/>
        </w:r>
        <w:r>
          <w:rPr>
            <w:noProof/>
            <w:webHidden/>
          </w:rPr>
          <w:fldChar w:fldCharType="begin"/>
        </w:r>
        <w:r>
          <w:rPr>
            <w:noProof/>
            <w:webHidden/>
          </w:rPr>
          <w:instrText xml:space="preserve"> PAGEREF _Toc180188548 \h </w:instrText>
        </w:r>
        <w:r>
          <w:rPr>
            <w:noProof/>
            <w:webHidden/>
          </w:rPr>
        </w:r>
        <w:r>
          <w:rPr>
            <w:noProof/>
            <w:webHidden/>
          </w:rPr>
          <w:fldChar w:fldCharType="separate"/>
        </w:r>
        <w:r>
          <w:rPr>
            <w:noProof/>
            <w:webHidden/>
          </w:rPr>
          <w:t>58</w:t>
        </w:r>
        <w:r>
          <w:rPr>
            <w:noProof/>
            <w:webHidden/>
          </w:rPr>
          <w:fldChar w:fldCharType="end"/>
        </w:r>
      </w:hyperlink>
    </w:p>
    <w:p w14:paraId="40BB8A58" w14:textId="63CBA398"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49" w:history="1">
        <w:r w:rsidRPr="006B4107">
          <w:rPr>
            <w:rStyle w:val="Hyperlink"/>
            <w:noProof/>
          </w:rPr>
          <w:t>Figure 35</w:t>
        </w:r>
        <w:r>
          <w:rPr>
            <w:noProof/>
            <w:webHidden/>
          </w:rPr>
          <w:tab/>
        </w:r>
        <w:r>
          <w:rPr>
            <w:noProof/>
            <w:webHidden/>
          </w:rPr>
          <w:fldChar w:fldCharType="begin"/>
        </w:r>
        <w:r>
          <w:rPr>
            <w:noProof/>
            <w:webHidden/>
          </w:rPr>
          <w:instrText xml:space="preserve"> PAGEREF _Toc180188549 \h </w:instrText>
        </w:r>
        <w:r>
          <w:rPr>
            <w:noProof/>
            <w:webHidden/>
          </w:rPr>
        </w:r>
        <w:r>
          <w:rPr>
            <w:noProof/>
            <w:webHidden/>
          </w:rPr>
          <w:fldChar w:fldCharType="separate"/>
        </w:r>
        <w:r>
          <w:rPr>
            <w:noProof/>
            <w:webHidden/>
          </w:rPr>
          <w:t>59</w:t>
        </w:r>
        <w:r>
          <w:rPr>
            <w:noProof/>
            <w:webHidden/>
          </w:rPr>
          <w:fldChar w:fldCharType="end"/>
        </w:r>
      </w:hyperlink>
    </w:p>
    <w:p w14:paraId="75B7163A" w14:textId="03D676CA"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50" w:history="1">
        <w:r w:rsidRPr="006B4107">
          <w:rPr>
            <w:rStyle w:val="Hyperlink"/>
            <w:noProof/>
          </w:rPr>
          <w:t>Figure 36</w:t>
        </w:r>
        <w:r>
          <w:rPr>
            <w:noProof/>
            <w:webHidden/>
          </w:rPr>
          <w:tab/>
        </w:r>
        <w:r>
          <w:rPr>
            <w:noProof/>
            <w:webHidden/>
          </w:rPr>
          <w:fldChar w:fldCharType="begin"/>
        </w:r>
        <w:r>
          <w:rPr>
            <w:noProof/>
            <w:webHidden/>
          </w:rPr>
          <w:instrText xml:space="preserve"> PAGEREF _Toc180188550 \h </w:instrText>
        </w:r>
        <w:r>
          <w:rPr>
            <w:noProof/>
            <w:webHidden/>
          </w:rPr>
        </w:r>
        <w:r>
          <w:rPr>
            <w:noProof/>
            <w:webHidden/>
          </w:rPr>
          <w:fldChar w:fldCharType="separate"/>
        </w:r>
        <w:r>
          <w:rPr>
            <w:noProof/>
            <w:webHidden/>
          </w:rPr>
          <w:t>59</w:t>
        </w:r>
        <w:r>
          <w:rPr>
            <w:noProof/>
            <w:webHidden/>
          </w:rPr>
          <w:fldChar w:fldCharType="end"/>
        </w:r>
      </w:hyperlink>
    </w:p>
    <w:p w14:paraId="0BDC9B1F" w14:textId="7A98FE30"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51" w:history="1">
        <w:r w:rsidRPr="006B4107">
          <w:rPr>
            <w:rStyle w:val="Hyperlink"/>
            <w:noProof/>
          </w:rPr>
          <w:t>Figure 37</w:t>
        </w:r>
        <w:r>
          <w:rPr>
            <w:noProof/>
            <w:webHidden/>
          </w:rPr>
          <w:tab/>
        </w:r>
        <w:r>
          <w:rPr>
            <w:noProof/>
            <w:webHidden/>
          </w:rPr>
          <w:fldChar w:fldCharType="begin"/>
        </w:r>
        <w:r>
          <w:rPr>
            <w:noProof/>
            <w:webHidden/>
          </w:rPr>
          <w:instrText xml:space="preserve"> PAGEREF _Toc180188551 \h </w:instrText>
        </w:r>
        <w:r>
          <w:rPr>
            <w:noProof/>
            <w:webHidden/>
          </w:rPr>
        </w:r>
        <w:r>
          <w:rPr>
            <w:noProof/>
            <w:webHidden/>
          </w:rPr>
          <w:fldChar w:fldCharType="separate"/>
        </w:r>
        <w:r>
          <w:rPr>
            <w:noProof/>
            <w:webHidden/>
          </w:rPr>
          <w:t>60</w:t>
        </w:r>
        <w:r>
          <w:rPr>
            <w:noProof/>
            <w:webHidden/>
          </w:rPr>
          <w:fldChar w:fldCharType="end"/>
        </w:r>
      </w:hyperlink>
    </w:p>
    <w:p w14:paraId="2937A50B" w14:textId="6295285B"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52" w:history="1">
        <w:r w:rsidRPr="006B4107">
          <w:rPr>
            <w:rStyle w:val="Hyperlink"/>
            <w:noProof/>
          </w:rPr>
          <w:t>Figure 38</w:t>
        </w:r>
        <w:r>
          <w:rPr>
            <w:noProof/>
            <w:webHidden/>
          </w:rPr>
          <w:tab/>
        </w:r>
        <w:r>
          <w:rPr>
            <w:noProof/>
            <w:webHidden/>
          </w:rPr>
          <w:fldChar w:fldCharType="begin"/>
        </w:r>
        <w:r>
          <w:rPr>
            <w:noProof/>
            <w:webHidden/>
          </w:rPr>
          <w:instrText xml:space="preserve"> PAGEREF _Toc180188552 \h </w:instrText>
        </w:r>
        <w:r>
          <w:rPr>
            <w:noProof/>
            <w:webHidden/>
          </w:rPr>
        </w:r>
        <w:r>
          <w:rPr>
            <w:noProof/>
            <w:webHidden/>
          </w:rPr>
          <w:fldChar w:fldCharType="separate"/>
        </w:r>
        <w:r>
          <w:rPr>
            <w:noProof/>
            <w:webHidden/>
          </w:rPr>
          <w:t>60</w:t>
        </w:r>
        <w:r>
          <w:rPr>
            <w:noProof/>
            <w:webHidden/>
          </w:rPr>
          <w:fldChar w:fldCharType="end"/>
        </w:r>
      </w:hyperlink>
    </w:p>
    <w:p w14:paraId="56C353FD" w14:textId="2819EDA6"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53" w:history="1">
        <w:r w:rsidRPr="006B4107">
          <w:rPr>
            <w:rStyle w:val="Hyperlink"/>
            <w:noProof/>
          </w:rPr>
          <w:t>Figure 39</w:t>
        </w:r>
        <w:r>
          <w:rPr>
            <w:noProof/>
            <w:webHidden/>
          </w:rPr>
          <w:tab/>
        </w:r>
        <w:r>
          <w:rPr>
            <w:noProof/>
            <w:webHidden/>
          </w:rPr>
          <w:fldChar w:fldCharType="begin"/>
        </w:r>
        <w:r>
          <w:rPr>
            <w:noProof/>
            <w:webHidden/>
          </w:rPr>
          <w:instrText xml:space="preserve"> PAGEREF _Toc180188553 \h </w:instrText>
        </w:r>
        <w:r>
          <w:rPr>
            <w:noProof/>
            <w:webHidden/>
          </w:rPr>
        </w:r>
        <w:r>
          <w:rPr>
            <w:noProof/>
            <w:webHidden/>
          </w:rPr>
          <w:fldChar w:fldCharType="separate"/>
        </w:r>
        <w:r>
          <w:rPr>
            <w:noProof/>
            <w:webHidden/>
          </w:rPr>
          <w:t>61</w:t>
        </w:r>
        <w:r>
          <w:rPr>
            <w:noProof/>
            <w:webHidden/>
          </w:rPr>
          <w:fldChar w:fldCharType="end"/>
        </w:r>
      </w:hyperlink>
    </w:p>
    <w:p w14:paraId="1E79E535" w14:textId="24022BCF"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54" w:history="1">
        <w:r w:rsidRPr="006B4107">
          <w:rPr>
            <w:rStyle w:val="Hyperlink"/>
            <w:noProof/>
          </w:rPr>
          <w:t>Figure 40</w:t>
        </w:r>
        <w:r>
          <w:rPr>
            <w:noProof/>
            <w:webHidden/>
          </w:rPr>
          <w:tab/>
        </w:r>
        <w:r>
          <w:rPr>
            <w:noProof/>
            <w:webHidden/>
          </w:rPr>
          <w:fldChar w:fldCharType="begin"/>
        </w:r>
        <w:r>
          <w:rPr>
            <w:noProof/>
            <w:webHidden/>
          </w:rPr>
          <w:instrText xml:space="preserve"> PAGEREF _Toc180188554 \h </w:instrText>
        </w:r>
        <w:r>
          <w:rPr>
            <w:noProof/>
            <w:webHidden/>
          </w:rPr>
        </w:r>
        <w:r>
          <w:rPr>
            <w:noProof/>
            <w:webHidden/>
          </w:rPr>
          <w:fldChar w:fldCharType="separate"/>
        </w:r>
        <w:r>
          <w:rPr>
            <w:noProof/>
            <w:webHidden/>
          </w:rPr>
          <w:t>61</w:t>
        </w:r>
        <w:r>
          <w:rPr>
            <w:noProof/>
            <w:webHidden/>
          </w:rPr>
          <w:fldChar w:fldCharType="end"/>
        </w:r>
      </w:hyperlink>
    </w:p>
    <w:p w14:paraId="455AE2FE" w14:textId="1FD06D6B"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55" w:history="1">
        <w:r w:rsidRPr="006B4107">
          <w:rPr>
            <w:rStyle w:val="Hyperlink"/>
            <w:noProof/>
          </w:rPr>
          <w:t>Figure 41</w:t>
        </w:r>
        <w:r>
          <w:rPr>
            <w:noProof/>
            <w:webHidden/>
          </w:rPr>
          <w:tab/>
        </w:r>
        <w:r>
          <w:rPr>
            <w:noProof/>
            <w:webHidden/>
          </w:rPr>
          <w:fldChar w:fldCharType="begin"/>
        </w:r>
        <w:r>
          <w:rPr>
            <w:noProof/>
            <w:webHidden/>
          </w:rPr>
          <w:instrText xml:space="preserve"> PAGEREF _Toc180188555 \h </w:instrText>
        </w:r>
        <w:r>
          <w:rPr>
            <w:noProof/>
            <w:webHidden/>
          </w:rPr>
        </w:r>
        <w:r>
          <w:rPr>
            <w:noProof/>
            <w:webHidden/>
          </w:rPr>
          <w:fldChar w:fldCharType="separate"/>
        </w:r>
        <w:r>
          <w:rPr>
            <w:noProof/>
            <w:webHidden/>
          </w:rPr>
          <w:t>62</w:t>
        </w:r>
        <w:r>
          <w:rPr>
            <w:noProof/>
            <w:webHidden/>
          </w:rPr>
          <w:fldChar w:fldCharType="end"/>
        </w:r>
      </w:hyperlink>
    </w:p>
    <w:p w14:paraId="4AC301B7" w14:textId="4B228CDA"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56" w:history="1">
        <w:r w:rsidRPr="006B4107">
          <w:rPr>
            <w:rStyle w:val="Hyperlink"/>
            <w:noProof/>
          </w:rPr>
          <w:t>Figure 42</w:t>
        </w:r>
        <w:r>
          <w:rPr>
            <w:noProof/>
            <w:webHidden/>
          </w:rPr>
          <w:tab/>
        </w:r>
        <w:r>
          <w:rPr>
            <w:noProof/>
            <w:webHidden/>
          </w:rPr>
          <w:fldChar w:fldCharType="begin"/>
        </w:r>
        <w:r>
          <w:rPr>
            <w:noProof/>
            <w:webHidden/>
          </w:rPr>
          <w:instrText xml:space="preserve"> PAGEREF _Toc180188556 \h </w:instrText>
        </w:r>
        <w:r>
          <w:rPr>
            <w:noProof/>
            <w:webHidden/>
          </w:rPr>
        </w:r>
        <w:r>
          <w:rPr>
            <w:noProof/>
            <w:webHidden/>
          </w:rPr>
          <w:fldChar w:fldCharType="separate"/>
        </w:r>
        <w:r>
          <w:rPr>
            <w:noProof/>
            <w:webHidden/>
          </w:rPr>
          <w:t>62</w:t>
        </w:r>
        <w:r>
          <w:rPr>
            <w:noProof/>
            <w:webHidden/>
          </w:rPr>
          <w:fldChar w:fldCharType="end"/>
        </w:r>
      </w:hyperlink>
    </w:p>
    <w:p w14:paraId="3625A259" w14:textId="3C63E55F"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57" w:history="1">
        <w:r w:rsidRPr="006B4107">
          <w:rPr>
            <w:rStyle w:val="Hyperlink"/>
            <w:noProof/>
          </w:rPr>
          <w:t>Figure 43</w:t>
        </w:r>
        <w:r>
          <w:rPr>
            <w:noProof/>
            <w:webHidden/>
          </w:rPr>
          <w:tab/>
        </w:r>
        <w:r>
          <w:rPr>
            <w:noProof/>
            <w:webHidden/>
          </w:rPr>
          <w:fldChar w:fldCharType="begin"/>
        </w:r>
        <w:r>
          <w:rPr>
            <w:noProof/>
            <w:webHidden/>
          </w:rPr>
          <w:instrText xml:space="preserve"> PAGEREF _Toc180188557 \h </w:instrText>
        </w:r>
        <w:r>
          <w:rPr>
            <w:noProof/>
            <w:webHidden/>
          </w:rPr>
        </w:r>
        <w:r>
          <w:rPr>
            <w:noProof/>
            <w:webHidden/>
          </w:rPr>
          <w:fldChar w:fldCharType="separate"/>
        </w:r>
        <w:r>
          <w:rPr>
            <w:noProof/>
            <w:webHidden/>
          </w:rPr>
          <w:t>63</w:t>
        </w:r>
        <w:r>
          <w:rPr>
            <w:noProof/>
            <w:webHidden/>
          </w:rPr>
          <w:fldChar w:fldCharType="end"/>
        </w:r>
      </w:hyperlink>
    </w:p>
    <w:p w14:paraId="5CD1F424" w14:textId="0681E89B"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58" w:history="1">
        <w:r w:rsidRPr="006B4107">
          <w:rPr>
            <w:rStyle w:val="Hyperlink"/>
            <w:noProof/>
          </w:rPr>
          <w:t>Figure 44</w:t>
        </w:r>
        <w:r>
          <w:rPr>
            <w:noProof/>
            <w:webHidden/>
          </w:rPr>
          <w:tab/>
        </w:r>
        <w:r>
          <w:rPr>
            <w:noProof/>
            <w:webHidden/>
          </w:rPr>
          <w:fldChar w:fldCharType="begin"/>
        </w:r>
        <w:r>
          <w:rPr>
            <w:noProof/>
            <w:webHidden/>
          </w:rPr>
          <w:instrText xml:space="preserve"> PAGEREF _Toc180188558 \h </w:instrText>
        </w:r>
        <w:r>
          <w:rPr>
            <w:noProof/>
            <w:webHidden/>
          </w:rPr>
        </w:r>
        <w:r>
          <w:rPr>
            <w:noProof/>
            <w:webHidden/>
          </w:rPr>
          <w:fldChar w:fldCharType="separate"/>
        </w:r>
        <w:r>
          <w:rPr>
            <w:noProof/>
            <w:webHidden/>
          </w:rPr>
          <w:t>63</w:t>
        </w:r>
        <w:r>
          <w:rPr>
            <w:noProof/>
            <w:webHidden/>
          </w:rPr>
          <w:fldChar w:fldCharType="end"/>
        </w:r>
      </w:hyperlink>
    </w:p>
    <w:p w14:paraId="7D8FF1AD" w14:textId="0A7EEDDA"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59" w:history="1">
        <w:r w:rsidRPr="006B4107">
          <w:rPr>
            <w:rStyle w:val="Hyperlink"/>
            <w:noProof/>
          </w:rPr>
          <w:t>Figure 45</w:t>
        </w:r>
        <w:r>
          <w:rPr>
            <w:noProof/>
            <w:webHidden/>
          </w:rPr>
          <w:tab/>
        </w:r>
        <w:r>
          <w:rPr>
            <w:noProof/>
            <w:webHidden/>
          </w:rPr>
          <w:fldChar w:fldCharType="begin"/>
        </w:r>
        <w:r>
          <w:rPr>
            <w:noProof/>
            <w:webHidden/>
          </w:rPr>
          <w:instrText xml:space="preserve"> PAGEREF _Toc180188559 \h </w:instrText>
        </w:r>
        <w:r>
          <w:rPr>
            <w:noProof/>
            <w:webHidden/>
          </w:rPr>
        </w:r>
        <w:r>
          <w:rPr>
            <w:noProof/>
            <w:webHidden/>
          </w:rPr>
          <w:fldChar w:fldCharType="separate"/>
        </w:r>
        <w:r>
          <w:rPr>
            <w:noProof/>
            <w:webHidden/>
          </w:rPr>
          <w:t>64</w:t>
        </w:r>
        <w:r>
          <w:rPr>
            <w:noProof/>
            <w:webHidden/>
          </w:rPr>
          <w:fldChar w:fldCharType="end"/>
        </w:r>
      </w:hyperlink>
    </w:p>
    <w:p w14:paraId="16376992" w14:textId="196F27A8"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60" w:history="1">
        <w:r w:rsidRPr="006B4107">
          <w:rPr>
            <w:rStyle w:val="Hyperlink"/>
            <w:noProof/>
          </w:rPr>
          <w:t>Figure 46</w:t>
        </w:r>
        <w:r>
          <w:rPr>
            <w:noProof/>
            <w:webHidden/>
          </w:rPr>
          <w:tab/>
        </w:r>
        <w:r>
          <w:rPr>
            <w:noProof/>
            <w:webHidden/>
          </w:rPr>
          <w:fldChar w:fldCharType="begin"/>
        </w:r>
        <w:r>
          <w:rPr>
            <w:noProof/>
            <w:webHidden/>
          </w:rPr>
          <w:instrText xml:space="preserve"> PAGEREF _Toc180188560 \h </w:instrText>
        </w:r>
        <w:r>
          <w:rPr>
            <w:noProof/>
            <w:webHidden/>
          </w:rPr>
        </w:r>
        <w:r>
          <w:rPr>
            <w:noProof/>
            <w:webHidden/>
          </w:rPr>
          <w:fldChar w:fldCharType="separate"/>
        </w:r>
        <w:r>
          <w:rPr>
            <w:noProof/>
            <w:webHidden/>
          </w:rPr>
          <w:t>65</w:t>
        </w:r>
        <w:r>
          <w:rPr>
            <w:noProof/>
            <w:webHidden/>
          </w:rPr>
          <w:fldChar w:fldCharType="end"/>
        </w:r>
      </w:hyperlink>
    </w:p>
    <w:p w14:paraId="66D9B2EB" w14:textId="12C38695"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61" w:history="1">
        <w:r w:rsidRPr="006B4107">
          <w:rPr>
            <w:rStyle w:val="Hyperlink"/>
            <w:noProof/>
          </w:rPr>
          <w:t>Figure 47</w:t>
        </w:r>
        <w:r>
          <w:rPr>
            <w:noProof/>
            <w:webHidden/>
          </w:rPr>
          <w:tab/>
        </w:r>
        <w:r>
          <w:rPr>
            <w:noProof/>
            <w:webHidden/>
          </w:rPr>
          <w:fldChar w:fldCharType="begin"/>
        </w:r>
        <w:r>
          <w:rPr>
            <w:noProof/>
            <w:webHidden/>
          </w:rPr>
          <w:instrText xml:space="preserve"> PAGEREF _Toc180188561 \h </w:instrText>
        </w:r>
        <w:r>
          <w:rPr>
            <w:noProof/>
            <w:webHidden/>
          </w:rPr>
        </w:r>
        <w:r>
          <w:rPr>
            <w:noProof/>
            <w:webHidden/>
          </w:rPr>
          <w:fldChar w:fldCharType="separate"/>
        </w:r>
        <w:r>
          <w:rPr>
            <w:noProof/>
            <w:webHidden/>
          </w:rPr>
          <w:t>66</w:t>
        </w:r>
        <w:r>
          <w:rPr>
            <w:noProof/>
            <w:webHidden/>
          </w:rPr>
          <w:fldChar w:fldCharType="end"/>
        </w:r>
      </w:hyperlink>
    </w:p>
    <w:p w14:paraId="48B1DA01" w14:textId="15DFB6BA"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62" w:history="1">
        <w:r w:rsidRPr="006B4107">
          <w:rPr>
            <w:rStyle w:val="Hyperlink"/>
            <w:noProof/>
          </w:rPr>
          <w:t>Figure 48</w:t>
        </w:r>
        <w:r>
          <w:rPr>
            <w:noProof/>
            <w:webHidden/>
          </w:rPr>
          <w:tab/>
        </w:r>
        <w:r>
          <w:rPr>
            <w:noProof/>
            <w:webHidden/>
          </w:rPr>
          <w:fldChar w:fldCharType="begin"/>
        </w:r>
        <w:r>
          <w:rPr>
            <w:noProof/>
            <w:webHidden/>
          </w:rPr>
          <w:instrText xml:space="preserve"> PAGEREF _Toc180188562 \h </w:instrText>
        </w:r>
        <w:r>
          <w:rPr>
            <w:noProof/>
            <w:webHidden/>
          </w:rPr>
        </w:r>
        <w:r>
          <w:rPr>
            <w:noProof/>
            <w:webHidden/>
          </w:rPr>
          <w:fldChar w:fldCharType="separate"/>
        </w:r>
        <w:r>
          <w:rPr>
            <w:noProof/>
            <w:webHidden/>
          </w:rPr>
          <w:t>67</w:t>
        </w:r>
        <w:r>
          <w:rPr>
            <w:noProof/>
            <w:webHidden/>
          </w:rPr>
          <w:fldChar w:fldCharType="end"/>
        </w:r>
      </w:hyperlink>
    </w:p>
    <w:p w14:paraId="6A054322" w14:textId="3067427B" w:rsidR="00170726" w:rsidRDefault="00170726">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188563" w:history="1">
        <w:r w:rsidRPr="006B4107">
          <w:rPr>
            <w:rStyle w:val="Hyperlink"/>
            <w:noProof/>
          </w:rPr>
          <w:t>Figure 49</w:t>
        </w:r>
        <w:r>
          <w:rPr>
            <w:noProof/>
            <w:webHidden/>
          </w:rPr>
          <w:tab/>
        </w:r>
        <w:r>
          <w:rPr>
            <w:noProof/>
            <w:webHidden/>
          </w:rPr>
          <w:fldChar w:fldCharType="begin"/>
        </w:r>
        <w:r>
          <w:rPr>
            <w:noProof/>
            <w:webHidden/>
          </w:rPr>
          <w:instrText xml:space="preserve"> PAGEREF _Toc180188563 \h </w:instrText>
        </w:r>
        <w:r>
          <w:rPr>
            <w:noProof/>
            <w:webHidden/>
          </w:rPr>
        </w:r>
        <w:r>
          <w:rPr>
            <w:noProof/>
            <w:webHidden/>
          </w:rPr>
          <w:fldChar w:fldCharType="separate"/>
        </w:r>
        <w:r>
          <w:rPr>
            <w:noProof/>
            <w:webHidden/>
          </w:rPr>
          <w:t>69</w:t>
        </w:r>
        <w:r>
          <w:rPr>
            <w:noProof/>
            <w:webHidden/>
          </w:rPr>
          <w:fldChar w:fldCharType="end"/>
        </w:r>
      </w:hyperlink>
    </w:p>
    <w:p w14:paraId="76F71510" w14:textId="66ED6955" w:rsidR="002E1D05" w:rsidRPr="00A34374" w:rsidRDefault="002E1D05" w:rsidP="002E1D05">
      <w:r w:rsidRPr="00A34374">
        <w:fldChar w:fldCharType="end"/>
      </w:r>
    </w:p>
    <w:p w14:paraId="73DE77B7" w14:textId="6324031D" w:rsidR="000D06F4" w:rsidRPr="00A34374" w:rsidRDefault="000D06F4" w:rsidP="002E1D05">
      <w:r w:rsidRPr="00A34374">
        <w:fldChar w:fldCharType="begin"/>
      </w:r>
      <w:r w:rsidRPr="00A34374">
        <w:instrText xml:space="preserve"> TOC \h \z \c "Tableau" </w:instrText>
      </w:r>
      <w:r w:rsidRPr="00A34374">
        <w:fldChar w:fldCharType="separate"/>
      </w:r>
      <w:r w:rsidRPr="00A34374">
        <w:rPr>
          <w:b/>
          <w:bCs/>
          <w:noProof/>
        </w:rPr>
        <w:t>No table of figures entries found.</w:t>
      </w:r>
      <w:r w:rsidRPr="00A34374">
        <w:fldChar w:fldCharType="end"/>
      </w:r>
    </w:p>
    <w:p w14:paraId="77985835" w14:textId="77777777" w:rsidR="000D06F4" w:rsidRPr="00A34374" w:rsidRDefault="000D06F4">
      <w:pPr>
        <w:spacing w:after="160" w:line="259" w:lineRule="auto"/>
        <w:ind w:firstLine="0"/>
        <w:jc w:val="left"/>
      </w:pPr>
      <w:r w:rsidRPr="00A34374">
        <w:br w:type="page"/>
      </w:r>
    </w:p>
    <w:p w14:paraId="209DDC95" w14:textId="21C5EE31" w:rsidR="000D06F4" w:rsidRPr="00A34374" w:rsidRDefault="000D06F4" w:rsidP="000D06F4">
      <w:pPr>
        <w:pStyle w:val="Heading2"/>
      </w:pPr>
      <w:r w:rsidRPr="00A34374">
        <w:lastRenderedPageBreak/>
        <w:t>INTRODUCTION GENERALE</w:t>
      </w:r>
    </w:p>
    <w:p w14:paraId="0E86FD81" w14:textId="77777777" w:rsidR="000D06F4" w:rsidRPr="00A34374" w:rsidRDefault="000D06F4" w:rsidP="005C4ED6">
      <w:r w:rsidRPr="00A34374">
        <w:t>Mon stage, d’une durée de deux mois, s’est déroulé au sein de la coopérative agricole COPAG, spécialisée dans le secteur agroalimentaire. COPAG est une entreprise de grande envergure qui opère principalement dans la production et la distribution de produits laitiers et autres denrées agricoles. Mon stage a eu lieu au siège social de l’entreprise, situé à Taroudant, où j’ai eu l’opportunité d’acquérir de nombreuses compétences dans le domaine de la gestion des stocks et du développement informatique.</w:t>
      </w:r>
    </w:p>
    <w:p w14:paraId="6BB8092A" w14:textId="77777777" w:rsidR="000D06F4" w:rsidRPr="00A34374" w:rsidRDefault="000D06F4" w:rsidP="005C4ED6">
      <w:r w:rsidRPr="00A34374">
        <w:t>Durant cette période, j’ai découvert en profondeur le fonctionnement de l’entreprise ainsi que le métier de développeur dans un environnement industriel. J’ai pu développer des compétences techniques et organisationnelles en participant à des projets concrets, notamment dans le cadre de la gestion avancée des stocks (SGSA). Mon travail a été encadré par un professionnel aguerri qui m’a accompagné dans l’apprentissage des outils et technologies utilisés au sein de l’entreprise.</w:t>
      </w:r>
    </w:p>
    <w:p w14:paraId="0E447F28" w14:textId="77777777" w:rsidR="000D06F4" w:rsidRPr="00A34374" w:rsidRDefault="000D06F4" w:rsidP="005C4ED6">
      <w:r w:rsidRPr="00A34374">
        <w:t>L’objectif principal de mon stage était de participer à la conception et au développement d’un système de gestion des stocks, un projet d’envergure au sein du département informatique. Mes missions ont principalement porté sur le développement d’une application web et la gestion des bases de données, en lien avec les besoins fonctionnels de l’entreprise. Ce projet a permis de mettre en œuvre différentes technologies modernes comme NestJS, Angular, et TypeORM pour répondre aux exigences spécifiques de la gestion de stock de COPAG.</w:t>
      </w:r>
    </w:p>
    <w:p w14:paraId="272FB824" w14:textId="3B11228A" w:rsidR="000D06F4" w:rsidRPr="00A34374" w:rsidRDefault="000D06F4" w:rsidP="005C4ED6">
      <w:r w:rsidRPr="00A34374">
        <w:t>Ce rapport est structuré en plusieurs chapitres. Le premier chapitre présente le contexte général du projet ainsi que l’environnement de travail. Le deuxième chapitre détaille les spécifications fonctionnelles et techniques du projet. Ensuite, le troisième chapitre aborde l’étude conceptuelle et les différents diagrammes utilisés. Enfin, le dernier chapitre décrit la réalisation du projet et les différentes phases de développement auxquelles j’ai participé, suivie d’une conclusion présentant les perspectives du projet.</w:t>
      </w:r>
    </w:p>
    <w:p w14:paraId="4DC5DF37" w14:textId="3CD527EA" w:rsidR="000D06F4" w:rsidRPr="00A34374" w:rsidRDefault="000D06F4" w:rsidP="000D06F4">
      <w:pPr>
        <w:spacing w:after="160" w:line="259" w:lineRule="auto"/>
        <w:ind w:firstLine="0"/>
        <w:jc w:val="left"/>
        <w:rPr>
          <w:rStyle w:val="Emphasis"/>
          <w:i w:val="0"/>
          <w:iCs w:val="0"/>
        </w:rPr>
      </w:pPr>
      <w:r w:rsidRPr="00A34374">
        <w:br w:type="page"/>
      </w:r>
    </w:p>
    <w:p w14:paraId="0407E33B" w14:textId="66E13984" w:rsidR="000D06F4" w:rsidRPr="00A34374" w:rsidRDefault="000D06F4" w:rsidP="00A34374">
      <w:pPr>
        <w:pStyle w:val="Heading1"/>
        <w:framePr w:wrap="notBeside"/>
        <w:rPr>
          <w:rStyle w:val="Emphasis"/>
          <w:i w:val="0"/>
          <w:iCs w:val="0"/>
        </w:rPr>
      </w:pPr>
      <w:r w:rsidRPr="00A34374">
        <w:lastRenderedPageBreak/>
        <w:br/>
      </w:r>
      <w:r w:rsidR="00C21222" w:rsidRPr="00A34374">
        <w:t>Présentation de l’entreprise</w:t>
      </w:r>
    </w:p>
    <w:p w14:paraId="739A8BA4" w14:textId="77777777" w:rsidR="000D06F4" w:rsidRPr="00A34374" w:rsidRDefault="000D06F4" w:rsidP="000D06F4"/>
    <w:p w14:paraId="42AA314F" w14:textId="1DE4BB48" w:rsidR="00C21222" w:rsidRPr="00A34374" w:rsidRDefault="00C21222">
      <w:pPr>
        <w:spacing w:after="160" w:line="259" w:lineRule="auto"/>
        <w:ind w:firstLine="0"/>
        <w:jc w:val="left"/>
      </w:pPr>
      <w:r w:rsidRPr="00A34374">
        <w:br w:type="page"/>
      </w:r>
    </w:p>
    <w:p w14:paraId="19074DE5" w14:textId="60AA7838" w:rsidR="00C21222" w:rsidRPr="00A34374" w:rsidRDefault="00C21222" w:rsidP="00C21222">
      <w:pPr>
        <w:pStyle w:val="Heading2"/>
        <w:numPr>
          <w:ilvl w:val="0"/>
          <w:numId w:val="4"/>
        </w:numPr>
      </w:pPr>
      <w:bookmarkStart w:id="7" w:name="_Toc175220852"/>
      <w:r w:rsidRPr="00A34374">
        <w:lastRenderedPageBreak/>
        <w:t>Présentation générale : Coopérative COPAG</w:t>
      </w:r>
      <w:bookmarkEnd w:id="7"/>
      <w:r w:rsidRPr="00A34374">
        <w:t xml:space="preserve"> </w:t>
      </w:r>
    </w:p>
    <w:p w14:paraId="48440529" w14:textId="06D2F847" w:rsidR="00C21222" w:rsidRPr="00A34374" w:rsidRDefault="00C21222" w:rsidP="005C4ED6">
      <w:r w:rsidRPr="00A34374">
        <w:rPr>
          <w:noProof/>
        </w:rPr>
        <w:drawing>
          <wp:anchor distT="0" distB="0" distL="114300" distR="114300" simplePos="0" relativeHeight="251668480" behindDoc="1" locked="0" layoutInCell="1" allowOverlap="1" wp14:anchorId="54DE9BC6" wp14:editId="447EB5A8">
            <wp:simplePos x="0" y="0"/>
            <wp:positionH relativeFrom="margin">
              <wp:posOffset>5037827</wp:posOffset>
            </wp:positionH>
            <wp:positionV relativeFrom="paragraph">
              <wp:posOffset>54960</wp:posOffset>
            </wp:positionV>
            <wp:extent cx="1630045" cy="1630045"/>
            <wp:effectExtent l="190500" t="190500" r="198755" b="198755"/>
            <wp:wrapTight wrapText="bothSides">
              <wp:wrapPolygon edited="0">
                <wp:start x="9593" y="-2524"/>
                <wp:lineTo x="1010" y="-2019"/>
                <wp:lineTo x="1010" y="2019"/>
                <wp:lineTo x="-1515" y="2019"/>
                <wp:lineTo x="-1515" y="6058"/>
                <wp:lineTo x="-2524" y="6058"/>
                <wp:lineTo x="-2019" y="16156"/>
                <wp:lineTo x="0" y="18175"/>
                <wp:lineTo x="0" y="18428"/>
                <wp:lineTo x="4544" y="22214"/>
                <wp:lineTo x="4796" y="22214"/>
                <wp:lineTo x="9340" y="23476"/>
                <wp:lineTo x="9593" y="23981"/>
                <wp:lineTo x="11864" y="23981"/>
                <wp:lineTo x="12117" y="23476"/>
                <wp:lineTo x="16661" y="22214"/>
                <wp:lineTo x="16913" y="22214"/>
                <wp:lineTo x="21457" y="18428"/>
                <wp:lineTo x="21709" y="18175"/>
                <wp:lineTo x="23476" y="14136"/>
                <wp:lineTo x="23981" y="10097"/>
                <wp:lineTo x="22972" y="6058"/>
                <wp:lineTo x="20700" y="2272"/>
                <wp:lineTo x="20700" y="0"/>
                <wp:lineTo x="16156" y="-2019"/>
                <wp:lineTo x="11864" y="-2524"/>
                <wp:lineTo x="9593" y="-2524"/>
              </wp:wrapPolygon>
            </wp:wrapTight>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0045" cy="16300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Pr="00A34374">
        <w:t>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w:t>
      </w:r>
      <w:r w:rsidRPr="00A34374">
        <w:rPr>
          <w:noProof/>
        </w:rPr>
        <w:t xml:space="preserve"> </w:t>
      </w:r>
    </w:p>
    <w:p w14:paraId="7486CDDC" w14:textId="77777777" w:rsidR="00C21222" w:rsidRPr="00A34374" w:rsidRDefault="00C21222" w:rsidP="005C4ED6">
      <w:r w:rsidRPr="00A34374">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72945433" w14:textId="77777777" w:rsidR="00C21222" w:rsidRPr="00A34374" w:rsidRDefault="00C21222" w:rsidP="005C4ED6">
      <w:r w:rsidRPr="00A34374">
        <w:t>Le développement de COPAG est le double résultat d’une stratégie d’intégration des stades de la filière agricole et d’une politique de porte ouverte pour augmenter l’effectif des adhérents et faire croître la quantité du lait collecté et transformé.</w:t>
      </w:r>
    </w:p>
    <w:p w14:paraId="3F6F1C4B" w14:textId="77777777" w:rsidR="00C21222" w:rsidRPr="00A34374" w:rsidRDefault="00C21222" w:rsidP="005C4ED6">
      <w:r w:rsidRPr="00A34374">
        <w:rPr>
          <w:noProof/>
        </w:rPr>
        <w:drawing>
          <wp:anchor distT="0" distB="0" distL="114300" distR="114300" simplePos="0" relativeHeight="251670528" behindDoc="0" locked="0" layoutInCell="1" allowOverlap="1" wp14:anchorId="6A26D483" wp14:editId="6EB38F03">
            <wp:simplePos x="0" y="0"/>
            <wp:positionH relativeFrom="column">
              <wp:posOffset>86360</wp:posOffset>
            </wp:positionH>
            <wp:positionV relativeFrom="paragraph">
              <wp:posOffset>288422</wp:posOffset>
            </wp:positionV>
            <wp:extent cx="2741734"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73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Pr="00A34374">
        <w:t>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comme suit : 4000 ha d’agrumes, 1100 ha de primeurs, et 6000 ha de cultures fourragères. En ce qui concerne le cheptel bovin, il est constitué à son tour de 80 000 têtes dont 40 000 vaches laitières.</w:t>
      </w:r>
    </w:p>
    <w:p w14:paraId="249D3527" w14:textId="77777777" w:rsidR="00C21222" w:rsidRPr="00A34374" w:rsidRDefault="00C21222" w:rsidP="005C4ED6">
      <w:r w:rsidRPr="00A34374">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E0CCCB8" w14:textId="77777777" w:rsidR="00C21222" w:rsidRPr="00A34374" w:rsidRDefault="00C21222" w:rsidP="005C4ED6">
      <w:r w:rsidRPr="00A34374">
        <w:lastRenderedPageBreak/>
        <w:t>Parmi les missions que la COPAG s’est fixée :</w:t>
      </w:r>
    </w:p>
    <w:p w14:paraId="0C16877D" w14:textId="77777777" w:rsidR="00C21222" w:rsidRPr="00A34374" w:rsidRDefault="00C21222" w:rsidP="005C4ED6">
      <w:r w:rsidRPr="00A34374">
        <w:rPr>
          <w:noProof/>
        </w:rPr>
        <w:drawing>
          <wp:anchor distT="0" distB="0" distL="114300" distR="114300" simplePos="0" relativeHeight="251669504" behindDoc="1" locked="0" layoutInCell="1" allowOverlap="1" wp14:anchorId="798255BB" wp14:editId="181FD9A7">
            <wp:simplePos x="0" y="0"/>
            <wp:positionH relativeFrom="margin">
              <wp:align>right</wp:align>
            </wp:positionH>
            <wp:positionV relativeFrom="paragraph">
              <wp:posOffset>200660</wp:posOffset>
            </wp:positionV>
            <wp:extent cx="3251054" cy="1828800"/>
            <wp:effectExtent l="190500" t="190500" r="197485" b="190500"/>
            <wp:wrapTight wrapText="bothSides">
              <wp:wrapPolygon edited="0">
                <wp:start x="253" y="-2250"/>
                <wp:lineTo x="-1266" y="-1800"/>
                <wp:lineTo x="-1266" y="20925"/>
                <wp:lineTo x="253" y="23625"/>
                <wp:lineTo x="21267" y="23625"/>
                <wp:lineTo x="21393" y="23175"/>
                <wp:lineTo x="22786" y="20025"/>
                <wp:lineTo x="22786" y="1800"/>
                <wp:lineTo x="21393" y="-1575"/>
                <wp:lineTo x="21267" y="-2250"/>
                <wp:lineTo x="253" y="-2250"/>
              </wp:wrapPolygon>
            </wp:wrapTight>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105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Pr="00A34374">
        <w:sym w:font="Symbol" w:char="F0B7"/>
      </w:r>
      <w:r w:rsidRPr="00A34374">
        <w:t xml:space="preserve"> Assurer elle-même ou par l’intermédiaire de ses adhérents le développement socioéconomique du milieu rural de la région du Souss ;</w:t>
      </w:r>
    </w:p>
    <w:p w14:paraId="57587550" w14:textId="77777777" w:rsidR="00C21222" w:rsidRPr="00A34374" w:rsidRDefault="00C21222" w:rsidP="005C4ED6">
      <w:r w:rsidRPr="00A34374">
        <w:sym w:font="Symbol" w:char="F0B7"/>
      </w:r>
      <w:r w:rsidRPr="00A34374">
        <w:t xml:space="preserve"> Offrir des produits agricoles d’origine animale et végétale de plus en plus élaborés qui peuvent satisfaire les attentes actuelles et futures des consommateurs ;</w:t>
      </w:r>
    </w:p>
    <w:p w14:paraId="77997306" w14:textId="77777777" w:rsidR="00C21222" w:rsidRPr="00A34374" w:rsidRDefault="00C21222" w:rsidP="005C4ED6">
      <w:r w:rsidRPr="00A34374">
        <w:sym w:font="Symbol" w:char="F0B7"/>
      </w:r>
      <w:r w:rsidRPr="00A34374">
        <w:t xml:space="preserve"> Améliorer le revenu de la COPAG et de ses adhérents à travers des actions conjuguées à tous les stades de la production, de la transformation et de la commercialisation des produits agricoles (et les dérivés) à forte valeur ajoutée</w:t>
      </w:r>
    </w:p>
    <w:p w14:paraId="6AF16A88" w14:textId="7EA392AC" w:rsidR="000D06F4" w:rsidRPr="00A34374" w:rsidRDefault="00C21222" w:rsidP="00C21222">
      <w:pPr>
        <w:pStyle w:val="Heading2"/>
      </w:pPr>
      <w:r w:rsidRPr="00A34374">
        <w:t>RAISON SOCIALE &amp; STATUT JURIDIQUE</w:t>
      </w:r>
    </w:p>
    <w:p w14:paraId="1A922FEB" w14:textId="77777777" w:rsidR="00A34374" w:rsidRPr="00A34374" w:rsidRDefault="00A34374" w:rsidP="00A34374">
      <w:pPr>
        <w:pStyle w:val="Heading3"/>
      </w:pPr>
      <w:bookmarkStart w:id="8" w:name="_Toc175220854"/>
      <w:r w:rsidRPr="00A34374">
        <w:t>Fiche technique</w:t>
      </w:r>
      <w:bookmarkEnd w:id="8"/>
    </w:p>
    <w:tbl>
      <w:tblPr>
        <w:tblStyle w:val="TableGrid"/>
        <w:tblW w:w="8640" w:type="dxa"/>
        <w:jc w:val="center"/>
        <w:tblCellMar>
          <w:left w:w="0" w:type="dxa"/>
          <w:right w:w="0" w:type="dxa"/>
        </w:tblCellMar>
        <w:tblLook w:val="00A0" w:firstRow="1" w:lastRow="0" w:firstColumn="1" w:lastColumn="0" w:noHBand="0" w:noVBand="0"/>
      </w:tblPr>
      <w:tblGrid>
        <w:gridCol w:w="4320"/>
        <w:gridCol w:w="4320"/>
      </w:tblGrid>
      <w:tr w:rsidR="00A34374" w:rsidRPr="00A34374" w14:paraId="6B2513A8" w14:textId="77777777" w:rsidTr="004C4FEF">
        <w:trPr>
          <w:trHeight w:val="288"/>
          <w:jc w:val="center"/>
        </w:trPr>
        <w:tc>
          <w:tcPr>
            <w:tcW w:w="4320" w:type="dxa"/>
            <w:vAlign w:val="center"/>
          </w:tcPr>
          <w:p w14:paraId="459E4330" w14:textId="77777777" w:rsidR="00A34374" w:rsidRPr="00A34374" w:rsidRDefault="00A34374" w:rsidP="001B00D8">
            <w:pPr>
              <w:spacing w:after="0" w:line="276" w:lineRule="auto"/>
              <w:jc w:val="left"/>
              <w:rPr>
                <w:sz w:val="22"/>
                <w:szCs w:val="22"/>
              </w:rPr>
            </w:pPr>
            <w:r w:rsidRPr="00A34374">
              <w:rPr>
                <w:sz w:val="22"/>
                <w:szCs w:val="22"/>
              </w:rPr>
              <w:t>Raison sociale</w:t>
            </w:r>
          </w:p>
        </w:tc>
        <w:tc>
          <w:tcPr>
            <w:tcW w:w="4320" w:type="dxa"/>
            <w:vAlign w:val="center"/>
          </w:tcPr>
          <w:p w14:paraId="63847262" w14:textId="77777777" w:rsidR="00A34374" w:rsidRPr="00A34374" w:rsidRDefault="00A34374" w:rsidP="001B00D8">
            <w:pPr>
              <w:spacing w:after="0" w:line="276" w:lineRule="auto"/>
              <w:jc w:val="left"/>
              <w:rPr>
                <w:sz w:val="22"/>
                <w:szCs w:val="22"/>
              </w:rPr>
            </w:pPr>
            <w:r w:rsidRPr="00A34374">
              <w:rPr>
                <w:sz w:val="22"/>
                <w:szCs w:val="22"/>
              </w:rPr>
              <w:t>Coopérative agricole COPAG Taroudant</w:t>
            </w:r>
          </w:p>
        </w:tc>
      </w:tr>
      <w:tr w:rsidR="00A34374" w:rsidRPr="00A34374" w14:paraId="4867FBFF" w14:textId="77777777" w:rsidTr="004C4FEF">
        <w:trPr>
          <w:trHeight w:val="288"/>
          <w:jc w:val="center"/>
        </w:trPr>
        <w:tc>
          <w:tcPr>
            <w:tcW w:w="4320" w:type="dxa"/>
            <w:vAlign w:val="center"/>
          </w:tcPr>
          <w:p w14:paraId="0870101E" w14:textId="77777777" w:rsidR="00A34374" w:rsidRPr="00A34374" w:rsidRDefault="00A34374" w:rsidP="001B00D8">
            <w:pPr>
              <w:spacing w:after="0" w:line="276" w:lineRule="auto"/>
              <w:jc w:val="left"/>
              <w:rPr>
                <w:sz w:val="22"/>
                <w:szCs w:val="22"/>
              </w:rPr>
            </w:pPr>
            <w:r w:rsidRPr="00A34374">
              <w:rPr>
                <w:sz w:val="22"/>
                <w:szCs w:val="22"/>
              </w:rPr>
              <w:t>Date de création</w:t>
            </w:r>
          </w:p>
        </w:tc>
        <w:tc>
          <w:tcPr>
            <w:tcW w:w="4320" w:type="dxa"/>
            <w:vAlign w:val="center"/>
          </w:tcPr>
          <w:p w14:paraId="4E26FA95" w14:textId="77777777" w:rsidR="00A34374" w:rsidRPr="00A34374" w:rsidRDefault="00A34374" w:rsidP="001B00D8">
            <w:pPr>
              <w:spacing w:after="0" w:line="276" w:lineRule="auto"/>
              <w:jc w:val="left"/>
              <w:rPr>
                <w:sz w:val="22"/>
                <w:szCs w:val="22"/>
              </w:rPr>
            </w:pPr>
            <w:r w:rsidRPr="00A34374">
              <w:rPr>
                <w:sz w:val="22"/>
                <w:szCs w:val="22"/>
              </w:rPr>
              <w:t>07 mai 1987</w:t>
            </w:r>
          </w:p>
        </w:tc>
      </w:tr>
      <w:tr w:rsidR="00A34374" w:rsidRPr="00A34374" w14:paraId="6ACA60B2" w14:textId="77777777" w:rsidTr="004C4FEF">
        <w:trPr>
          <w:trHeight w:val="288"/>
          <w:jc w:val="center"/>
        </w:trPr>
        <w:tc>
          <w:tcPr>
            <w:tcW w:w="4320" w:type="dxa"/>
            <w:vAlign w:val="center"/>
          </w:tcPr>
          <w:p w14:paraId="583B459E" w14:textId="77777777" w:rsidR="00A34374" w:rsidRPr="00A34374" w:rsidRDefault="00A34374" w:rsidP="001B00D8">
            <w:pPr>
              <w:spacing w:after="0" w:line="276" w:lineRule="auto"/>
              <w:jc w:val="left"/>
              <w:rPr>
                <w:sz w:val="22"/>
                <w:szCs w:val="22"/>
              </w:rPr>
            </w:pPr>
            <w:r w:rsidRPr="00A34374">
              <w:rPr>
                <w:sz w:val="22"/>
                <w:szCs w:val="22"/>
              </w:rPr>
              <w:t>Président</w:t>
            </w:r>
          </w:p>
        </w:tc>
        <w:tc>
          <w:tcPr>
            <w:tcW w:w="4320" w:type="dxa"/>
            <w:vAlign w:val="center"/>
          </w:tcPr>
          <w:p w14:paraId="74EAB262" w14:textId="77777777" w:rsidR="00A34374" w:rsidRPr="00A34374" w:rsidRDefault="00A34374" w:rsidP="001B00D8">
            <w:pPr>
              <w:spacing w:after="0" w:line="276" w:lineRule="auto"/>
              <w:jc w:val="left"/>
              <w:rPr>
                <w:sz w:val="22"/>
                <w:szCs w:val="22"/>
              </w:rPr>
            </w:pPr>
            <w:r w:rsidRPr="00A34374">
              <w:rPr>
                <w:sz w:val="22"/>
                <w:szCs w:val="22"/>
              </w:rPr>
              <w:t>Moulay Mohamed LOULTITY</w:t>
            </w:r>
          </w:p>
        </w:tc>
      </w:tr>
      <w:tr w:rsidR="00A34374" w:rsidRPr="00A34374" w14:paraId="4CCA091D" w14:textId="77777777" w:rsidTr="004C4FEF">
        <w:trPr>
          <w:trHeight w:val="288"/>
          <w:jc w:val="center"/>
        </w:trPr>
        <w:tc>
          <w:tcPr>
            <w:tcW w:w="4320" w:type="dxa"/>
            <w:vAlign w:val="center"/>
          </w:tcPr>
          <w:p w14:paraId="70EC79AF" w14:textId="77777777" w:rsidR="00A34374" w:rsidRPr="00A34374" w:rsidRDefault="00A34374" w:rsidP="001B00D8">
            <w:pPr>
              <w:spacing w:after="0" w:line="276" w:lineRule="auto"/>
              <w:jc w:val="left"/>
              <w:rPr>
                <w:sz w:val="22"/>
                <w:szCs w:val="22"/>
              </w:rPr>
            </w:pPr>
            <w:r w:rsidRPr="00A34374">
              <w:rPr>
                <w:sz w:val="22"/>
                <w:szCs w:val="22"/>
              </w:rPr>
              <w:t>Forme juridique</w:t>
            </w:r>
          </w:p>
        </w:tc>
        <w:tc>
          <w:tcPr>
            <w:tcW w:w="4320" w:type="dxa"/>
            <w:vAlign w:val="center"/>
          </w:tcPr>
          <w:p w14:paraId="3B051381" w14:textId="77777777" w:rsidR="00A34374" w:rsidRPr="00A34374" w:rsidRDefault="00A34374" w:rsidP="001B00D8">
            <w:pPr>
              <w:spacing w:after="0" w:line="276" w:lineRule="auto"/>
              <w:jc w:val="left"/>
              <w:rPr>
                <w:sz w:val="22"/>
                <w:szCs w:val="22"/>
              </w:rPr>
            </w:pPr>
            <w:r w:rsidRPr="00A34374">
              <w:rPr>
                <w:sz w:val="22"/>
                <w:szCs w:val="22"/>
              </w:rPr>
              <w:t>Coopérative agricole</w:t>
            </w:r>
          </w:p>
        </w:tc>
      </w:tr>
      <w:tr w:rsidR="00A34374" w:rsidRPr="00A34374" w14:paraId="605BA620" w14:textId="77777777" w:rsidTr="004C4FEF">
        <w:trPr>
          <w:trHeight w:val="288"/>
          <w:jc w:val="center"/>
        </w:trPr>
        <w:tc>
          <w:tcPr>
            <w:tcW w:w="4320" w:type="dxa"/>
            <w:vAlign w:val="center"/>
          </w:tcPr>
          <w:p w14:paraId="7DCC81C9" w14:textId="77777777" w:rsidR="00A34374" w:rsidRPr="00A34374" w:rsidRDefault="00A34374" w:rsidP="001B00D8">
            <w:pPr>
              <w:spacing w:after="0" w:line="276" w:lineRule="auto"/>
              <w:jc w:val="left"/>
              <w:rPr>
                <w:sz w:val="22"/>
                <w:szCs w:val="22"/>
              </w:rPr>
            </w:pPr>
            <w:r w:rsidRPr="00A34374">
              <w:rPr>
                <w:sz w:val="22"/>
                <w:szCs w:val="22"/>
              </w:rPr>
              <w:t>Nombre des adhérents</w:t>
            </w:r>
          </w:p>
        </w:tc>
        <w:tc>
          <w:tcPr>
            <w:tcW w:w="4320" w:type="dxa"/>
            <w:vAlign w:val="center"/>
          </w:tcPr>
          <w:p w14:paraId="299BFD92" w14:textId="77777777" w:rsidR="00A34374" w:rsidRPr="00A34374" w:rsidRDefault="00A34374" w:rsidP="001B00D8">
            <w:pPr>
              <w:spacing w:after="0" w:line="276" w:lineRule="auto"/>
              <w:jc w:val="left"/>
              <w:rPr>
                <w:sz w:val="22"/>
                <w:szCs w:val="22"/>
              </w:rPr>
            </w:pPr>
            <w:r w:rsidRPr="00A34374">
              <w:rPr>
                <w:sz w:val="22"/>
                <w:szCs w:val="22"/>
              </w:rPr>
              <w:t>14 000</w:t>
            </w:r>
          </w:p>
        </w:tc>
      </w:tr>
      <w:tr w:rsidR="00A34374" w:rsidRPr="00A34374" w14:paraId="51639D14" w14:textId="77777777" w:rsidTr="004C4FEF">
        <w:trPr>
          <w:trHeight w:val="288"/>
          <w:jc w:val="center"/>
        </w:trPr>
        <w:tc>
          <w:tcPr>
            <w:tcW w:w="4320" w:type="dxa"/>
            <w:vAlign w:val="center"/>
          </w:tcPr>
          <w:p w14:paraId="3700FC88" w14:textId="77777777" w:rsidR="00A34374" w:rsidRPr="00A34374" w:rsidRDefault="00A34374" w:rsidP="001B00D8">
            <w:pPr>
              <w:spacing w:after="0" w:line="276" w:lineRule="auto"/>
              <w:jc w:val="left"/>
              <w:rPr>
                <w:sz w:val="22"/>
                <w:szCs w:val="22"/>
              </w:rPr>
            </w:pPr>
            <w:r w:rsidRPr="00A34374">
              <w:rPr>
                <w:sz w:val="22"/>
                <w:szCs w:val="22"/>
              </w:rPr>
              <w:t>Effectif</w:t>
            </w:r>
          </w:p>
        </w:tc>
        <w:tc>
          <w:tcPr>
            <w:tcW w:w="4320" w:type="dxa"/>
            <w:vAlign w:val="center"/>
          </w:tcPr>
          <w:p w14:paraId="3BE4BE41" w14:textId="77777777" w:rsidR="00A34374" w:rsidRPr="00A34374" w:rsidRDefault="00A34374" w:rsidP="001B00D8">
            <w:pPr>
              <w:spacing w:after="0" w:line="276" w:lineRule="auto"/>
              <w:jc w:val="left"/>
              <w:rPr>
                <w:sz w:val="22"/>
                <w:szCs w:val="22"/>
              </w:rPr>
            </w:pPr>
            <w:r w:rsidRPr="00A34374">
              <w:rPr>
                <w:sz w:val="22"/>
                <w:szCs w:val="22"/>
              </w:rPr>
              <w:t>Plus de 9 500 des employés directs</w:t>
            </w:r>
          </w:p>
        </w:tc>
      </w:tr>
      <w:tr w:rsidR="00A34374" w:rsidRPr="00A34374" w14:paraId="66405DDA" w14:textId="77777777" w:rsidTr="004C4FEF">
        <w:trPr>
          <w:trHeight w:val="288"/>
          <w:jc w:val="center"/>
        </w:trPr>
        <w:tc>
          <w:tcPr>
            <w:tcW w:w="4320" w:type="dxa"/>
            <w:vAlign w:val="center"/>
          </w:tcPr>
          <w:p w14:paraId="758DDD75" w14:textId="77777777" w:rsidR="00A34374" w:rsidRPr="00A34374" w:rsidRDefault="00A34374" w:rsidP="001B00D8">
            <w:pPr>
              <w:spacing w:after="0" w:line="276" w:lineRule="auto"/>
              <w:jc w:val="left"/>
              <w:rPr>
                <w:sz w:val="22"/>
                <w:szCs w:val="22"/>
              </w:rPr>
            </w:pPr>
            <w:r w:rsidRPr="00A34374">
              <w:rPr>
                <w:sz w:val="22"/>
                <w:szCs w:val="22"/>
              </w:rPr>
              <w:t>Secteurs d’activité</w:t>
            </w:r>
          </w:p>
        </w:tc>
        <w:tc>
          <w:tcPr>
            <w:tcW w:w="4320" w:type="dxa"/>
            <w:vAlign w:val="center"/>
          </w:tcPr>
          <w:p w14:paraId="5E75BF7F" w14:textId="77777777" w:rsidR="00A34374" w:rsidRPr="00A34374" w:rsidRDefault="00A34374" w:rsidP="001B00D8">
            <w:pPr>
              <w:spacing w:after="0" w:line="276" w:lineRule="auto"/>
              <w:jc w:val="left"/>
              <w:rPr>
                <w:sz w:val="22"/>
                <w:szCs w:val="22"/>
              </w:rPr>
            </w:pPr>
            <w:r w:rsidRPr="00A34374">
              <w:rPr>
                <w:sz w:val="22"/>
                <w:szCs w:val="22"/>
              </w:rPr>
              <w:t>Agriculture, industrie agroalimentaire et conditionnement</w:t>
            </w:r>
          </w:p>
        </w:tc>
      </w:tr>
      <w:tr w:rsidR="00A34374" w:rsidRPr="00A34374" w14:paraId="6457E7CD" w14:textId="77777777" w:rsidTr="004C4FEF">
        <w:trPr>
          <w:trHeight w:val="288"/>
          <w:jc w:val="center"/>
        </w:trPr>
        <w:tc>
          <w:tcPr>
            <w:tcW w:w="4320" w:type="dxa"/>
            <w:vAlign w:val="center"/>
          </w:tcPr>
          <w:p w14:paraId="4E5D518E" w14:textId="77777777" w:rsidR="00A34374" w:rsidRPr="00A34374" w:rsidRDefault="00A34374" w:rsidP="001B00D8">
            <w:pPr>
              <w:spacing w:after="0" w:line="276" w:lineRule="auto"/>
              <w:jc w:val="left"/>
              <w:rPr>
                <w:sz w:val="22"/>
                <w:szCs w:val="22"/>
              </w:rPr>
            </w:pPr>
            <w:r w:rsidRPr="00A34374">
              <w:rPr>
                <w:sz w:val="22"/>
                <w:szCs w:val="22"/>
              </w:rPr>
              <w:t>Capacité de production</w:t>
            </w:r>
          </w:p>
        </w:tc>
        <w:tc>
          <w:tcPr>
            <w:tcW w:w="4320" w:type="dxa"/>
            <w:vAlign w:val="center"/>
          </w:tcPr>
          <w:p w14:paraId="6D0E9ADC" w14:textId="77777777" w:rsidR="00A34374" w:rsidRPr="00A34374" w:rsidRDefault="00A34374" w:rsidP="001B00D8">
            <w:pPr>
              <w:spacing w:after="0" w:line="276" w:lineRule="auto"/>
              <w:jc w:val="left"/>
              <w:rPr>
                <w:sz w:val="22"/>
                <w:szCs w:val="22"/>
              </w:rPr>
            </w:pPr>
            <w:r w:rsidRPr="00A34374">
              <w:rPr>
                <w:sz w:val="22"/>
                <w:szCs w:val="22"/>
              </w:rPr>
              <w:t>Pour les agrumes : 8 000 tonnes par an, et pour les primeurs : 10 000 tonnes par an</w:t>
            </w:r>
          </w:p>
        </w:tc>
      </w:tr>
      <w:tr w:rsidR="00A34374" w:rsidRPr="00A34374" w14:paraId="0CF017F1" w14:textId="77777777" w:rsidTr="004C4FEF">
        <w:trPr>
          <w:trHeight w:val="288"/>
          <w:jc w:val="center"/>
        </w:trPr>
        <w:tc>
          <w:tcPr>
            <w:tcW w:w="4320" w:type="dxa"/>
            <w:vAlign w:val="center"/>
          </w:tcPr>
          <w:p w14:paraId="1B64834F" w14:textId="77777777" w:rsidR="00A34374" w:rsidRPr="00A34374" w:rsidRDefault="00A34374" w:rsidP="001B00D8">
            <w:pPr>
              <w:spacing w:after="0" w:line="276" w:lineRule="auto"/>
              <w:jc w:val="left"/>
              <w:rPr>
                <w:sz w:val="22"/>
                <w:szCs w:val="22"/>
              </w:rPr>
            </w:pPr>
            <w:r w:rsidRPr="00A34374">
              <w:rPr>
                <w:sz w:val="22"/>
                <w:szCs w:val="22"/>
              </w:rPr>
              <w:t>Chiffre d’affaires</w:t>
            </w:r>
          </w:p>
        </w:tc>
        <w:tc>
          <w:tcPr>
            <w:tcW w:w="4320" w:type="dxa"/>
            <w:vAlign w:val="center"/>
          </w:tcPr>
          <w:p w14:paraId="7A0E2D63" w14:textId="77777777" w:rsidR="00A34374" w:rsidRPr="00A34374" w:rsidRDefault="00A34374" w:rsidP="001B00D8">
            <w:pPr>
              <w:spacing w:after="0" w:line="276" w:lineRule="auto"/>
              <w:jc w:val="left"/>
              <w:rPr>
                <w:sz w:val="22"/>
                <w:szCs w:val="22"/>
              </w:rPr>
            </w:pPr>
            <w:r w:rsidRPr="00A34374">
              <w:rPr>
                <w:sz w:val="22"/>
                <w:szCs w:val="22"/>
              </w:rPr>
              <w:t>7 MMDH</w:t>
            </w:r>
          </w:p>
        </w:tc>
      </w:tr>
      <w:tr w:rsidR="00A34374" w:rsidRPr="00A34374" w14:paraId="10060A7A" w14:textId="77777777" w:rsidTr="004C4FEF">
        <w:trPr>
          <w:trHeight w:val="288"/>
          <w:jc w:val="center"/>
        </w:trPr>
        <w:tc>
          <w:tcPr>
            <w:tcW w:w="4320" w:type="dxa"/>
            <w:vAlign w:val="center"/>
          </w:tcPr>
          <w:p w14:paraId="71D33E75" w14:textId="77777777" w:rsidR="00A34374" w:rsidRPr="00A34374" w:rsidRDefault="00A34374" w:rsidP="001B00D8">
            <w:pPr>
              <w:spacing w:after="0" w:line="276" w:lineRule="auto"/>
              <w:jc w:val="left"/>
              <w:rPr>
                <w:sz w:val="22"/>
                <w:szCs w:val="22"/>
              </w:rPr>
            </w:pPr>
            <w:r w:rsidRPr="00A34374">
              <w:rPr>
                <w:sz w:val="22"/>
                <w:szCs w:val="22"/>
              </w:rPr>
              <w:t>Siège social</w:t>
            </w:r>
          </w:p>
        </w:tc>
        <w:tc>
          <w:tcPr>
            <w:tcW w:w="4320" w:type="dxa"/>
            <w:vAlign w:val="center"/>
          </w:tcPr>
          <w:p w14:paraId="500FFA66" w14:textId="77777777" w:rsidR="00A34374" w:rsidRPr="00A34374" w:rsidRDefault="00A34374" w:rsidP="001B00D8">
            <w:pPr>
              <w:spacing w:after="0" w:line="276" w:lineRule="auto"/>
              <w:jc w:val="left"/>
              <w:rPr>
                <w:sz w:val="22"/>
                <w:szCs w:val="22"/>
              </w:rPr>
            </w:pPr>
            <w:r w:rsidRPr="00A34374">
              <w:rPr>
                <w:sz w:val="22"/>
                <w:szCs w:val="22"/>
              </w:rPr>
              <w:t>BP 1001 FREIJA - 83200 - TAROUDANT MAROC</w:t>
            </w:r>
          </w:p>
        </w:tc>
      </w:tr>
      <w:tr w:rsidR="00A34374" w:rsidRPr="00A34374" w14:paraId="18372679" w14:textId="77777777" w:rsidTr="004C4FEF">
        <w:trPr>
          <w:trHeight w:val="288"/>
          <w:jc w:val="center"/>
        </w:trPr>
        <w:tc>
          <w:tcPr>
            <w:tcW w:w="4320" w:type="dxa"/>
            <w:vAlign w:val="center"/>
          </w:tcPr>
          <w:p w14:paraId="52CCA19E" w14:textId="77777777" w:rsidR="00A34374" w:rsidRPr="00A34374" w:rsidRDefault="00A34374" w:rsidP="001B00D8">
            <w:pPr>
              <w:spacing w:after="0" w:line="276" w:lineRule="auto"/>
              <w:jc w:val="left"/>
              <w:rPr>
                <w:sz w:val="22"/>
                <w:szCs w:val="22"/>
              </w:rPr>
            </w:pPr>
            <w:r w:rsidRPr="00A34374">
              <w:rPr>
                <w:sz w:val="22"/>
                <w:szCs w:val="22"/>
              </w:rPr>
              <w:t>Tél</w:t>
            </w:r>
          </w:p>
        </w:tc>
        <w:tc>
          <w:tcPr>
            <w:tcW w:w="4320" w:type="dxa"/>
            <w:vAlign w:val="center"/>
          </w:tcPr>
          <w:p w14:paraId="0F610630" w14:textId="77777777" w:rsidR="00A34374" w:rsidRPr="00A34374" w:rsidRDefault="00A34374" w:rsidP="001B00D8">
            <w:pPr>
              <w:spacing w:after="0" w:line="276" w:lineRule="auto"/>
              <w:jc w:val="left"/>
              <w:rPr>
                <w:sz w:val="22"/>
                <w:szCs w:val="22"/>
              </w:rPr>
            </w:pPr>
            <w:r w:rsidRPr="00A34374">
              <w:rPr>
                <w:sz w:val="22"/>
                <w:szCs w:val="22"/>
              </w:rPr>
              <w:t>(05) 28 53 61 71 / 82 / 11</w:t>
            </w:r>
          </w:p>
        </w:tc>
      </w:tr>
      <w:tr w:rsidR="00A34374" w:rsidRPr="00A34374" w14:paraId="41B32F18" w14:textId="77777777" w:rsidTr="004C4FEF">
        <w:trPr>
          <w:trHeight w:val="288"/>
          <w:jc w:val="center"/>
        </w:trPr>
        <w:tc>
          <w:tcPr>
            <w:tcW w:w="4320" w:type="dxa"/>
            <w:vAlign w:val="center"/>
          </w:tcPr>
          <w:p w14:paraId="16CBAAEE" w14:textId="77777777" w:rsidR="00A34374" w:rsidRPr="00A34374" w:rsidRDefault="00A34374" w:rsidP="001B00D8">
            <w:pPr>
              <w:spacing w:after="0" w:line="276" w:lineRule="auto"/>
              <w:jc w:val="left"/>
              <w:rPr>
                <w:sz w:val="22"/>
                <w:szCs w:val="22"/>
              </w:rPr>
            </w:pPr>
            <w:r w:rsidRPr="00A34374">
              <w:rPr>
                <w:sz w:val="22"/>
                <w:szCs w:val="22"/>
              </w:rPr>
              <w:t>Fax</w:t>
            </w:r>
          </w:p>
        </w:tc>
        <w:tc>
          <w:tcPr>
            <w:tcW w:w="4320" w:type="dxa"/>
            <w:vAlign w:val="center"/>
          </w:tcPr>
          <w:p w14:paraId="1E691E11" w14:textId="77777777" w:rsidR="00A34374" w:rsidRPr="00A34374" w:rsidRDefault="00A34374" w:rsidP="001B00D8">
            <w:pPr>
              <w:spacing w:after="0" w:line="276" w:lineRule="auto"/>
              <w:jc w:val="left"/>
              <w:rPr>
                <w:sz w:val="22"/>
                <w:szCs w:val="22"/>
              </w:rPr>
            </w:pPr>
            <w:r w:rsidRPr="00A34374">
              <w:rPr>
                <w:sz w:val="22"/>
                <w:szCs w:val="22"/>
              </w:rPr>
              <w:t>(05) 28 53 61 39</w:t>
            </w:r>
          </w:p>
        </w:tc>
      </w:tr>
      <w:tr w:rsidR="00A34374" w:rsidRPr="00A34374" w14:paraId="104BE96A" w14:textId="77777777" w:rsidTr="004C4FEF">
        <w:trPr>
          <w:trHeight w:val="288"/>
          <w:jc w:val="center"/>
        </w:trPr>
        <w:tc>
          <w:tcPr>
            <w:tcW w:w="4320" w:type="dxa"/>
            <w:vAlign w:val="center"/>
          </w:tcPr>
          <w:p w14:paraId="1222790C" w14:textId="77777777" w:rsidR="00A34374" w:rsidRPr="00A34374" w:rsidRDefault="00A34374" w:rsidP="001B00D8">
            <w:pPr>
              <w:spacing w:after="0" w:line="276" w:lineRule="auto"/>
              <w:jc w:val="left"/>
              <w:rPr>
                <w:sz w:val="22"/>
                <w:szCs w:val="22"/>
              </w:rPr>
            </w:pPr>
            <w:r w:rsidRPr="00A34374">
              <w:rPr>
                <w:sz w:val="22"/>
                <w:szCs w:val="22"/>
              </w:rPr>
              <w:t>Email</w:t>
            </w:r>
          </w:p>
        </w:tc>
        <w:tc>
          <w:tcPr>
            <w:tcW w:w="4320" w:type="dxa"/>
            <w:vAlign w:val="center"/>
          </w:tcPr>
          <w:p w14:paraId="4F8A8638" w14:textId="77777777" w:rsidR="00A34374" w:rsidRPr="00A34374" w:rsidRDefault="00A34374" w:rsidP="001B00D8">
            <w:pPr>
              <w:keepNext/>
              <w:spacing w:after="0" w:line="276" w:lineRule="auto"/>
              <w:jc w:val="left"/>
              <w:rPr>
                <w:sz w:val="22"/>
                <w:szCs w:val="22"/>
              </w:rPr>
            </w:pPr>
            <w:hyperlink r:id="rId13" w:history="1">
              <w:r w:rsidRPr="00A34374">
                <w:rPr>
                  <w:rStyle w:val="Hyperlink"/>
                  <w:sz w:val="22"/>
                  <w:szCs w:val="22"/>
                </w:rPr>
                <w:t>mmloultiti@copag.ma</w:t>
              </w:r>
            </w:hyperlink>
          </w:p>
        </w:tc>
      </w:tr>
    </w:tbl>
    <w:p w14:paraId="539F1FC2" w14:textId="2E9B1075" w:rsidR="00A34374" w:rsidRPr="00A34374" w:rsidRDefault="00A34374" w:rsidP="00A34374">
      <w:pPr>
        <w:pStyle w:val="Caption"/>
      </w:pPr>
      <w:r w:rsidRPr="00A34374">
        <w:t xml:space="preserve">Tableau </w:t>
      </w:r>
      <w:r w:rsidRPr="00A34374">
        <w:fldChar w:fldCharType="begin"/>
      </w:r>
      <w:r w:rsidRPr="00A34374">
        <w:instrText xml:space="preserve"> SEQ Tableau \* ARABIC </w:instrText>
      </w:r>
      <w:r w:rsidRPr="00A34374">
        <w:fldChar w:fldCharType="separate"/>
      </w:r>
      <w:r w:rsidR="00EC0B8F">
        <w:rPr>
          <w:noProof/>
        </w:rPr>
        <w:t>1</w:t>
      </w:r>
      <w:r w:rsidRPr="00A34374">
        <w:fldChar w:fldCharType="end"/>
      </w:r>
      <w:r w:rsidRPr="00A34374">
        <w:t xml:space="preserve"> Fiche technique de la COPAG</w:t>
      </w:r>
    </w:p>
    <w:p w14:paraId="21BBB75C" w14:textId="77777777" w:rsidR="00C21222" w:rsidRPr="00A34374" w:rsidRDefault="00C21222" w:rsidP="00A34374">
      <w:pPr>
        <w:pStyle w:val="Heading3"/>
      </w:pPr>
      <w:bookmarkStart w:id="9" w:name="_Toc530544297"/>
      <w:bookmarkStart w:id="10" w:name="_Toc449909759"/>
      <w:bookmarkStart w:id="11" w:name="_Toc449911527"/>
      <w:bookmarkStart w:id="12" w:name="_Toc449911673"/>
      <w:bookmarkStart w:id="13" w:name="_Toc451351290"/>
      <w:r w:rsidRPr="00A34374">
        <w:t>Activités</w:t>
      </w:r>
      <w:bookmarkEnd w:id="9"/>
      <w:bookmarkEnd w:id="10"/>
      <w:bookmarkEnd w:id="11"/>
      <w:bookmarkEnd w:id="12"/>
      <w:bookmarkEnd w:id="13"/>
    </w:p>
    <w:p w14:paraId="05C78B8A" w14:textId="77777777" w:rsidR="00C21222" w:rsidRPr="00A34374" w:rsidRDefault="00C21222" w:rsidP="005C4ED6">
      <w:bookmarkStart w:id="14" w:name="_Toc530544300"/>
      <w:bookmarkStart w:id="15" w:name="_Toc449909760"/>
      <w:bookmarkStart w:id="16" w:name="_Toc449911528"/>
      <w:bookmarkStart w:id="17" w:name="_Toc449911674"/>
      <w:bookmarkStart w:id="18" w:name="_Toc451351291"/>
      <w:bookmarkStart w:id="19" w:name="_Hlk179920945"/>
      <w:r w:rsidRPr="00A34374">
        <w:t xml:space="preserve">COPAG opère principalement dans trois secteurs : la production animale (principalement les produits laitiers), la production végétale (agrumes et autres fruits), et l'agroalimentaire (transformation et </w:t>
      </w:r>
      <w:r w:rsidRPr="00A34374">
        <w:lastRenderedPageBreak/>
        <w:t>commercialisation de produits agricoles). La coopérative est également active dans l'exportation de ses produits, notamment les agrumes, vers des marchés internationaux.</w:t>
      </w:r>
    </w:p>
    <w:bookmarkEnd w:id="14"/>
    <w:bookmarkEnd w:id="15"/>
    <w:bookmarkEnd w:id="16"/>
    <w:bookmarkEnd w:id="17"/>
    <w:bookmarkEnd w:id="18"/>
    <w:bookmarkEnd w:id="19"/>
    <w:p w14:paraId="0077246B" w14:textId="0A3387A1" w:rsidR="00C21222" w:rsidRPr="00A34374" w:rsidRDefault="00C21222" w:rsidP="00A34374">
      <w:pPr>
        <w:pStyle w:val="Heading3"/>
      </w:pPr>
      <w:r w:rsidRPr="00A34374">
        <w:t xml:space="preserve"> Organigramme</w:t>
      </w:r>
    </w:p>
    <w:p w14:paraId="1C58AF85" w14:textId="77777777" w:rsidR="00A34374" w:rsidRPr="00A34374" w:rsidRDefault="00C21222" w:rsidP="00A34374">
      <w:pPr>
        <w:keepNext/>
        <w:jc w:val="center"/>
      </w:pPr>
      <w:r w:rsidRPr="00A34374">
        <w:rPr>
          <w:noProof/>
        </w:rPr>
        <w:drawing>
          <wp:inline distT="0" distB="0" distL="0" distR="0" wp14:anchorId="60E0503F" wp14:editId="792F33B4">
            <wp:extent cx="5486400" cy="3846676"/>
            <wp:effectExtent l="0" t="0" r="0" b="1905"/>
            <wp:docPr id="3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anigrame-copag.png"/>
                    <pic:cNvPicPr/>
                  </pic:nvPicPr>
                  <pic:blipFill>
                    <a:blip r:embed="rId14">
                      <a:extLst>
                        <a:ext uri="{28A0092B-C50C-407E-A947-70E740481C1C}">
                          <a14:useLocalDpi xmlns:a14="http://schemas.microsoft.com/office/drawing/2010/main" val="0"/>
                        </a:ext>
                      </a:extLst>
                    </a:blip>
                    <a:stretch>
                      <a:fillRect/>
                    </a:stretch>
                  </pic:blipFill>
                  <pic:spPr>
                    <a:xfrm>
                      <a:off x="0" y="0"/>
                      <a:ext cx="5486400" cy="3846676"/>
                    </a:xfrm>
                    <a:prstGeom prst="rect">
                      <a:avLst/>
                    </a:prstGeom>
                  </pic:spPr>
                </pic:pic>
              </a:graphicData>
            </a:graphic>
          </wp:inline>
        </w:drawing>
      </w:r>
    </w:p>
    <w:p w14:paraId="36B3A801" w14:textId="02544855" w:rsidR="00C21222" w:rsidRPr="00A34374" w:rsidRDefault="00A34374" w:rsidP="00A34374">
      <w:pPr>
        <w:pStyle w:val="Caption"/>
      </w:pPr>
      <w:bookmarkStart w:id="20" w:name="_Toc180188515"/>
      <w:r w:rsidRPr="00A34374">
        <w:t xml:space="preserve">Figure </w:t>
      </w:r>
      <w:r w:rsidRPr="00A34374">
        <w:fldChar w:fldCharType="begin"/>
      </w:r>
      <w:r w:rsidRPr="00A34374">
        <w:instrText xml:space="preserve"> SEQ Figure \* ARABIC </w:instrText>
      </w:r>
      <w:r w:rsidRPr="00A34374">
        <w:fldChar w:fldCharType="separate"/>
      </w:r>
      <w:r w:rsidR="00170726">
        <w:rPr>
          <w:noProof/>
        </w:rPr>
        <w:t>1</w:t>
      </w:r>
      <w:r w:rsidRPr="00A34374">
        <w:fldChar w:fldCharType="end"/>
      </w:r>
      <w:r w:rsidRPr="00A34374">
        <w:t xml:space="preserve"> L’organigramme de la COPAG</w:t>
      </w:r>
      <w:bookmarkEnd w:id="20"/>
    </w:p>
    <w:p w14:paraId="650DD4F9" w14:textId="77777777" w:rsidR="00C21222" w:rsidRPr="00A34374" w:rsidRDefault="00C21222" w:rsidP="00A34374">
      <w:pPr>
        <w:pStyle w:val="Heading3"/>
      </w:pPr>
      <w:bookmarkStart w:id="21" w:name="_Toc530544303"/>
      <w:bookmarkStart w:id="22" w:name="_Toc449909761"/>
      <w:bookmarkStart w:id="23" w:name="_Toc449911529"/>
      <w:bookmarkStart w:id="24" w:name="_Toc449911675"/>
      <w:bookmarkStart w:id="25" w:name="_Toc451351292"/>
      <w:r w:rsidRPr="00A34374">
        <w:t>Systèmes de production</w:t>
      </w:r>
      <w:bookmarkEnd w:id="21"/>
      <w:bookmarkEnd w:id="22"/>
      <w:bookmarkEnd w:id="23"/>
      <w:bookmarkEnd w:id="24"/>
      <w:r w:rsidRPr="00A34374">
        <w:t>/service</w:t>
      </w:r>
      <w:bookmarkEnd w:id="25"/>
    </w:p>
    <w:p w14:paraId="2497BAAA" w14:textId="77777777" w:rsidR="00C21222" w:rsidRPr="00A34374" w:rsidRDefault="00C21222" w:rsidP="005C4ED6">
      <w:bookmarkStart w:id="26" w:name="_Toc530544313"/>
      <w:bookmarkStart w:id="27" w:name="_Toc449909762"/>
      <w:bookmarkStart w:id="28" w:name="_Toc449911530"/>
      <w:bookmarkStart w:id="29" w:name="_Toc449911676"/>
      <w:bookmarkStart w:id="30" w:name="_Toc451351293"/>
      <w:bookmarkStart w:id="31" w:name="_Hlk179920667"/>
      <w:r w:rsidRPr="00A34374">
        <w:t>COPAG opère dans différents domaines d’activité liés à la fois à la production végétale et animale et qui s’articulent comme suit :</w:t>
      </w:r>
    </w:p>
    <w:p w14:paraId="08DC7727" w14:textId="77777777" w:rsidR="00A34374" w:rsidRPr="00A34374" w:rsidRDefault="00C21222" w:rsidP="00A34374">
      <w:pPr>
        <w:keepNext/>
        <w:jc w:val="center"/>
      </w:pPr>
      <w:r w:rsidRPr="00A34374">
        <w:rPr>
          <w:noProof/>
        </w:rPr>
        <w:lastRenderedPageBreak/>
        <w:drawing>
          <wp:inline distT="0" distB="0" distL="0" distR="0" wp14:anchorId="2990A166" wp14:editId="3E088D94">
            <wp:extent cx="4800600" cy="3200400"/>
            <wp:effectExtent l="0" t="0" r="0" b="0"/>
            <wp:docPr id="5"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a:picLocks/>
                    </pic:cNvPicPr>
                  </pic:nvPicPr>
                  <pic:blipFill>
                    <a:blip r:embed="rId15" cstate="print"/>
                    <a:stretch>
                      <a:fillRect/>
                    </a:stretch>
                  </pic:blipFill>
                  <pic:spPr>
                    <a:xfrm>
                      <a:off x="0" y="0"/>
                      <a:ext cx="4800600" cy="3200400"/>
                    </a:xfrm>
                    <a:prstGeom prst="rect">
                      <a:avLst/>
                    </a:prstGeom>
                  </pic:spPr>
                </pic:pic>
              </a:graphicData>
            </a:graphic>
          </wp:inline>
        </w:drawing>
      </w:r>
    </w:p>
    <w:p w14:paraId="6BE0C91F" w14:textId="6D2FC5FC" w:rsidR="00C21222" w:rsidRPr="00A34374" w:rsidRDefault="00A34374" w:rsidP="00A34374">
      <w:pPr>
        <w:pStyle w:val="Caption"/>
      </w:pPr>
      <w:bookmarkStart w:id="32" w:name="_Toc180188516"/>
      <w:r w:rsidRPr="00A34374">
        <w:t xml:space="preserve">Figure </w:t>
      </w:r>
      <w:r w:rsidRPr="00A34374">
        <w:fldChar w:fldCharType="begin"/>
      </w:r>
      <w:r w:rsidRPr="00A34374">
        <w:instrText xml:space="preserve"> SEQ Figure \* ARABIC </w:instrText>
      </w:r>
      <w:r w:rsidRPr="00A34374">
        <w:fldChar w:fldCharType="separate"/>
      </w:r>
      <w:r w:rsidR="00170726">
        <w:rPr>
          <w:noProof/>
        </w:rPr>
        <w:t>2</w:t>
      </w:r>
      <w:r w:rsidRPr="00A34374">
        <w:fldChar w:fldCharType="end"/>
      </w:r>
      <w:r w:rsidRPr="00A34374">
        <w:t xml:space="preserve"> L’organisation de la COPAG</w:t>
      </w:r>
      <w:bookmarkEnd w:id="32"/>
    </w:p>
    <w:p w14:paraId="5E15E795" w14:textId="77777777" w:rsidR="00C21222" w:rsidRPr="00A34374" w:rsidRDefault="00C21222" w:rsidP="00A34374">
      <w:pPr>
        <w:pStyle w:val="Heading2"/>
        <w:rPr>
          <w:i/>
        </w:rPr>
      </w:pPr>
      <w:bookmarkStart w:id="33" w:name="_Toc451351294"/>
      <w:bookmarkEnd w:id="26"/>
      <w:bookmarkEnd w:id="27"/>
      <w:bookmarkEnd w:id="28"/>
      <w:bookmarkEnd w:id="29"/>
      <w:bookmarkEnd w:id="30"/>
      <w:bookmarkEnd w:id="31"/>
      <w:r w:rsidRPr="00A34374">
        <w:t>CONCLUSION</w:t>
      </w:r>
      <w:bookmarkEnd w:id="33"/>
      <w:r w:rsidRPr="00A34374">
        <w:t> </w:t>
      </w:r>
    </w:p>
    <w:p w14:paraId="09621D2B" w14:textId="77777777" w:rsidR="00C21222" w:rsidRPr="00A34374" w:rsidRDefault="00C21222" w:rsidP="00C21222">
      <w:pPr>
        <w:pStyle w:val="Titreliste1"/>
        <w:spacing w:line="360" w:lineRule="auto"/>
        <w:rPr>
          <w:rFonts w:asciiTheme="majorBidi" w:hAnsiTheme="majorBidi" w:cstheme="majorBidi"/>
          <w:szCs w:val="24"/>
        </w:rPr>
      </w:pPr>
      <w:r w:rsidRPr="00A34374">
        <w:rPr>
          <w:rFonts w:asciiTheme="majorBidi" w:hAnsiTheme="majorBidi" w:cstheme="majorBidi"/>
          <w:szCs w:val="24"/>
        </w:rPr>
        <w:t>Dans la conclusion de ce chapitre, l’étudiant doit mettre en évidence les points qui ont marqués l’étudiant au sein de l’entreprise d’accueil.</w:t>
      </w:r>
    </w:p>
    <w:p w14:paraId="1405AC87" w14:textId="77777777" w:rsidR="00C21222" w:rsidRPr="00A34374" w:rsidRDefault="00C21222" w:rsidP="00C21222">
      <w:pPr>
        <w:rPr>
          <w:rFonts w:ascii="Times New Roman" w:hAnsi="Times New Roman" w:cs="Times New Roman"/>
          <w:b/>
          <w:i/>
        </w:rPr>
      </w:pPr>
    </w:p>
    <w:p w14:paraId="38B86978" w14:textId="77777777" w:rsidR="00C21222" w:rsidRPr="00A34374" w:rsidRDefault="00C21222" w:rsidP="00C21222">
      <w:pPr>
        <w:rPr>
          <w:rFonts w:ascii="Times New Roman" w:hAnsi="Times New Roman" w:cs="Times New Roman"/>
          <w:i/>
        </w:rPr>
      </w:pPr>
      <w:r w:rsidRPr="00A34374">
        <w:rPr>
          <w:rFonts w:ascii="Times New Roman" w:hAnsi="Times New Roman" w:cs="Times New Roman"/>
          <w:b/>
          <w:i/>
        </w:rPr>
        <w:t>Remarque</w:t>
      </w:r>
      <w:r w:rsidRPr="00A34374">
        <w:rPr>
          <w:rFonts w:ascii="Times New Roman" w:hAnsi="Times New Roman" w:cs="Times New Roman"/>
          <w:i/>
        </w:rPr>
        <w:t> : Ce chapitre doit contenir 3 à 6 pages.</w:t>
      </w:r>
    </w:p>
    <w:p w14:paraId="3B0E1E49" w14:textId="633743FC" w:rsidR="00A34374" w:rsidRDefault="00A34374">
      <w:pPr>
        <w:spacing w:after="160" w:line="259" w:lineRule="auto"/>
        <w:ind w:firstLine="0"/>
        <w:jc w:val="left"/>
      </w:pPr>
      <w:r>
        <w:br w:type="page"/>
      </w:r>
    </w:p>
    <w:p w14:paraId="5A37FD87" w14:textId="698650BD" w:rsidR="00C21222" w:rsidRDefault="00A34374" w:rsidP="00A34374">
      <w:pPr>
        <w:pStyle w:val="Heading1"/>
        <w:framePr w:wrap="notBeside"/>
      </w:pPr>
      <w:r>
        <w:lastRenderedPageBreak/>
        <w:br/>
      </w:r>
      <w:r w:rsidRPr="00A34374">
        <w:t>Présentation du projet</w:t>
      </w:r>
    </w:p>
    <w:p w14:paraId="4DEC6690" w14:textId="01278945" w:rsidR="00A34374" w:rsidRDefault="00A34374">
      <w:pPr>
        <w:spacing w:after="160" w:line="259" w:lineRule="auto"/>
        <w:ind w:firstLine="0"/>
        <w:jc w:val="left"/>
      </w:pPr>
      <w:r>
        <w:br w:type="page"/>
      </w:r>
    </w:p>
    <w:p w14:paraId="29808956" w14:textId="233D1D4C" w:rsidR="001B00D8" w:rsidRDefault="001B00D8" w:rsidP="001B00D8">
      <w:pPr>
        <w:pStyle w:val="Heading2"/>
        <w:numPr>
          <w:ilvl w:val="0"/>
          <w:numId w:val="7"/>
        </w:numPr>
      </w:pPr>
      <w:r>
        <w:lastRenderedPageBreak/>
        <w:t>Introduction</w:t>
      </w:r>
    </w:p>
    <w:p w14:paraId="76A16F7E" w14:textId="77777777" w:rsidR="001B00D8" w:rsidRPr="001B00D8" w:rsidRDefault="001B00D8" w:rsidP="001B00D8"/>
    <w:p w14:paraId="6191EDA9" w14:textId="0A0CD629" w:rsidR="001B00D8" w:rsidRPr="001B00D8" w:rsidRDefault="00A34374" w:rsidP="001B00D8">
      <w:pPr>
        <w:pStyle w:val="Heading2"/>
        <w:numPr>
          <w:ilvl w:val="0"/>
          <w:numId w:val="7"/>
        </w:numPr>
      </w:pPr>
      <w:r w:rsidRPr="00A34374">
        <w:t>Contexte du projet</w:t>
      </w:r>
    </w:p>
    <w:p w14:paraId="35EB2997" w14:textId="77777777" w:rsidR="00A34374" w:rsidRPr="00532D61" w:rsidRDefault="00A34374" w:rsidP="005C4ED6">
      <w:r w:rsidRPr="00532D61">
        <w:t>La réussite de COPAG dépend fortement de l'efficacité et de la précision dans la gestion des stocks. Avec la croissance des volumes de marchandises traitées et la complexité croissante des flux logistiques, il devient crucial d'adopter un système capable de gérer les stocks de manière optimale tout en anticipant les besoins opérationnels. Actuellement, COPAG fait face à des défis majeurs tels que le manque de visibilité en temps réel sur les stocks, l'optimisation limitée des espaces de stockage et des coûts de gestion accrus, menant à des inefficacités et des dépenses supplémentaires. Dans le but de pallier ces obstacles et d'améliorer ses performances logistiques, COPAG a entrepris le développement d’un Système de Gestion de Stock Avancé (SGSA). Ce projet a pour objectif de garantir une traçabilité complète des stocks, d'optimiser l'utilisation de l'espace de stockage, de réduire les coûts de gestion et d'améliorer la précision des opérations logistiques tout en offrant des outils analytiques pour une prise de décision plus éclairée.</w:t>
      </w:r>
    </w:p>
    <w:p w14:paraId="4832D3E8" w14:textId="67BE05F4" w:rsidR="00A34374" w:rsidRDefault="00A34374" w:rsidP="001B00D8">
      <w:pPr>
        <w:pStyle w:val="Heading3"/>
        <w:numPr>
          <w:ilvl w:val="0"/>
          <w:numId w:val="64"/>
        </w:numPr>
      </w:pPr>
      <w:r w:rsidRPr="00A34374">
        <w:t xml:space="preserve"> Problématique</w:t>
      </w:r>
    </w:p>
    <w:p w14:paraId="361ADDDC" w14:textId="77777777" w:rsidR="00951B1D" w:rsidRPr="00532D61" w:rsidRDefault="00951B1D" w:rsidP="005C4ED6">
      <w:r w:rsidRPr="00532D61">
        <w:t>COPAG bénéficie d'une vaste expérience en gestion d'entreprise, principalement grâce à son système ERP, qui orchestre les processus, opérations et finances. En tant que coopérative, COPAG collabore avec de nombreux adhérents, effectuant des transactions d’achat et de vente. Afin d’améliorer l’efficacité de ces échanges, un système d’information spécialisé est devenu nécessaire. Ainsi, COPAG a entrepris la mise en place de systèmes d’information spécifiques pour chaque coopérative, permettant des échanges électroniques fluides entre l’ERP de COPAG et ces nouveaux systèmes.</w:t>
      </w:r>
    </w:p>
    <w:p w14:paraId="71B6BD56" w14:textId="4E2F45BC" w:rsidR="00951B1D" w:rsidRDefault="00951B1D" w:rsidP="00951B1D">
      <w:pPr>
        <w:pStyle w:val="Heading3"/>
      </w:pPr>
      <w:r w:rsidRPr="00951B1D">
        <w:t>Solution et Objectif</w:t>
      </w:r>
    </w:p>
    <w:p w14:paraId="4A24EAC7" w14:textId="77777777" w:rsidR="00951B1D" w:rsidRPr="00532D61" w:rsidRDefault="00951B1D" w:rsidP="005C4ED6">
      <w:r w:rsidRPr="00532D61">
        <w:t xml:space="preserve">L'objectif du projet est de concevoir, développer et déployer un Système de Gestion de Stock Avancé (SGSA) répondant aux besoins spécifiques de COPAG en matière de gestion des stocks. Le SGSA sera une solution numérique intégrée, dotée de fonctionnalités avancées visant à optimiser la gestion des stocks, améliorer la traçabilité, et réduire les coûts associés. Plus précisément, l’objectif est de développer une application qui permettra un suivi en temps réel des mouvements de stocks, une optimisation des emplacements de stockage, une estimation précise des coûts, ainsi qu'une gestion efficace des différentes dimensions des stocks. Cette application vise à réduire les coûts de gestion des stocks, à accroître la </w:t>
      </w:r>
      <w:r w:rsidRPr="00532D61">
        <w:lastRenderedPageBreak/>
        <w:t>satisfaction des clients, et à renforcer la compétitivité de COPAG sur le marché. Elle offrira également une meilleure traçabilité grâce à la mise en œuvre de méthodologies adaptées aux spécificités de l’entreprise.</w:t>
      </w:r>
    </w:p>
    <w:p w14:paraId="1543190E" w14:textId="769D384A" w:rsidR="00951B1D" w:rsidRDefault="00951B1D" w:rsidP="00951B1D">
      <w:pPr>
        <w:pStyle w:val="Heading3"/>
      </w:pPr>
      <w:r w:rsidRPr="00951B1D">
        <w:t xml:space="preserve"> Livrable final</w:t>
      </w:r>
    </w:p>
    <w:p w14:paraId="3A1BE299" w14:textId="77777777" w:rsidR="00951B1D" w:rsidRPr="00532D61" w:rsidRDefault="00951B1D" w:rsidP="005C4ED6">
      <w:r w:rsidRPr="00532D61">
        <w:t>Le livrable final de ce projet consistera en un Système de Gestion de Stock Avancé (SGSA) entièrement fonctionnel, prêt à être déployé chez COPAG. Ce SGSA sera accompagné d'une documentation complète qui décrira en détail son architecture, son fonctionnement et les procédures nécessaires à son déploiement et à son utilisation.</w:t>
      </w:r>
    </w:p>
    <w:p w14:paraId="5AD0EBFC" w14:textId="77777777" w:rsidR="00951B1D" w:rsidRPr="00532D61" w:rsidRDefault="00951B1D" w:rsidP="005C4ED6">
      <w:r w:rsidRPr="00532D61">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625631B8" w14:textId="0282AB6C" w:rsidR="00951B1D" w:rsidRDefault="00951B1D" w:rsidP="00951B1D">
      <w:pPr>
        <w:pStyle w:val="Heading3"/>
      </w:pPr>
      <w:r w:rsidRPr="00951B1D">
        <w:t>Périmètre fonctionnelle de projet</w:t>
      </w:r>
    </w:p>
    <w:p w14:paraId="1A768C12" w14:textId="50E85CFD" w:rsidR="00951B1D" w:rsidRDefault="00951B1D" w:rsidP="005C4ED6">
      <w:r w:rsidRPr="00532D61">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w:t>
      </w:r>
    </w:p>
    <w:p w14:paraId="52043069" w14:textId="1CFEB596" w:rsidR="00951B1D" w:rsidRDefault="00951B1D" w:rsidP="00951B1D">
      <w:pPr>
        <w:pStyle w:val="Heading2"/>
      </w:pPr>
      <w:r w:rsidRPr="00951B1D">
        <w:t>Spécification générale</w:t>
      </w:r>
    </w:p>
    <w:p w14:paraId="4F068C46" w14:textId="7A57352F" w:rsidR="00951B1D" w:rsidRDefault="00951B1D" w:rsidP="00951B1D">
      <w:pPr>
        <w:pStyle w:val="Heading3"/>
        <w:numPr>
          <w:ilvl w:val="0"/>
          <w:numId w:val="38"/>
        </w:numPr>
      </w:pPr>
      <w:r w:rsidRPr="00951B1D">
        <w:t>Spécification des besoins fonctionnels</w:t>
      </w:r>
    </w:p>
    <w:p w14:paraId="0D1FE83B" w14:textId="77777777" w:rsidR="00951B1D" w:rsidRDefault="00951B1D" w:rsidP="00951B1D">
      <w:pPr>
        <w:rPr>
          <w:shd w:val="clear" w:color="auto" w:fill="FFFFFF"/>
        </w:rPr>
      </w:pPr>
      <w:r w:rsidRPr="00532D61">
        <w:rPr>
          <w:shd w:val="clear" w:color="auto" w:fill="FFFFFF"/>
        </w:rPr>
        <w:t>Dans ce chapitre, nous procéderons à une analyse approfondie des exigences du projet. Nous examinerons en détail les besoins fonctionnels et non fonctionnels du système, ainsi que les exigences spécifiques des utilisateurs. Cette analyse nous permettra de définir de manière précise les fonctionnalités et les caractéristiques essentielles de l'application à développer. Nous explorerons également les contraintes et les limitations qui pourraient influencer la conception et le développement du système. En fournissant une compréhension détaillée des exigences du projet, ce chapitre servira de fondement solide pour la phase de conception et de développement ultérieure.</w:t>
      </w:r>
    </w:p>
    <w:p w14:paraId="4271A41E" w14:textId="77777777" w:rsidR="00951B1D" w:rsidRPr="00532D61" w:rsidRDefault="00951B1D" w:rsidP="00951B1D">
      <w:pPr>
        <w:pStyle w:val="Heading4"/>
      </w:pPr>
      <w:bookmarkStart w:id="34" w:name="_Toc171157382"/>
      <w:r w:rsidRPr="00532D61">
        <w:lastRenderedPageBreak/>
        <w:t>Les Dimensions de Stock</w:t>
      </w:r>
      <w:bookmarkEnd w:id="34"/>
    </w:p>
    <w:p w14:paraId="1CB1F61B" w14:textId="77777777" w:rsidR="00951B1D" w:rsidRPr="00532D61" w:rsidRDefault="00951B1D" w:rsidP="00951B1D">
      <w:pPr>
        <w:pStyle w:val="Heading5"/>
      </w:pPr>
      <w:r w:rsidRPr="00532D61">
        <w:t>Analyse de stock</w:t>
      </w:r>
    </w:p>
    <w:p w14:paraId="723B302A" w14:textId="77777777" w:rsidR="00951B1D" w:rsidRPr="00532D61" w:rsidRDefault="00951B1D" w:rsidP="005C4ED6">
      <w:pPr>
        <w:pStyle w:val="Heading6"/>
      </w:pPr>
      <w:r w:rsidRPr="00532D61">
        <w:t xml:space="preserve">Analyse </w:t>
      </w:r>
      <w:r w:rsidRPr="005C4ED6">
        <w:t>Temporelle</w:t>
      </w:r>
      <w:r w:rsidRPr="00532D61">
        <w:t xml:space="preserve"> :</w:t>
      </w:r>
    </w:p>
    <w:p w14:paraId="63B3AA99" w14:textId="77777777" w:rsidR="00951B1D" w:rsidRPr="00532D61" w:rsidRDefault="00951B1D" w:rsidP="005C4ED6">
      <w:r w:rsidRPr="00532D61">
        <w:rPr>
          <w:b/>
          <w:bCs/>
        </w:rPr>
        <w:t xml:space="preserve">Durée de Stockage : </w:t>
      </w:r>
      <w:r w:rsidRPr="00532D61">
        <w:t>Suivi du temps que les produits passent en stock pour gérer les produits périssables.</w:t>
      </w:r>
    </w:p>
    <w:p w14:paraId="7EA4ACC9" w14:textId="77777777" w:rsidR="00951B1D" w:rsidRPr="00532D61" w:rsidRDefault="00951B1D" w:rsidP="005C4ED6">
      <w:r w:rsidRPr="00532D61">
        <w:rPr>
          <w:b/>
          <w:bCs/>
        </w:rPr>
        <w:t xml:space="preserve">Rotation des Stocks : </w:t>
      </w:r>
      <w:r w:rsidRPr="00532D61">
        <w:t>Identifier les produits à rotation rapide et lente pour optimiser les niveaux de stock.</w:t>
      </w:r>
    </w:p>
    <w:p w14:paraId="0E8588DE" w14:textId="77777777" w:rsidR="00951B1D" w:rsidRPr="00532D61" w:rsidRDefault="00951B1D" w:rsidP="00951B1D">
      <w:pPr>
        <w:pStyle w:val="Heading6"/>
      </w:pPr>
      <w:r w:rsidRPr="00532D61">
        <w:t>Analyse Financière :</w:t>
      </w:r>
    </w:p>
    <w:p w14:paraId="33E06B37" w14:textId="77777777" w:rsidR="00951B1D" w:rsidRPr="00532D61" w:rsidRDefault="00951B1D" w:rsidP="005C4ED6">
      <w:r w:rsidRPr="00532D61">
        <w:rPr>
          <w:b/>
          <w:bCs/>
        </w:rPr>
        <w:t xml:space="preserve">Coût de Stockage </w:t>
      </w:r>
      <w:r w:rsidRPr="00532D61">
        <w:t>: Calcul des frais de stockage, y compris entreposage et assurance.</w:t>
      </w:r>
    </w:p>
    <w:p w14:paraId="437DEA28" w14:textId="77777777" w:rsidR="00951B1D" w:rsidRPr="00532D61" w:rsidRDefault="00951B1D" w:rsidP="005C4ED6">
      <w:r w:rsidRPr="00532D61">
        <w:rPr>
          <w:b/>
          <w:bCs/>
        </w:rPr>
        <w:t>Valorisation des Stocks :</w:t>
      </w:r>
      <w:r w:rsidRPr="00532D61">
        <w:t xml:space="preserve"> Utilisation de méthodes telles que le PMP ou FIFO pour refléter la valeur financière des stocks.</w:t>
      </w:r>
    </w:p>
    <w:p w14:paraId="508CDDD1" w14:textId="77777777" w:rsidR="00951B1D" w:rsidRPr="00532D61" w:rsidRDefault="00951B1D" w:rsidP="004C0F56">
      <w:pPr>
        <w:pStyle w:val="Heading5"/>
      </w:pPr>
      <w:r w:rsidRPr="00532D61">
        <w:t>Dimensions de Traçabilité</w:t>
      </w:r>
    </w:p>
    <w:p w14:paraId="47267A3C" w14:textId="77777777" w:rsidR="00951B1D" w:rsidRPr="00532D61" w:rsidRDefault="00951B1D" w:rsidP="001B00D8">
      <w:pPr>
        <w:pStyle w:val="Heading6"/>
        <w:numPr>
          <w:ilvl w:val="0"/>
          <w:numId w:val="65"/>
        </w:numPr>
      </w:pPr>
      <w:r w:rsidRPr="00532D61">
        <w:t>Dimension Physique :</w:t>
      </w:r>
    </w:p>
    <w:p w14:paraId="2A2C2B70" w14:textId="77777777" w:rsidR="00951B1D" w:rsidRPr="00532D61" w:rsidRDefault="00951B1D" w:rsidP="005C4ED6">
      <w:pPr>
        <w:rPr>
          <w:b/>
          <w:bCs/>
        </w:rPr>
      </w:pPr>
      <w:r w:rsidRPr="00532D61">
        <w:rPr>
          <w:b/>
          <w:bCs/>
        </w:rPr>
        <w:t xml:space="preserve">Localisation des Produits : </w:t>
      </w:r>
      <w:r w:rsidRPr="00532D61">
        <w:t>Gestion des emplacements dans l'entrepôt pour un suivi efficace.</w:t>
      </w:r>
    </w:p>
    <w:p w14:paraId="7B8B20C8" w14:textId="77777777" w:rsidR="00951B1D" w:rsidRPr="004C0F56" w:rsidRDefault="00951B1D" w:rsidP="005C4ED6">
      <w:pPr>
        <w:rPr>
          <w:b/>
          <w:bCs/>
        </w:rPr>
      </w:pPr>
      <w:r w:rsidRPr="004C0F56">
        <w:rPr>
          <w:b/>
          <w:bCs/>
        </w:rPr>
        <w:t xml:space="preserve">Volume et Capacité : </w:t>
      </w:r>
      <w:r w:rsidRPr="004C0F56">
        <w:t>Suivi de la capacité physique des zones de stockage et de l'optimisation de l'espace, en tenant compte des dimensions et du volume des produits stockés, ainsi que l'unité de mesure relative au stockage de l’article.</w:t>
      </w:r>
    </w:p>
    <w:p w14:paraId="2375823B" w14:textId="77777777" w:rsidR="00951B1D" w:rsidRPr="00532D61" w:rsidRDefault="00951B1D" w:rsidP="005C4ED6">
      <w:pPr>
        <w:rPr>
          <w:b/>
          <w:bCs/>
        </w:rPr>
      </w:pPr>
      <w:r w:rsidRPr="00532D61">
        <w:rPr>
          <w:b/>
          <w:bCs/>
        </w:rPr>
        <w:t xml:space="preserve">Numéros de Lots et de Séries : </w:t>
      </w:r>
      <w:r w:rsidRPr="00532D61">
        <w:t>Attribution de numéros uniques pour une traçabilité précise.</w:t>
      </w:r>
    </w:p>
    <w:p w14:paraId="6E11E8B9" w14:textId="77777777" w:rsidR="00951B1D" w:rsidRPr="00532D61" w:rsidRDefault="00951B1D" w:rsidP="005C4ED6">
      <w:pPr>
        <w:rPr>
          <w:b/>
          <w:bCs/>
        </w:rPr>
      </w:pPr>
      <w:r w:rsidRPr="00532D61">
        <w:rPr>
          <w:b/>
          <w:bCs/>
        </w:rPr>
        <w:t xml:space="preserve">Numéro de Palette : </w:t>
      </w:r>
      <w:r w:rsidRPr="00532D61">
        <w:t>Suivi des palettes pour optimiser l'espace de stockage et les mouvements logistiques.</w:t>
      </w:r>
    </w:p>
    <w:p w14:paraId="4019F280" w14:textId="77777777" w:rsidR="00951B1D" w:rsidRPr="00532D61" w:rsidRDefault="00951B1D" w:rsidP="005C4ED6">
      <w:pPr>
        <w:rPr>
          <w:b/>
          <w:bCs/>
        </w:rPr>
      </w:pPr>
      <w:r w:rsidRPr="00532D61">
        <w:rPr>
          <w:b/>
          <w:bCs/>
        </w:rPr>
        <w:t xml:space="preserve">Référence de Vente au Poids : </w:t>
      </w:r>
      <w:r w:rsidRPr="00532D61">
        <w:t>Suivi des produits vendus au poids avec des SKU spécifiques pour une gestion précise des variations de poids.</w:t>
      </w:r>
    </w:p>
    <w:p w14:paraId="3E78E48D" w14:textId="77777777" w:rsidR="00951B1D" w:rsidRPr="00532D61" w:rsidRDefault="00951B1D" w:rsidP="005C4ED6">
      <w:pPr>
        <w:rPr>
          <w:b/>
          <w:bCs/>
        </w:rPr>
      </w:pPr>
      <w:r w:rsidRPr="00532D61">
        <w:rPr>
          <w:b/>
          <w:bCs/>
        </w:rPr>
        <w:t>Référence d’article SKU</w:t>
      </w:r>
      <w:r w:rsidRPr="00532D61">
        <w:t xml:space="preserve"> : Le SKU (</w:t>
      </w:r>
      <w:r w:rsidRPr="002055D8">
        <w:rPr>
          <w:lang w:val="en-US"/>
        </w:rPr>
        <w:t>Stock Keeping Unit</w:t>
      </w:r>
      <w:r w:rsidRPr="00532D61">
        <w:t>) est une référence unique pour identifier et suivre facilement les produits, facilitant la gestion des stocks et des commandes grâce aux codes-barres.</w:t>
      </w:r>
    </w:p>
    <w:p w14:paraId="3EE4DD13" w14:textId="77777777" w:rsidR="00951B1D" w:rsidRPr="00532D61" w:rsidRDefault="00951B1D" w:rsidP="004C0F56">
      <w:pPr>
        <w:pStyle w:val="Heading6"/>
      </w:pPr>
      <w:r w:rsidRPr="00532D61">
        <w:t>Axe analytique :</w:t>
      </w:r>
    </w:p>
    <w:p w14:paraId="6D01F24C" w14:textId="77777777" w:rsidR="00951B1D" w:rsidRPr="00532D61" w:rsidRDefault="00951B1D" w:rsidP="00C96D67">
      <w:pPr>
        <w:pStyle w:val="Heading7"/>
      </w:pPr>
      <w:r w:rsidRPr="00532D61">
        <w:t>Activité de Production</w:t>
      </w:r>
    </w:p>
    <w:p w14:paraId="7EB949FD" w14:textId="77777777" w:rsidR="00951B1D" w:rsidRPr="00532D61" w:rsidRDefault="00951B1D" w:rsidP="005C4ED6">
      <w:r w:rsidRPr="00532D61">
        <w:t>Cet axe analytique permet de suivre les stocks en relation avec les différentes activités de production de l'entreprise. Il offre une vision détaillée des coûts associés à chaque étape du processus de production.</w:t>
      </w:r>
    </w:p>
    <w:p w14:paraId="25585CD5" w14:textId="77777777" w:rsidR="00951B1D" w:rsidRPr="00532D61" w:rsidRDefault="00951B1D" w:rsidP="00951B1D">
      <w:pPr>
        <w:pStyle w:val="NormalWeb"/>
        <w:jc w:val="both"/>
        <w:rPr>
          <w:rFonts w:ascii="Calibri Light" w:eastAsiaTheme="minorHAnsi" w:hAnsi="Calibri Light" w:cs="Calibri Light"/>
          <w:kern w:val="2"/>
          <w:lang w:val="fr-FR"/>
          <w14:ligatures w14:val="standardContextual"/>
        </w:rPr>
      </w:pPr>
      <w:r w:rsidRPr="00532D61">
        <w:rPr>
          <w:rFonts w:ascii="Calibri Light" w:eastAsiaTheme="minorHAnsi" w:hAnsi="Calibri Light" w:cs="Calibri Light"/>
          <w:b/>
          <w:bCs/>
          <w:kern w:val="2"/>
          <w:lang w:val="fr-FR"/>
          <w14:ligatures w14:val="standardContextual"/>
        </w:rPr>
        <w:t>Objectifs :</w:t>
      </w:r>
    </w:p>
    <w:p w14:paraId="49EE1CD6" w14:textId="77777777" w:rsidR="00951B1D" w:rsidRPr="00532D61" w:rsidRDefault="00951B1D" w:rsidP="005C4ED6">
      <w:pPr>
        <w:pStyle w:val="ListParagraph"/>
        <w:numPr>
          <w:ilvl w:val="0"/>
          <w:numId w:val="57"/>
        </w:numPr>
      </w:pPr>
      <w:r w:rsidRPr="00532D61">
        <w:t>Comprendre les coûts de production.</w:t>
      </w:r>
    </w:p>
    <w:p w14:paraId="4ED52631" w14:textId="77777777" w:rsidR="00951B1D" w:rsidRPr="00532D61" w:rsidRDefault="00951B1D" w:rsidP="005C4ED6">
      <w:pPr>
        <w:pStyle w:val="ListParagraph"/>
        <w:numPr>
          <w:ilvl w:val="0"/>
          <w:numId w:val="57"/>
        </w:numPr>
      </w:pPr>
      <w:r w:rsidRPr="00532D61">
        <w:lastRenderedPageBreak/>
        <w:t>Optimiser les processus de fabrication.</w:t>
      </w:r>
    </w:p>
    <w:p w14:paraId="62270795" w14:textId="77777777" w:rsidR="00951B1D" w:rsidRPr="00532D61" w:rsidRDefault="00951B1D" w:rsidP="005C4ED6">
      <w:pPr>
        <w:pStyle w:val="ListParagraph"/>
        <w:numPr>
          <w:ilvl w:val="0"/>
          <w:numId w:val="57"/>
        </w:numPr>
      </w:pPr>
      <w:r w:rsidRPr="00532D61">
        <w:t>Identifier les inefficacités et les opportunités d'amélioration.</w:t>
      </w:r>
    </w:p>
    <w:p w14:paraId="0E5ABA8B" w14:textId="77777777" w:rsidR="00951B1D" w:rsidRPr="00532D61" w:rsidRDefault="00951B1D" w:rsidP="005C4ED6">
      <w:pPr>
        <w:pStyle w:val="ListParagraph"/>
        <w:numPr>
          <w:ilvl w:val="0"/>
          <w:numId w:val="57"/>
        </w:numPr>
      </w:pPr>
      <w:r w:rsidRPr="00532D61">
        <w:t>Gérer les matières premières, les produits semi-finis et les produits finis de manière efficace.</w:t>
      </w:r>
    </w:p>
    <w:p w14:paraId="49B3310D" w14:textId="77777777" w:rsidR="00951B1D" w:rsidRPr="00532D61" w:rsidRDefault="00951B1D" w:rsidP="00C96D67">
      <w:pPr>
        <w:pStyle w:val="Heading7"/>
      </w:pPr>
      <w:r w:rsidRPr="00532D61">
        <w:t>Business Unit.</w:t>
      </w:r>
    </w:p>
    <w:p w14:paraId="7A6D8F4B" w14:textId="77777777" w:rsidR="00951B1D" w:rsidRPr="00532D61" w:rsidRDefault="00951B1D" w:rsidP="00E906B5">
      <w:r w:rsidRPr="00532D61">
        <w:t xml:space="preserve"> Cet axe analytique se concentre sur l'analyse des stocks et des coûts par unité commerciale ou secteur d'activité spécifique au sein de l'entreprise. Il permet de mesurer les performances et la rentabilité des différents segments de marché ou lignes de produits.</w:t>
      </w:r>
    </w:p>
    <w:p w14:paraId="581F2CB3" w14:textId="77777777" w:rsidR="00951B1D" w:rsidRPr="00E906B5" w:rsidRDefault="00951B1D" w:rsidP="00E906B5">
      <w:pPr>
        <w:rPr>
          <w:rStyle w:val="Strong"/>
        </w:rPr>
      </w:pPr>
      <w:r w:rsidRPr="00E906B5">
        <w:rPr>
          <w:rStyle w:val="Strong"/>
        </w:rPr>
        <w:t>Objectifs :</w:t>
      </w:r>
    </w:p>
    <w:p w14:paraId="3F02C3FE" w14:textId="77777777" w:rsidR="00951B1D" w:rsidRPr="00532D61" w:rsidRDefault="00951B1D" w:rsidP="00E906B5">
      <w:pPr>
        <w:pStyle w:val="ListParagraph"/>
        <w:numPr>
          <w:ilvl w:val="0"/>
          <w:numId w:val="59"/>
        </w:numPr>
      </w:pPr>
      <w:r w:rsidRPr="00532D61">
        <w:t>Mesurer les performances des différentes unités commerciales.</w:t>
      </w:r>
    </w:p>
    <w:p w14:paraId="6825AF81" w14:textId="77777777" w:rsidR="00951B1D" w:rsidRPr="00E906B5" w:rsidRDefault="00951B1D" w:rsidP="00E906B5">
      <w:pPr>
        <w:pStyle w:val="ListParagraph"/>
        <w:numPr>
          <w:ilvl w:val="0"/>
          <w:numId w:val="59"/>
        </w:numPr>
        <w:rPr>
          <w:rFonts w:ascii="Calibri Light" w:hAnsi="Calibri Light" w:cs="Calibri Light"/>
        </w:rPr>
      </w:pPr>
      <w:r w:rsidRPr="00E906B5">
        <w:rPr>
          <w:rFonts w:ascii="Calibri Light" w:hAnsi="Calibri Light" w:cs="Calibri Light"/>
        </w:rPr>
        <w:t>Évaluer la rentabilité des segments de marché.</w:t>
      </w:r>
    </w:p>
    <w:p w14:paraId="08CAC59A" w14:textId="77777777" w:rsidR="00951B1D" w:rsidRPr="00E906B5" w:rsidRDefault="00951B1D" w:rsidP="00E906B5">
      <w:pPr>
        <w:pStyle w:val="ListParagraph"/>
        <w:numPr>
          <w:ilvl w:val="0"/>
          <w:numId w:val="59"/>
        </w:numPr>
        <w:rPr>
          <w:rFonts w:ascii="Calibri Light" w:hAnsi="Calibri Light" w:cs="Calibri Light"/>
        </w:rPr>
      </w:pPr>
      <w:r w:rsidRPr="00E906B5">
        <w:rPr>
          <w:rFonts w:ascii="Calibri Light" w:hAnsi="Calibri Light" w:cs="Calibri Light"/>
        </w:rPr>
        <w:t>Prendre des décisions stratégiques basées sur la performance des différentes unités.</w:t>
      </w:r>
    </w:p>
    <w:p w14:paraId="660B6156" w14:textId="77777777" w:rsidR="00951B1D" w:rsidRPr="00532D61" w:rsidRDefault="00951B1D" w:rsidP="00C96D67">
      <w:pPr>
        <w:pStyle w:val="Heading7"/>
      </w:pPr>
      <w:r w:rsidRPr="00532D61">
        <w:t>Canal de Vente</w:t>
      </w:r>
    </w:p>
    <w:p w14:paraId="5DA20984" w14:textId="77777777" w:rsidR="00951B1D" w:rsidRPr="00532D61" w:rsidRDefault="00951B1D" w:rsidP="00E906B5">
      <w:r w:rsidRPr="00532D61">
        <w:t>Cet axe analytique permet de suivre les stocks et les coûts en fonction des différents canaux de vente. Il aide à optimiser les niveaux de stock selon les canaux de vente et à identifier les canaux les plus rentables.</w:t>
      </w:r>
    </w:p>
    <w:p w14:paraId="2C53EEA9" w14:textId="77777777" w:rsidR="00951B1D" w:rsidRPr="00E906B5" w:rsidRDefault="00951B1D" w:rsidP="00E906B5">
      <w:pPr>
        <w:rPr>
          <w:rStyle w:val="Strong"/>
        </w:rPr>
      </w:pPr>
      <w:r w:rsidRPr="00E906B5">
        <w:rPr>
          <w:rStyle w:val="Strong"/>
        </w:rPr>
        <w:t>Objectifs :</w:t>
      </w:r>
    </w:p>
    <w:p w14:paraId="2AF79DD7" w14:textId="77777777" w:rsidR="00951B1D" w:rsidRPr="00532D61" w:rsidRDefault="00951B1D" w:rsidP="00E906B5">
      <w:pPr>
        <w:pStyle w:val="ListParagraph"/>
        <w:numPr>
          <w:ilvl w:val="0"/>
          <w:numId w:val="60"/>
        </w:numPr>
      </w:pPr>
      <w:r w:rsidRPr="00532D61">
        <w:t>Optimiser les niveaux de stock pour chaque canal de vente.</w:t>
      </w:r>
    </w:p>
    <w:p w14:paraId="786F0FC7" w14:textId="77777777" w:rsidR="00951B1D" w:rsidRPr="00532D61" w:rsidRDefault="00951B1D" w:rsidP="00E906B5">
      <w:pPr>
        <w:pStyle w:val="ListParagraph"/>
        <w:numPr>
          <w:ilvl w:val="0"/>
          <w:numId w:val="60"/>
        </w:numPr>
      </w:pPr>
      <w:r w:rsidRPr="00532D61">
        <w:t>Identifier les canaux de vente les plus rentables.</w:t>
      </w:r>
    </w:p>
    <w:p w14:paraId="57BD3ADB" w14:textId="77777777" w:rsidR="00951B1D" w:rsidRPr="00532D61" w:rsidRDefault="00951B1D" w:rsidP="00E906B5">
      <w:pPr>
        <w:pStyle w:val="ListParagraph"/>
        <w:numPr>
          <w:ilvl w:val="0"/>
          <w:numId w:val="60"/>
        </w:numPr>
      </w:pPr>
      <w:r w:rsidRPr="00532D61">
        <w:t>Ajuster les stratégies de distribution pour maximiser les ventes et la rentabilité.</w:t>
      </w:r>
    </w:p>
    <w:p w14:paraId="1187BD40" w14:textId="77777777" w:rsidR="00951B1D" w:rsidRPr="00532D61" w:rsidRDefault="00951B1D" w:rsidP="004C0F56">
      <w:pPr>
        <w:pStyle w:val="Heading4"/>
      </w:pPr>
      <w:bookmarkStart w:id="35" w:name="_Toc171157383"/>
      <w:r w:rsidRPr="00532D61">
        <w:t>Gestion de Journal de Stock (Consommation et Production de Stock)</w:t>
      </w:r>
      <w:bookmarkEnd w:id="35"/>
    </w:p>
    <w:p w14:paraId="1F7403FD" w14:textId="77777777" w:rsidR="00951B1D" w:rsidRPr="00532D61" w:rsidRDefault="00951B1D" w:rsidP="00E906B5">
      <w:pPr>
        <w:rPr>
          <w:lang w:eastAsia="fr-FR"/>
        </w:rPr>
      </w:pPr>
      <w:r w:rsidRPr="00532D61">
        <w:rPr>
          <w:lang w:eastAsia="fr-FR"/>
        </w:rPr>
        <w:t>La gestion du journal de stock, en particulier les aspects liés à la consommation et à la production de stock, est cruciale pour suivre l'utilisation des matériaux et la création de produits finis. Voici une explication détaillée des différents aspects de cette gestion.</w:t>
      </w:r>
    </w:p>
    <w:p w14:paraId="40C9BC2E" w14:textId="77777777" w:rsidR="00951B1D" w:rsidRPr="00532D61" w:rsidRDefault="00951B1D" w:rsidP="00EC0B8F">
      <w:pPr>
        <w:pStyle w:val="Heading5"/>
        <w:numPr>
          <w:ilvl w:val="0"/>
          <w:numId w:val="66"/>
        </w:numPr>
        <w:rPr>
          <w:lang w:eastAsia="fr-FR"/>
        </w:rPr>
      </w:pPr>
      <w:r w:rsidRPr="00532D61">
        <w:rPr>
          <w:lang w:eastAsia="fr-FR"/>
        </w:rPr>
        <w:t>Consommation de stock</w:t>
      </w:r>
    </w:p>
    <w:p w14:paraId="1644FE31" w14:textId="77777777" w:rsidR="00951B1D" w:rsidRPr="00532D61" w:rsidRDefault="00951B1D" w:rsidP="00E906B5">
      <w:r w:rsidRPr="00532D61">
        <w:rPr>
          <w:b/>
          <w:bCs/>
        </w:rPr>
        <w:t>Enregistrement</w:t>
      </w:r>
      <w:r w:rsidRPr="00532D61">
        <w:t> : Matériaux utilisés pour la production, consommation interne, dons ou déchets.</w:t>
      </w:r>
    </w:p>
    <w:p w14:paraId="6FD84A3B" w14:textId="77777777" w:rsidR="00951B1D" w:rsidRPr="00532D61" w:rsidRDefault="00951B1D" w:rsidP="00E906B5">
      <w:r w:rsidRPr="00532D61">
        <w:rPr>
          <w:b/>
          <w:bCs/>
        </w:rPr>
        <w:t>Suivi des Quantités</w:t>
      </w:r>
      <w:r w:rsidRPr="00532D61">
        <w:t> : Quantités utilisées et mises à jour en temps réel.</w:t>
      </w:r>
    </w:p>
    <w:p w14:paraId="57A4AE9F" w14:textId="77777777" w:rsidR="00951B1D" w:rsidRPr="00532D61" w:rsidRDefault="00951B1D" w:rsidP="00E906B5">
      <w:r w:rsidRPr="00532D61">
        <w:rPr>
          <w:b/>
          <w:bCs/>
        </w:rPr>
        <w:t>Analyse</w:t>
      </w:r>
      <w:r w:rsidRPr="00532D61">
        <w:t> : Rapports et tendances de consommation.</w:t>
      </w:r>
    </w:p>
    <w:p w14:paraId="63CBE6E5" w14:textId="77777777" w:rsidR="00951B1D" w:rsidRPr="00532D61" w:rsidRDefault="00951B1D" w:rsidP="004C0F56">
      <w:pPr>
        <w:pStyle w:val="Heading5"/>
        <w:rPr>
          <w:lang w:eastAsia="fr-FR"/>
        </w:rPr>
      </w:pPr>
      <w:r w:rsidRPr="00532D61">
        <w:rPr>
          <w:lang w:eastAsia="fr-FR"/>
        </w:rPr>
        <w:t>Production de Stock</w:t>
      </w:r>
    </w:p>
    <w:p w14:paraId="2065D6EE" w14:textId="77777777" w:rsidR="00951B1D" w:rsidRPr="00532D61" w:rsidRDefault="00951B1D" w:rsidP="00E906B5">
      <w:r w:rsidRPr="00532D61">
        <w:rPr>
          <w:b/>
          <w:bCs/>
        </w:rPr>
        <w:t>Enregistrement</w:t>
      </w:r>
      <w:r w:rsidRPr="00532D61">
        <w:t> : Produits finis et semi-finis.</w:t>
      </w:r>
    </w:p>
    <w:p w14:paraId="7DF325F9" w14:textId="77777777" w:rsidR="00951B1D" w:rsidRPr="00532D61" w:rsidRDefault="00951B1D" w:rsidP="00E906B5">
      <w:r w:rsidRPr="00532D61">
        <w:rPr>
          <w:b/>
          <w:bCs/>
        </w:rPr>
        <w:t>Suivi des Quantités</w:t>
      </w:r>
      <w:r w:rsidRPr="00532D61">
        <w:t> : Quantités produites et mises à jour en temps réel.</w:t>
      </w:r>
    </w:p>
    <w:p w14:paraId="7404C687" w14:textId="77777777" w:rsidR="00951B1D" w:rsidRPr="00532D61" w:rsidRDefault="00951B1D" w:rsidP="00E906B5">
      <w:r w:rsidRPr="00532D61">
        <w:rPr>
          <w:b/>
          <w:bCs/>
        </w:rPr>
        <w:lastRenderedPageBreak/>
        <w:t>Analyse</w:t>
      </w:r>
      <w:r w:rsidRPr="00532D61">
        <w:t> : Rapports de production et efficacité.</w:t>
      </w:r>
    </w:p>
    <w:p w14:paraId="764119A8" w14:textId="77777777" w:rsidR="00951B1D" w:rsidRPr="00532D61" w:rsidRDefault="00951B1D" w:rsidP="004C0F56">
      <w:pPr>
        <w:pStyle w:val="Heading5"/>
        <w:rPr>
          <w:lang w:eastAsia="fr-FR"/>
        </w:rPr>
      </w:pPr>
      <w:r w:rsidRPr="00532D61">
        <w:rPr>
          <w:lang w:eastAsia="fr-FR"/>
        </w:rPr>
        <w:t>Traçabilité et Contrôle</w:t>
      </w:r>
    </w:p>
    <w:p w14:paraId="3A824289" w14:textId="77777777" w:rsidR="00951B1D" w:rsidRPr="00532D61" w:rsidRDefault="00951B1D" w:rsidP="00E906B5">
      <w:r w:rsidRPr="00532D61">
        <w:rPr>
          <w:b/>
          <w:bCs/>
        </w:rPr>
        <w:t>Journal des Transactions</w:t>
      </w:r>
      <w:r w:rsidRPr="00532D61">
        <w:t> : Enregistrement détaillé des transactions.</w:t>
      </w:r>
    </w:p>
    <w:p w14:paraId="323F4907" w14:textId="77777777" w:rsidR="00951B1D" w:rsidRPr="00532D61" w:rsidRDefault="00951B1D" w:rsidP="00E906B5">
      <w:r w:rsidRPr="00532D61">
        <w:rPr>
          <w:b/>
          <w:bCs/>
        </w:rPr>
        <w:t>Audit et Réconciliation</w:t>
      </w:r>
      <w:r w:rsidRPr="00532D61">
        <w:t> : Traçabilité pour audits.</w:t>
      </w:r>
    </w:p>
    <w:p w14:paraId="40E1616B" w14:textId="77777777" w:rsidR="00951B1D" w:rsidRPr="00532D61" w:rsidRDefault="00951B1D" w:rsidP="004C0F56">
      <w:pPr>
        <w:pStyle w:val="Heading5"/>
        <w:rPr>
          <w:lang w:eastAsia="fr-FR"/>
        </w:rPr>
      </w:pPr>
      <w:r w:rsidRPr="00532D61">
        <w:rPr>
          <w:lang w:eastAsia="fr-FR"/>
        </w:rPr>
        <w:t>Contrôles Internes :</w:t>
      </w:r>
    </w:p>
    <w:p w14:paraId="2163117A" w14:textId="77777777" w:rsidR="00951B1D" w:rsidRPr="00532D61" w:rsidRDefault="00951B1D" w:rsidP="00E906B5">
      <w:r w:rsidRPr="00532D61">
        <w:rPr>
          <w:b/>
          <w:bCs/>
        </w:rPr>
        <w:t>Vérifications Périodiques</w:t>
      </w:r>
      <w:r w:rsidRPr="00532D61">
        <w:t> : Comparaison des enregistrements avec les quantités physiques.</w:t>
      </w:r>
    </w:p>
    <w:p w14:paraId="70A2335C" w14:textId="77777777" w:rsidR="00951B1D" w:rsidRPr="00532D61" w:rsidRDefault="00951B1D" w:rsidP="00E906B5">
      <w:r w:rsidRPr="00532D61">
        <w:rPr>
          <w:b/>
          <w:bCs/>
        </w:rPr>
        <w:t>Ajustements de Stock</w:t>
      </w:r>
      <w:r w:rsidRPr="00532D61">
        <w:t> : Rectification des écarts.</w:t>
      </w:r>
    </w:p>
    <w:p w14:paraId="1999398D" w14:textId="77777777" w:rsidR="00951B1D" w:rsidRPr="00532D61" w:rsidRDefault="00951B1D" w:rsidP="004C0F56">
      <w:pPr>
        <w:pStyle w:val="Heading4"/>
      </w:pPr>
      <w:bookmarkStart w:id="36" w:name="_Toc171157384"/>
      <w:r w:rsidRPr="00532D61">
        <w:t>Gestion d'Ordre de Transfert</w:t>
      </w:r>
      <w:bookmarkEnd w:id="36"/>
    </w:p>
    <w:p w14:paraId="264183B5" w14:textId="77777777" w:rsidR="00951B1D" w:rsidRPr="00532D61" w:rsidRDefault="00951B1D" w:rsidP="00E906B5">
      <w:r w:rsidRPr="00532D61">
        <w:t>La gestion des ordres de transfert est une fonctionnalité clé dans la gestion avancée des stocks pour coordonner et optimiser le déplacement des produits entre différents emplacements ou entrepôts.</w:t>
      </w:r>
    </w:p>
    <w:p w14:paraId="3A66740C" w14:textId="77777777" w:rsidR="00951B1D" w:rsidRPr="00532D61" w:rsidRDefault="00951B1D" w:rsidP="00EC0B8F">
      <w:pPr>
        <w:pStyle w:val="Heading5"/>
        <w:numPr>
          <w:ilvl w:val="0"/>
          <w:numId w:val="67"/>
        </w:numPr>
        <w:rPr>
          <w:lang w:eastAsia="fr-FR"/>
        </w:rPr>
      </w:pPr>
      <w:r w:rsidRPr="00532D61">
        <w:rPr>
          <w:lang w:eastAsia="fr-FR"/>
        </w:rPr>
        <w:t>Process de transfert de stock.</w:t>
      </w:r>
    </w:p>
    <w:p w14:paraId="077EBA2B" w14:textId="77777777" w:rsidR="00951B1D" w:rsidRPr="00532D61" w:rsidRDefault="00951B1D" w:rsidP="00E906B5">
      <w:pPr>
        <w:rPr>
          <w:lang w:eastAsia="fr-FR"/>
        </w:rPr>
      </w:pPr>
      <w:r w:rsidRPr="00532D61">
        <w:rPr>
          <w:lang w:eastAsia="fr-FR"/>
        </w:rPr>
        <w:t>Initiation et Soumission :</w:t>
      </w:r>
    </w:p>
    <w:p w14:paraId="23B8B3E1" w14:textId="77777777" w:rsidR="00951B1D" w:rsidRPr="00532D61" w:rsidRDefault="00951B1D" w:rsidP="00E906B5">
      <w:pPr>
        <w:pStyle w:val="ListParagraph"/>
        <w:numPr>
          <w:ilvl w:val="0"/>
          <w:numId w:val="61"/>
        </w:numPr>
        <w:rPr>
          <w:lang w:eastAsia="fr-FR"/>
        </w:rPr>
      </w:pPr>
      <w:r w:rsidRPr="00532D61">
        <w:rPr>
          <w:lang w:eastAsia="fr-FR"/>
        </w:rPr>
        <w:t>Demande initiée par un employé autorisé, incluant les détails nécessaires.</w:t>
      </w:r>
    </w:p>
    <w:p w14:paraId="7FD97150" w14:textId="77777777" w:rsidR="00951B1D" w:rsidRPr="00532D61" w:rsidRDefault="00951B1D" w:rsidP="00E906B5">
      <w:pPr>
        <w:pStyle w:val="ListParagraph"/>
        <w:numPr>
          <w:ilvl w:val="0"/>
          <w:numId w:val="61"/>
        </w:numPr>
        <w:rPr>
          <w:lang w:eastAsia="fr-FR"/>
        </w:rPr>
      </w:pPr>
      <w:r w:rsidRPr="00532D61">
        <w:rPr>
          <w:lang w:eastAsia="fr-FR"/>
        </w:rPr>
        <w:t>Soumission pour validation par le responsable d’entrepôt.</w:t>
      </w:r>
    </w:p>
    <w:p w14:paraId="53DCFB34" w14:textId="77777777" w:rsidR="00951B1D" w:rsidRPr="00532D61" w:rsidRDefault="00951B1D" w:rsidP="00E906B5">
      <w:pPr>
        <w:rPr>
          <w:lang w:eastAsia="fr-FR"/>
        </w:rPr>
      </w:pPr>
      <w:r w:rsidRPr="00532D61">
        <w:rPr>
          <w:lang w:eastAsia="fr-FR"/>
        </w:rPr>
        <w:t>Validation et Mise à Jour :</w:t>
      </w:r>
    </w:p>
    <w:p w14:paraId="5F9DDE85" w14:textId="77777777" w:rsidR="00951B1D" w:rsidRPr="00532D61" w:rsidRDefault="00951B1D" w:rsidP="00E906B5">
      <w:pPr>
        <w:pStyle w:val="ListParagraph"/>
        <w:numPr>
          <w:ilvl w:val="0"/>
          <w:numId w:val="62"/>
        </w:numPr>
        <w:rPr>
          <w:lang w:eastAsia="fr-FR"/>
        </w:rPr>
      </w:pPr>
      <w:r w:rsidRPr="00532D61">
        <w:rPr>
          <w:lang w:eastAsia="fr-FR"/>
        </w:rPr>
        <w:t>Validation de la demande, mise à jour des stocks et confirmation envoyée.</w:t>
      </w:r>
    </w:p>
    <w:p w14:paraId="466E6BFC" w14:textId="77777777" w:rsidR="00951B1D" w:rsidRPr="00532D61" w:rsidRDefault="00951B1D" w:rsidP="00E906B5">
      <w:pPr>
        <w:pStyle w:val="ListParagraph"/>
        <w:numPr>
          <w:ilvl w:val="0"/>
          <w:numId w:val="62"/>
        </w:numPr>
        <w:rPr>
          <w:lang w:eastAsia="fr-FR"/>
        </w:rPr>
      </w:pPr>
      <w:r w:rsidRPr="00532D61">
        <w:rPr>
          <w:lang w:eastAsia="fr-FR"/>
        </w:rPr>
        <w:t>Création et validation des ordres de transfert par l’expéditeur.</w:t>
      </w:r>
    </w:p>
    <w:p w14:paraId="153169F5" w14:textId="77777777" w:rsidR="00951B1D" w:rsidRPr="00532D61" w:rsidRDefault="00951B1D" w:rsidP="00E906B5">
      <w:pPr>
        <w:rPr>
          <w:lang w:eastAsia="fr-FR"/>
        </w:rPr>
      </w:pPr>
      <w:r w:rsidRPr="00532D61">
        <w:rPr>
          <w:lang w:eastAsia="fr-FR"/>
        </w:rPr>
        <w:t>Réception :</w:t>
      </w:r>
    </w:p>
    <w:p w14:paraId="23BA9374" w14:textId="77777777" w:rsidR="00951B1D" w:rsidRPr="00532D61" w:rsidRDefault="00951B1D" w:rsidP="00E906B5">
      <w:pPr>
        <w:pStyle w:val="ListParagraph"/>
        <w:numPr>
          <w:ilvl w:val="0"/>
          <w:numId w:val="63"/>
        </w:numPr>
        <w:rPr>
          <w:lang w:eastAsia="fr-FR"/>
        </w:rPr>
      </w:pPr>
      <w:r w:rsidRPr="00532D61">
        <w:rPr>
          <w:lang w:eastAsia="fr-FR"/>
        </w:rPr>
        <w:t>Mise à jour des stocks lors de la réception des articles transférés.</w:t>
      </w:r>
    </w:p>
    <w:p w14:paraId="47B78C80" w14:textId="77777777" w:rsidR="00951B1D" w:rsidRPr="00532D61" w:rsidRDefault="00951B1D" w:rsidP="004C0F56">
      <w:pPr>
        <w:pStyle w:val="Heading5"/>
        <w:rPr>
          <w:lang w:eastAsia="fr-FR"/>
        </w:rPr>
      </w:pPr>
      <w:bookmarkStart w:id="37" w:name="_Hlk170741250"/>
      <w:r w:rsidRPr="00532D61">
        <w:rPr>
          <w:lang w:eastAsia="fr-FR"/>
        </w:rPr>
        <w:t>Qualité de service de satisfaction des demandes de transfert.</w:t>
      </w:r>
    </w:p>
    <w:bookmarkEnd w:id="37"/>
    <w:p w14:paraId="6795EFA7" w14:textId="77777777" w:rsidR="00951B1D" w:rsidRPr="00532D61" w:rsidRDefault="00951B1D" w:rsidP="00E906B5">
      <w:r w:rsidRPr="00532D61">
        <w:t>La qualité de service de satisfaction des demandes de transfert est cruciale pour assurer une gestion efficace et fluide des stocks au sein d'une entreprise. Elle repose sur plusieurs dimensions et indicateurs clés qui permettent de mesurer et d'améliorer la performance des processus de transfert de stock. Voici les aspects essentiels à considérer :</w:t>
      </w:r>
    </w:p>
    <w:p w14:paraId="6F8A85AC" w14:textId="01EA65B1" w:rsidR="00951B1D" w:rsidRPr="00E906B5" w:rsidRDefault="00951B1D" w:rsidP="00E906B5">
      <w:pPr>
        <w:rPr>
          <w:b/>
          <w:bCs/>
        </w:rPr>
      </w:pPr>
      <w:r w:rsidRPr="00E906B5">
        <w:rPr>
          <w:rStyle w:val="Strong"/>
        </w:rPr>
        <w:t>Taux de Satisfaction :</w:t>
      </w:r>
      <w:r w:rsidR="00E906B5">
        <w:rPr>
          <w:rStyle w:val="Strong"/>
        </w:rPr>
        <w:t xml:space="preserve"> </w:t>
      </w:r>
      <w:r w:rsidRPr="00532D61">
        <w:t>Pourcentage de demandes satisfaites en quantité et qualité.</w:t>
      </w:r>
    </w:p>
    <w:p w14:paraId="47D1C385" w14:textId="31F6976D" w:rsidR="00951B1D" w:rsidRPr="00E906B5" w:rsidRDefault="00951B1D" w:rsidP="00E906B5">
      <w:pPr>
        <w:rPr>
          <w:b/>
          <w:bCs/>
        </w:rPr>
      </w:pPr>
      <w:r w:rsidRPr="00E906B5">
        <w:rPr>
          <w:rStyle w:val="Strong"/>
        </w:rPr>
        <w:t>Temps de Traitement :</w:t>
      </w:r>
      <w:r w:rsidR="00E906B5">
        <w:rPr>
          <w:rStyle w:val="Strong"/>
        </w:rPr>
        <w:t xml:space="preserve"> </w:t>
      </w:r>
      <w:r w:rsidRPr="00532D61">
        <w:t>Durée totale pour traiter une demande de transfert.</w:t>
      </w:r>
    </w:p>
    <w:p w14:paraId="0FB3C5F5" w14:textId="3B4D7669" w:rsidR="00951B1D" w:rsidRPr="00E906B5" w:rsidRDefault="00951B1D" w:rsidP="00E906B5">
      <w:pPr>
        <w:rPr>
          <w:b/>
          <w:bCs/>
        </w:rPr>
      </w:pPr>
      <w:r w:rsidRPr="00E906B5">
        <w:rPr>
          <w:rStyle w:val="Strong"/>
        </w:rPr>
        <w:t>Disponibilité des Stocks :</w:t>
      </w:r>
      <w:r w:rsidR="00E906B5">
        <w:rPr>
          <w:rStyle w:val="Strong"/>
        </w:rPr>
        <w:t xml:space="preserve"> </w:t>
      </w:r>
      <w:r w:rsidRPr="00532D61">
        <w:t>Mesure de la disponibilité des articles pour les transferts.</w:t>
      </w:r>
    </w:p>
    <w:p w14:paraId="5CA429FB" w14:textId="7CE7591D" w:rsidR="00951B1D" w:rsidRPr="00E906B5" w:rsidRDefault="00951B1D" w:rsidP="00E906B5">
      <w:pPr>
        <w:rPr>
          <w:b/>
          <w:bCs/>
        </w:rPr>
      </w:pPr>
      <w:r w:rsidRPr="00E906B5">
        <w:rPr>
          <w:rStyle w:val="Strong"/>
        </w:rPr>
        <w:t>Coût des Transferts :</w:t>
      </w:r>
      <w:r w:rsidR="00E906B5">
        <w:rPr>
          <w:rStyle w:val="Strong"/>
        </w:rPr>
        <w:t xml:space="preserve"> </w:t>
      </w:r>
      <w:r w:rsidRPr="00532D61">
        <w:t>Coût total associé aux transferts de stock.</w:t>
      </w:r>
    </w:p>
    <w:p w14:paraId="20EB59ED" w14:textId="77777777" w:rsidR="00951B1D" w:rsidRPr="00532D61" w:rsidRDefault="00951B1D" w:rsidP="004C0F56">
      <w:pPr>
        <w:pStyle w:val="Heading4"/>
      </w:pPr>
      <w:bookmarkStart w:id="38" w:name="_Toc171157385"/>
      <w:r w:rsidRPr="00532D61">
        <w:lastRenderedPageBreak/>
        <w:t>Gestion de Journal de Comptage.</w:t>
      </w:r>
      <w:bookmarkEnd w:id="38"/>
    </w:p>
    <w:p w14:paraId="7FE5A778" w14:textId="77777777" w:rsidR="00951B1D" w:rsidRPr="00532D61" w:rsidRDefault="00951B1D" w:rsidP="00E906B5">
      <w:r w:rsidRPr="00532D61">
        <w:t>La règle de gestion des journaux de comptage encadre le processus de comptage physique des stocks dans un entrepôt. Elle vise à garantir l'exactitude des enregistrements de stock en comparant les quantités physiques avec les données théoriques et en ajustant les écarts identifiés.</w:t>
      </w:r>
    </w:p>
    <w:p w14:paraId="1F43F21E" w14:textId="6DD7970F" w:rsidR="00951B1D" w:rsidRPr="00532D61" w:rsidRDefault="00951B1D" w:rsidP="00E906B5">
      <w:r w:rsidRPr="00E906B5">
        <w:rPr>
          <w:b/>
          <w:bCs/>
        </w:rPr>
        <w:t>Initiation et Création :</w:t>
      </w:r>
      <w:r w:rsidR="00E906B5">
        <w:rPr>
          <w:b/>
          <w:bCs/>
        </w:rPr>
        <w:t xml:space="preserve"> </w:t>
      </w:r>
      <w:r w:rsidRPr="00532D61">
        <w:t>Création d’un journal pour un entrepôt spécifique, avec spécification des articles à compter.</w:t>
      </w:r>
    </w:p>
    <w:p w14:paraId="43FFA712" w14:textId="43BC1692" w:rsidR="00951B1D" w:rsidRPr="00532D61" w:rsidRDefault="00951B1D" w:rsidP="00E906B5">
      <w:r w:rsidRPr="00E906B5">
        <w:rPr>
          <w:b/>
          <w:bCs/>
        </w:rPr>
        <w:t>Blocage des Articles :</w:t>
      </w:r>
      <w:r w:rsidR="00E906B5">
        <w:t xml:space="preserve"> </w:t>
      </w:r>
      <w:r w:rsidRPr="00532D61">
        <w:t>Verrouillage des transactions de stock pour éviter les modifications pendant l’inventaire.</w:t>
      </w:r>
    </w:p>
    <w:p w14:paraId="788E816B" w14:textId="14DD46B3" w:rsidR="00951B1D" w:rsidRPr="00532D61" w:rsidRDefault="00951B1D" w:rsidP="00E906B5">
      <w:r w:rsidRPr="00E906B5">
        <w:rPr>
          <w:b/>
          <w:bCs/>
        </w:rPr>
        <w:t>Saisie Précise des Comptages :</w:t>
      </w:r>
      <w:r w:rsidR="00E906B5">
        <w:t xml:space="preserve"> </w:t>
      </w:r>
      <w:r w:rsidRPr="00532D61">
        <w:t>Inclusion des valeurs unitaires, quantités et dimensions de stockage.</w:t>
      </w:r>
    </w:p>
    <w:p w14:paraId="5D7A3672" w14:textId="4EFD8835" w:rsidR="00951B1D" w:rsidRPr="00532D61" w:rsidRDefault="00951B1D" w:rsidP="00E906B5">
      <w:r w:rsidRPr="00E906B5">
        <w:rPr>
          <w:b/>
          <w:bCs/>
        </w:rPr>
        <w:t>Clôture et Ajustement :</w:t>
      </w:r>
      <w:r w:rsidR="00E906B5">
        <w:t xml:space="preserve"> </w:t>
      </w:r>
      <w:r w:rsidRPr="00532D61">
        <w:t>Vérification des Données : Examen des lignes de comptage et des coûts.</w:t>
      </w:r>
    </w:p>
    <w:p w14:paraId="3487AC0D" w14:textId="77777777" w:rsidR="00951B1D" w:rsidRPr="00532D61" w:rsidRDefault="00951B1D" w:rsidP="00E906B5">
      <w:r w:rsidRPr="00E906B5">
        <w:rPr>
          <w:b/>
          <w:bCs/>
        </w:rPr>
        <w:t>Clôture du Journal :</w:t>
      </w:r>
      <w:r w:rsidRPr="00532D61">
        <w:t> Verrouillage du journal et ajustement des stocks.</w:t>
      </w:r>
    </w:p>
    <w:p w14:paraId="53E03322" w14:textId="77777777" w:rsidR="00951B1D" w:rsidRPr="00532D61" w:rsidRDefault="00951B1D" w:rsidP="00E906B5">
      <w:r w:rsidRPr="00E906B5">
        <w:rPr>
          <w:b/>
          <w:bCs/>
        </w:rPr>
        <w:t>Libération des Transactions :</w:t>
      </w:r>
      <w:r w:rsidRPr="00532D61">
        <w:t> Déblocage des transactions pour reprendre les opérations normales.</w:t>
      </w:r>
    </w:p>
    <w:p w14:paraId="5B1672F8" w14:textId="77777777" w:rsidR="00951B1D" w:rsidRPr="00532D61" w:rsidRDefault="00951B1D" w:rsidP="004C0F56">
      <w:pPr>
        <w:pStyle w:val="Heading4"/>
      </w:pPr>
      <w:bookmarkStart w:id="39" w:name="_Toc171157386"/>
      <w:r w:rsidRPr="00532D61">
        <w:t>Gestion de Qualité</w:t>
      </w:r>
      <w:bookmarkEnd w:id="39"/>
    </w:p>
    <w:p w14:paraId="07458936" w14:textId="77777777" w:rsidR="00951B1D" w:rsidRPr="00532D61" w:rsidRDefault="00951B1D" w:rsidP="00E906B5">
      <w:r w:rsidRPr="00532D61">
        <w:t>La gestion de la qualité dans un système de gestion de stock avancé implique deux aspects principaux : les contrôles de qualité et la gestion des non-conformités. Voici une explication détaillée de ces éléments :</w:t>
      </w:r>
    </w:p>
    <w:p w14:paraId="11AD8C6D" w14:textId="57A8ABC7" w:rsidR="00951B1D" w:rsidRPr="00532D61" w:rsidRDefault="00951B1D" w:rsidP="00EC0B8F">
      <w:pPr>
        <w:pStyle w:val="Heading5"/>
        <w:numPr>
          <w:ilvl w:val="0"/>
          <w:numId w:val="68"/>
        </w:numPr>
      </w:pPr>
      <w:r w:rsidRPr="00532D61">
        <w:t>Contrôles de Qualité</w:t>
      </w:r>
    </w:p>
    <w:p w14:paraId="49F0E0BA" w14:textId="77777777" w:rsidR="00951B1D" w:rsidRPr="00532D61" w:rsidRDefault="00951B1D" w:rsidP="00E906B5">
      <w:r w:rsidRPr="00532D61">
        <w:rPr>
          <w:b/>
          <w:bCs/>
        </w:rPr>
        <w:t>Inspection à la Réception :</w:t>
      </w:r>
      <w:r w:rsidRPr="00532D61">
        <w:t> Vérification minutieuse des produits reçus selon des critères définis.</w:t>
      </w:r>
    </w:p>
    <w:p w14:paraId="38EA2313" w14:textId="77777777" w:rsidR="00951B1D" w:rsidRPr="00532D61" w:rsidRDefault="00951B1D" w:rsidP="00E906B5">
      <w:r w:rsidRPr="00532D61">
        <w:rPr>
          <w:b/>
          <w:bCs/>
        </w:rPr>
        <w:t>Inspection en Cours de Stockage :</w:t>
      </w:r>
      <w:r w:rsidRPr="00532D61">
        <w:t> Contrôles réguliers pour détecter toute dégradation.</w:t>
      </w:r>
    </w:p>
    <w:p w14:paraId="09507223" w14:textId="2B61E82A" w:rsidR="00951B1D" w:rsidRPr="00532D61" w:rsidRDefault="00951B1D" w:rsidP="00E906B5">
      <w:pPr>
        <w:pStyle w:val="Heading5"/>
      </w:pPr>
      <w:r w:rsidRPr="00532D61">
        <w:t>Gestion des Non-Conformités</w:t>
      </w:r>
    </w:p>
    <w:p w14:paraId="6E376135" w14:textId="77777777" w:rsidR="00951B1D" w:rsidRPr="00532D61" w:rsidRDefault="00951B1D" w:rsidP="00E906B5">
      <w:r w:rsidRPr="00532D61">
        <w:rPr>
          <w:b/>
          <w:bCs/>
        </w:rPr>
        <w:t>Enregistrement :</w:t>
      </w:r>
      <w:r w:rsidRPr="00532D61">
        <w:t> Identification et documentation des non-conformités.</w:t>
      </w:r>
    </w:p>
    <w:p w14:paraId="5D992CCE" w14:textId="77777777" w:rsidR="00951B1D" w:rsidRPr="00532D61" w:rsidRDefault="00951B1D" w:rsidP="00E906B5">
      <w:r w:rsidRPr="00532D61">
        <w:rPr>
          <w:b/>
          <w:bCs/>
        </w:rPr>
        <w:t>Analyse des Causes :</w:t>
      </w:r>
      <w:r w:rsidRPr="00532D61">
        <w:t> Enquête sur les causes profondes des problèmes.</w:t>
      </w:r>
    </w:p>
    <w:p w14:paraId="5858D318" w14:textId="77777777" w:rsidR="00951B1D" w:rsidRPr="00532D61" w:rsidRDefault="00951B1D" w:rsidP="00E906B5">
      <w:r w:rsidRPr="00532D61">
        <w:rPr>
          <w:b/>
          <w:bCs/>
        </w:rPr>
        <w:t>Historique et Rapports :</w:t>
      </w:r>
      <w:r w:rsidRPr="00532D61">
        <w:t> Traçabilité des non-conformités et génération de rapports pour améliorer les processus.</w:t>
      </w:r>
    </w:p>
    <w:p w14:paraId="62A72E03" w14:textId="77777777" w:rsidR="00951B1D" w:rsidRPr="00532D61" w:rsidRDefault="00951B1D" w:rsidP="004C0F56">
      <w:pPr>
        <w:pStyle w:val="Heading4"/>
      </w:pPr>
      <w:bookmarkStart w:id="40" w:name="_Toc171157387"/>
      <w:r w:rsidRPr="00532D61">
        <w:t>Comptabilité de stock</w:t>
      </w:r>
      <w:bookmarkEnd w:id="40"/>
    </w:p>
    <w:p w14:paraId="429D1151" w14:textId="77777777" w:rsidR="00951B1D" w:rsidRPr="00532D61" w:rsidRDefault="00951B1D" w:rsidP="00E906B5">
      <w:r w:rsidRPr="00532D61">
        <w:t>La gestion des coûts est essentielle pour évaluer le stock (matières premières, produits finis, emballages). Les méthodes comme FIFO, LIFO, et la moyenne pondérée permettent de suivre la valeur des articles et d’optimiser les ressources, aidant à une gestion efficace du coût de revient.</w:t>
      </w:r>
    </w:p>
    <w:p w14:paraId="1EAE1D4E" w14:textId="77777777" w:rsidR="00951B1D" w:rsidRPr="00532D61" w:rsidRDefault="00951B1D" w:rsidP="004C0F56">
      <w:pPr>
        <w:pStyle w:val="Heading5"/>
        <w:numPr>
          <w:ilvl w:val="0"/>
          <w:numId w:val="42"/>
        </w:numPr>
        <w:rPr>
          <w:lang w:eastAsia="fr-FR"/>
        </w:rPr>
      </w:pPr>
      <w:r w:rsidRPr="00532D61">
        <w:rPr>
          <w:lang w:eastAsia="fr-FR"/>
        </w:rPr>
        <w:lastRenderedPageBreak/>
        <w:t>Les opérations impactant la valeur de stock.</w:t>
      </w:r>
    </w:p>
    <w:p w14:paraId="18A6FAC0" w14:textId="77777777" w:rsidR="00951B1D" w:rsidRPr="00532D61" w:rsidRDefault="00951B1D" w:rsidP="00E906B5">
      <w:r w:rsidRPr="00532D61">
        <w:rPr>
          <w:b/>
          <w:bCs/>
        </w:rPr>
        <w:t>Réception de marchandises :</w:t>
      </w:r>
      <w:r w:rsidRPr="00532D61">
        <w:t xml:space="preserve"> Augmente la valeur du stock selon le coût d'achat.</w:t>
      </w:r>
    </w:p>
    <w:p w14:paraId="58EE612E" w14:textId="77777777" w:rsidR="00951B1D" w:rsidRPr="00532D61" w:rsidRDefault="00951B1D" w:rsidP="00E906B5">
      <w:r w:rsidRPr="00532D61">
        <w:rPr>
          <w:b/>
          <w:bCs/>
        </w:rPr>
        <w:t>Production et assemblage :</w:t>
      </w:r>
      <w:r w:rsidRPr="00532D61">
        <w:t xml:space="preserve"> Le coût des matières premières diminue, tandis que celui des produits finis augmente.</w:t>
      </w:r>
    </w:p>
    <w:p w14:paraId="4C12FBD9" w14:textId="77777777" w:rsidR="00951B1D" w:rsidRPr="00532D61" w:rsidRDefault="00951B1D" w:rsidP="00EC0B8F">
      <w:r w:rsidRPr="00532D61">
        <w:rPr>
          <w:b/>
          <w:bCs/>
        </w:rPr>
        <w:t>Expéditions et ventes :</w:t>
      </w:r>
      <w:r w:rsidRPr="00532D61">
        <w:t xml:space="preserve"> Réduit la valeur du stock selon la méthode d’évaluation utilisée.</w:t>
      </w:r>
    </w:p>
    <w:p w14:paraId="0F54A161" w14:textId="77777777" w:rsidR="00951B1D" w:rsidRPr="00532D61" w:rsidRDefault="00951B1D" w:rsidP="00E906B5">
      <w:r w:rsidRPr="00532D61">
        <w:rPr>
          <w:b/>
          <w:bCs/>
        </w:rPr>
        <w:t>Inventaire physique :</w:t>
      </w:r>
      <w:r w:rsidRPr="00532D61">
        <w:t xml:space="preserve"> Ajuste le stock pour les écarts physiques.</w:t>
      </w:r>
    </w:p>
    <w:p w14:paraId="3CBFCF25" w14:textId="77777777" w:rsidR="00951B1D" w:rsidRPr="00532D61" w:rsidRDefault="00951B1D" w:rsidP="00E906B5">
      <w:r w:rsidRPr="00532D61">
        <w:rPr>
          <w:b/>
          <w:bCs/>
        </w:rPr>
        <w:t>Transferts internes :</w:t>
      </w:r>
      <w:r w:rsidRPr="00532D61">
        <w:t xml:space="preserve"> Modifie la valeur du stock selon les emplacements.</w:t>
      </w:r>
    </w:p>
    <w:p w14:paraId="257A8E2B" w14:textId="77777777" w:rsidR="00951B1D" w:rsidRPr="00532D61" w:rsidRDefault="00951B1D" w:rsidP="00E906B5">
      <w:r w:rsidRPr="00532D61">
        <w:rPr>
          <w:b/>
          <w:bCs/>
        </w:rPr>
        <w:t>Retours de marchandises et ajustements :</w:t>
      </w:r>
      <w:r w:rsidRPr="00532D61">
        <w:t xml:space="preserve"> Affecte la valeur en fonction des retours ou réévaluations périodiques.</w:t>
      </w:r>
    </w:p>
    <w:p w14:paraId="69ACC549" w14:textId="77777777" w:rsidR="00951B1D" w:rsidRPr="00532D61" w:rsidRDefault="00951B1D" w:rsidP="00E906B5">
      <w:pPr>
        <w:rPr>
          <w:lang w:eastAsia="fr-FR"/>
        </w:rPr>
      </w:pPr>
      <w:r w:rsidRPr="00532D61">
        <w:rPr>
          <w:b/>
          <w:bCs/>
        </w:rPr>
        <w:t>Destruction :</w:t>
      </w:r>
      <w:r w:rsidRPr="00532D61">
        <w:t xml:space="preserve"> Retire les articles endommagés ou obsolètes du stock.</w:t>
      </w:r>
    </w:p>
    <w:p w14:paraId="24196E2B" w14:textId="77777777" w:rsidR="00951B1D" w:rsidRPr="00532D61" w:rsidRDefault="00951B1D" w:rsidP="004C0F56">
      <w:pPr>
        <w:pStyle w:val="Heading5"/>
        <w:rPr>
          <w:lang w:eastAsia="fr-FR"/>
        </w:rPr>
      </w:pPr>
      <w:r w:rsidRPr="00532D61">
        <w:rPr>
          <w:lang w:eastAsia="fr-FR"/>
        </w:rPr>
        <w:t>Les transactions de stock.</w:t>
      </w:r>
    </w:p>
    <w:p w14:paraId="7EA429A1" w14:textId="77777777" w:rsidR="00951B1D" w:rsidRPr="00532D61" w:rsidRDefault="00951B1D" w:rsidP="00E906B5">
      <w:r w:rsidRPr="00532D61">
        <w:rPr>
          <w:b/>
          <w:bCs/>
        </w:rPr>
        <w:t>Transactions de consommation :</w:t>
      </w:r>
      <w:r w:rsidRPr="00532D61">
        <w:t xml:space="preserve"> Réduisent le stock (ventes, prélèvements, pertes).</w:t>
      </w:r>
    </w:p>
    <w:p w14:paraId="7ADE06A9" w14:textId="77777777" w:rsidR="00951B1D" w:rsidRPr="00532D61" w:rsidRDefault="00951B1D" w:rsidP="00E906B5">
      <w:pPr>
        <w:rPr>
          <w:lang w:eastAsia="fr-FR"/>
        </w:rPr>
      </w:pPr>
      <w:r w:rsidRPr="00532D61">
        <w:t xml:space="preserve"> </w:t>
      </w:r>
      <w:r w:rsidRPr="00532D61">
        <w:rPr>
          <w:b/>
          <w:bCs/>
        </w:rPr>
        <w:t>Transactions de production :</w:t>
      </w:r>
      <w:r w:rsidRPr="00532D61">
        <w:t xml:space="preserve"> Augmentent le stock (réception de matières, fabrication).</w:t>
      </w:r>
    </w:p>
    <w:p w14:paraId="32B2874B" w14:textId="77777777" w:rsidR="00951B1D" w:rsidRPr="00532D61" w:rsidRDefault="00951B1D" w:rsidP="004C0F56">
      <w:pPr>
        <w:pStyle w:val="Heading5"/>
        <w:rPr>
          <w:lang w:eastAsia="fr-FR"/>
        </w:rPr>
      </w:pPr>
      <w:r w:rsidRPr="00532D61">
        <w:rPr>
          <w:lang w:eastAsia="fr-FR"/>
        </w:rPr>
        <w:t>Méthode de calcul de coût des articles en stock.</w:t>
      </w:r>
    </w:p>
    <w:p w14:paraId="05FD1281" w14:textId="77777777" w:rsidR="00951B1D" w:rsidRPr="00532D61" w:rsidRDefault="00951B1D" w:rsidP="00E906B5">
      <w:r w:rsidRPr="00532D61">
        <w:t>Les transactions de consommation et de production de stock peuvent avoir des impacts significatifs sur le coût des articles en stock, selon les différentes méthodes de coût utilisées. Voici une explication détaillée pour chaque méthode couramment utilisée :</w:t>
      </w:r>
    </w:p>
    <w:p w14:paraId="58BB9290" w14:textId="77777777" w:rsidR="00951B1D" w:rsidRPr="00532D61" w:rsidRDefault="00951B1D" w:rsidP="00EC0B8F">
      <w:pPr>
        <w:pStyle w:val="Heading6"/>
        <w:numPr>
          <w:ilvl w:val="0"/>
          <w:numId w:val="69"/>
        </w:numPr>
        <w:rPr>
          <w:lang w:eastAsia="fr-MA"/>
        </w:rPr>
      </w:pPr>
      <w:r w:rsidRPr="00532D61">
        <w:rPr>
          <w:lang w:eastAsia="fr-MA"/>
        </w:rPr>
        <w:t>Méthode PMP :</w:t>
      </w:r>
    </w:p>
    <w:p w14:paraId="2EF284E4" w14:textId="77777777" w:rsidR="00951B1D" w:rsidRPr="00532D61" w:rsidRDefault="00951B1D" w:rsidP="00951B1D">
      <w:pPr>
        <w:rPr>
          <w:lang w:eastAsia="fr-MA"/>
        </w:rPr>
      </w:pPr>
      <w:r w:rsidRPr="00532D61">
        <w:rPr>
          <w:lang w:eastAsia="fr-MA"/>
        </w:rPr>
        <w:t>La moyenne pondérée (PMP) est la valeur moyenne de chaque unité de stock, mise à jour à chaque nouvelle réception. Elle résulte de la multiplication de chaque transaction par son prix de revient, reflétant son importance en quantité.</w:t>
      </w:r>
    </w:p>
    <w:p w14:paraId="28E0EBDB" w14:textId="2094017B" w:rsidR="00951B1D" w:rsidRPr="00532D61" w:rsidRDefault="00951B1D" w:rsidP="00951B1D">
      <w:pPr>
        <w:rPr>
          <w:lang w:eastAsia="fr-MA"/>
        </w:rPr>
      </w:pPr>
      <w:r w:rsidRPr="00532D61">
        <w:rPr>
          <w:lang w:eastAsia="fr-MA"/>
        </w:rPr>
        <w:t>Lorsque les marchandises sont reçues à la suite d'une transaction, le prix de réception est utilisé pour mettre à jour la valeur du prix moyen pondéré. Le prix moyen pondéré est calculé selon la formule suivante</w:t>
      </w:r>
      <w:r w:rsidR="00E906B5">
        <w:rPr>
          <w:lang w:eastAsia="fr-MA"/>
        </w:rPr>
        <w:t> :</w:t>
      </w:r>
    </w:p>
    <w:p w14:paraId="57C4FFE8" w14:textId="358165BB" w:rsidR="00951B1D" w:rsidRPr="00532D61" w:rsidRDefault="00951B1D" w:rsidP="00951B1D">
      <w:pPr>
        <w:rPr>
          <w:rFonts w:ascii="MS Gothic" w:eastAsia="MS Gothic" w:hAnsi="MS Gothic" w:cs="MS Gothic"/>
          <w:lang w:eastAsia="fr-MA"/>
        </w:rPr>
      </w:pPr>
      <w:r w:rsidRPr="00532D61">
        <w:rPr>
          <w:lang w:eastAsia="fr-MA"/>
        </w:rPr>
        <w:t xml:space="preserve">(Stock physique existant * PMP existante) + (quantité de réception * prix de </w:t>
      </w:r>
      <w:r w:rsidR="002055D8" w:rsidRPr="00532D61">
        <w:rPr>
          <w:lang w:eastAsia="fr-MA"/>
        </w:rPr>
        <w:t>transaction)</w:t>
      </w:r>
      <w:r w:rsidRPr="00532D61">
        <w:rPr>
          <w:lang w:eastAsia="fr-MA"/>
        </w:rPr>
        <w:t xml:space="preserve"> / (Stock physique existant + quantité de réception)</w:t>
      </w:r>
      <w:r w:rsidRPr="00532D61">
        <w:rPr>
          <w:rFonts w:ascii="MS Gothic" w:eastAsia="MS Gothic" w:hAnsi="MS Gothic" w:cs="MS Gothic"/>
          <w:lang w:eastAsia="fr-MA"/>
        </w:rPr>
        <w:t> </w:t>
      </w:r>
    </w:p>
    <w:p w14:paraId="3B9A4ED5" w14:textId="77777777" w:rsidR="00951B1D" w:rsidRPr="00532D61" w:rsidRDefault="00951B1D" w:rsidP="00951B1D">
      <w:pPr>
        <w:rPr>
          <w:rFonts w:eastAsia="MS Gothic" w:cstheme="minorHAnsi"/>
          <w:lang w:eastAsia="fr-MA"/>
        </w:rPr>
      </w:pPr>
      <w:r w:rsidRPr="00532D61">
        <w:rPr>
          <w:rFonts w:eastAsia="MS Gothic" w:cstheme="minorHAnsi"/>
          <w:lang w:eastAsia="fr-MA"/>
        </w:rPr>
        <w:t>Exemple de calcule de PMP :</w:t>
      </w:r>
    </w:p>
    <w:tbl>
      <w:tblPr>
        <w:tblW w:w="10515" w:type="dxa"/>
        <w:jc w:val="center"/>
        <w:tblCellMar>
          <w:top w:w="12" w:type="dxa"/>
          <w:left w:w="70" w:type="dxa"/>
          <w:bottom w:w="12" w:type="dxa"/>
          <w:right w:w="70" w:type="dxa"/>
        </w:tblCellMar>
        <w:tblLook w:val="04A0" w:firstRow="1" w:lastRow="0" w:firstColumn="1" w:lastColumn="0" w:noHBand="0" w:noVBand="1"/>
      </w:tblPr>
      <w:tblGrid>
        <w:gridCol w:w="1696"/>
        <w:gridCol w:w="1703"/>
        <w:gridCol w:w="1048"/>
        <w:gridCol w:w="975"/>
        <w:gridCol w:w="1302"/>
        <w:gridCol w:w="1970"/>
        <w:gridCol w:w="1821"/>
      </w:tblGrid>
      <w:tr w:rsidR="00E906B5" w:rsidRPr="00E906B5" w14:paraId="66C7C654" w14:textId="77777777" w:rsidTr="00E906B5">
        <w:trPr>
          <w:trHeight w:val="624"/>
          <w:jc w:val="center"/>
        </w:trPr>
        <w:tc>
          <w:tcPr>
            <w:tcW w:w="169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CF1C45"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Date</w:t>
            </w:r>
          </w:p>
        </w:tc>
        <w:tc>
          <w:tcPr>
            <w:tcW w:w="1703" w:type="dxa"/>
            <w:tcBorders>
              <w:top w:val="single" w:sz="4" w:space="0" w:color="000000"/>
              <w:left w:val="nil"/>
              <w:bottom w:val="single" w:sz="4" w:space="0" w:color="000000"/>
              <w:right w:val="single" w:sz="4" w:space="0" w:color="000000"/>
            </w:tcBorders>
            <w:shd w:val="clear" w:color="auto" w:fill="auto"/>
            <w:vAlign w:val="center"/>
            <w:hideMark/>
          </w:tcPr>
          <w:p w14:paraId="097C4335"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 Transaction </w:t>
            </w:r>
          </w:p>
        </w:tc>
        <w:tc>
          <w:tcPr>
            <w:tcW w:w="1048" w:type="dxa"/>
            <w:tcBorders>
              <w:top w:val="single" w:sz="4" w:space="0" w:color="000000"/>
              <w:left w:val="nil"/>
              <w:bottom w:val="single" w:sz="4" w:space="0" w:color="000000"/>
              <w:right w:val="single" w:sz="4" w:space="0" w:color="000000"/>
            </w:tcBorders>
            <w:shd w:val="clear" w:color="auto" w:fill="auto"/>
            <w:vAlign w:val="center"/>
            <w:hideMark/>
          </w:tcPr>
          <w:p w14:paraId="7F2B0E4F"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 Qtité </w:t>
            </w:r>
          </w:p>
        </w:tc>
        <w:tc>
          <w:tcPr>
            <w:tcW w:w="975" w:type="dxa"/>
            <w:tcBorders>
              <w:top w:val="single" w:sz="4" w:space="0" w:color="000000"/>
              <w:left w:val="nil"/>
              <w:bottom w:val="single" w:sz="4" w:space="0" w:color="000000"/>
              <w:right w:val="single" w:sz="4" w:space="0" w:color="000000"/>
            </w:tcBorders>
            <w:shd w:val="clear" w:color="auto" w:fill="auto"/>
            <w:vAlign w:val="center"/>
            <w:hideMark/>
          </w:tcPr>
          <w:p w14:paraId="31D0E689"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Prix U.</w:t>
            </w:r>
          </w:p>
        </w:tc>
        <w:tc>
          <w:tcPr>
            <w:tcW w:w="1302" w:type="dxa"/>
            <w:tcBorders>
              <w:top w:val="single" w:sz="4" w:space="0" w:color="000000"/>
              <w:left w:val="nil"/>
              <w:bottom w:val="single" w:sz="4" w:space="0" w:color="000000"/>
              <w:right w:val="single" w:sz="4" w:space="0" w:color="000000"/>
            </w:tcBorders>
            <w:shd w:val="clear" w:color="auto" w:fill="auto"/>
            <w:vAlign w:val="center"/>
            <w:hideMark/>
          </w:tcPr>
          <w:p w14:paraId="3628D6BC"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Qtité de stock</w:t>
            </w:r>
          </w:p>
        </w:tc>
        <w:tc>
          <w:tcPr>
            <w:tcW w:w="1970" w:type="dxa"/>
            <w:tcBorders>
              <w:top w:val="single" w:sz="4" w:space="0" w:color="000000"/>
              <w:left w:val="nil"/>
              <w:bottom w:val="single" w:sz="4" w:space="0" w:color="000000"/>
              <w:right w:val="single" w:sz="4" w:space="0" w:color="000000"/>
            </w:tcBorders>
            <w:shd w:val="clear" w:color="auto" w:fill="auto"/>
            <w:vAlign w:val="center"/>
            <w:hideMark/>
          </w:tcPr>
          <w:p w14:paraId="57C2B047"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 xml:space="preserve">Valeur de stock </w:t>
            </w:r>
          </w:p>
        </w:tc>
        <w:tc>
          <w:tcPr>
            <w:tcW w:w="1821" w:type="dxa"/>
            <w:tcBorders>
              <w:top w:val="single" w:sz="4" w:space="0" w:color="000000"/>
              <w:left w:val="nil"/>
              <w:bottom w:val="single" w:sz="4" w:space="0" w:color="000000"/>
              <w:right w:val="single" w:sz="4" w:space="0" w:color="000000"/>
            </w:tcBorders>
            <w:shd w:val="clear" w:color="auto" w:fill="auto"/>
            <w:vAlign w:val="center"/>
            <w:hideMark/>
          </w:tcPr>
          <w:p w14:paraId="62F186A8"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PMP</w:t>
            </w:r>
          </w:p>
        </w:tc>
      </w:tr>
      <w:tr w:rsidR="00E906B5" w:rsidRPr="00E906B5" w14:paraId="2153D391" w14:textId="77777777" w:rsidTr="00E906B5">
        <w:trPr>
          <w:trHeight w:val="624"/>
          <w:jc w:val="center"/>
        </w:trPr>
        <w:tc>
          <w:tcPr>
            <w:tcW w:w="1696" w:type="dxa"/>
            <w:tcBorders>
              <w:top w:val="nil"/>
              <w:left w:val="single" w:sz="4" w:space="0" w:color="000000"/>
              <w:bottom w:val="single" w:sz="4" w:space="0" w:color="000000"/>
              <w:right w:val="single" w:sz="4" w:space="0" w:color="000000"/>
            </w:tcBorders>
            <w:shd w:val="clear" w:color="auto" w:fill="auto"/>
            <w:vAlign w:val="center"/>
            <w:hideMark/>
          </w:tcPr>
          <w:p w14:paraId="1910628E"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lastRenderedPageBreak/>
              <w:t> 01/06/2024 </w:t>
            </w:r>
          </w:p>
        </w:tc>
        <w:tc>
          <w:tcPr>
            <w:tcW w:w="1703" w:type="dxa"/>
            <w:tcBorders>
              <w:top w:val="nil"/>
              <w:left w:val="nil"/>
              <w:bottom w:val="single" w:sz="4" w:space="0" w:color="000000"/>
              <w:right w:val="single" w:sz="4" w:space="0" w:color="000000"/>
            </w:tcBorders>
            <w:shd w:val="clear" w:color="auto" w:fill="auto"/>
            <w:vAlign w:val="center"/>
            <w:hideMark/>
          </w:tcPr>
          <w:p w14:paraId="24A1937D"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Stock initial</w:t>
            </w:r>
          </w:p>
        </w:tc>
        <w:tc>
          <w:tcPr>
            <w:tcW w:w="1048" w:type="dxa"/>
            <w:tcBorders>
              <w:top w:val="nil"/>
              <w:left w:val="nil"/>
              <w:bottom w:val="single" w:sz="4" w:space="0" w:color="000000"/>
              <w:right w:val="single" w:sz="4" w:space="0" w:color="000000"/>
            </w:tcBorders>
            <w:shd w:val="clear" w:color="auto" w:fill="auto"/>
            <w:vAlign w:val="center"/>
            <w:hideMark/>
          </w:tcPr>
          <w:p w14:paraId="65A3FB33"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0</w:t>
            </w:r>
          </w:p>
        </w:tc>
        <w:tc>
          <w:tcPr>
            <w:tcW w:w="975" w:type="dxa"/>
            <w:tcBorders>
              <w:top w:val="nil"/>
              <w:left w:val="nil"/>
              <w:bottom w:val="single" w:sz="4" w:space="0" w:color="000000"/>
              <w:right w:val="single" w:sz="4" w:space="0" w:color="000000"/>
            </w:tcBorders>
            <w:shd w:val="clear" w:color="auto" w:fill="auto"/>
            <w:vAlign w:val="center"/>
            <w:hideMark/>
          </w:tcPr>
          <w:p w14:paraId="5EE8B6BB"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6</w:t>
            </w:r>
          </w:p>
        </w:tc>
        <w:tc>
          <w:tcPr>
            <w:tcW w:w="1302" w:type="dxa"/>
            <w:tcBorders>
              <w:top w:val="nil"/>
              <w:left w:val="nil"/>
              <w:bottom w:val="single" w:sz="4" w:space="0" w:color="000000"/>
              <w:right w:val="single" w:sz="4" w:space="0" w:color="000000"/>
            </w:tcBorders>
            <w:shd w:val="clear" w:color="auto" w:fill="auto"/>
            <w:vAlign w:val="center"/>
            <w:hideMark/>
          </w:tcPr>
          <w:p w14:paraId="20B710A8"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0</w:t>
            </w:r>
          </w:p>
        </w:tc>
        <w:tc>
          <w:tcPr>
            <w:tcW w:w="1970" w:type="dxa"/>
            <w:tcBorders>
              <w:top w:val="nil"/>
              <w:left w:val="nil"/>
              <w:bottom w:val="single" w:sz="4" w:space="0" w:color="000000"/>
              <w:right w:val="single" w:sz="4" w:space="0" w:color="000000"/>
            </w:tcBorders>
            <w:shd w:val="clear" w:color="auto" w:fill="auto"/>
            <w:vAlign w:val="center"/>
            <w:hideMark/>
          </w:tcPr>
          <w:p w14:paraId="2A06C603"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60</w:t>
            </w:r>
          </w:p>
        </w:tc>
        <w:tc>
          <w:tcPr>
            <w:tcW w:w="1821" w:type="dxa"/>
            <w:tcBorders>
              <w:top w:val="nil"/>
              <w:left w:val="nil"/>
              <w:bottom w:val="single" w:sz="4" w:space="0" w:color="000000"/>
              <w:right w:val="single" w:sz="4" w:space="0" w:color="000000"/>
            </w:tcBorders>
            <w:shd w:val="clear" w:color="auto" w:fill="auto"/>
            <w:vAlign w:val="center"/>
            <w:hideMark/>
          </w:tcPr>
          <w:p w14:paraId="60E737C8"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6</w:t>
            </w:r>
          </w:p>
        </w:tc>
      </w:tr>
      <w:tr w:rsidR="00E906B5" w:rsidRPr="00E906B5" w14:paraId="0EF448F7" w14:textId="77777777" w:rsidTr="00E906B5">
        <w:trPr>
          <w:trHeight w:val="624"/>
          <w:jc w:val="center"/>
        </w:trPr>
        <w:tc>
          <w:tcPr>
            <w:tcW w:w="1696" w:type="dxa"/>
            <w:tcBorders>
              <w:top w:val="nil"/>
              <w:left w:val="single" w:sz="4" w:space="0" w:color="000000"/>
              <w:bottom w:val="single" w:sz="4" w:space="0" w:color="000000"/>
              <w:right w:val="single" w:sz="4" w:space="0" w:color="000000"/>
            </w:tcBorders>
            <w:shd w:val="clear" w:color="auto" w:fill="auto"/>
            <w:vAlign w:val="center"/>
            <w:hideMark/>
          </w:tcPr>
          <w:p w14:paraId="27E82856"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 07/06/2024 </w:t>
            </w:r>
          </w:p>
        </w:tc>
        <w:tc>
          <w:tcPr>
            <w:tcW w:w="1703" w:type="dxa"/>
            <w:tcBorders>
              <w:top w:val="nil"/>
              <w:left w:val="nil"/>
              <w:bottom w:val="single" w:sz="4" w:space="0" w:color="000000"/>
              <w:right w:val="single" w:sz="4" w:space="0" w:color="000000"/>
            </w:tcBorders>
            <w:shd w:val="clear" w:color="auto" w:fill="auto"/>
            <w:vAlign w:val="center"/>
            <w:hideMark/>
          </w:tcPr>
          <w:p w14:paraId="106029BC"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Entrée</w:t>
            </w:r>
          </w:p>
        </w:tc>
        <w:tc>
          <w:tcPr>
            <w:tcW w:w="1048" w:type="dxa"/>
            <w:tcBorders>
              <w:top w:val="nil"/>
              <w:left w:val="nil"/>
              <w:bottom w:val="single" w:sz="4" w:space="0" w:color="000000"/>
              <w:right w:val="single" w:sz="4" w:space="0" w:color="000000"/>
            </w:tcBorders>
            <w:shd w:val="clear" w:color="auto" w:fill="auto"/>
            <w:vAlign w:val="center"/>
            <w:hideMark/>
          </w:tcPr>
          <w:p w14:paraId="542DD781"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00</w:t>
            </w:r>
          </w:p>
        </w:tc>
        <w:tc>
          <w:tcPr>
            <w:tcW w:w="975" w:type="dxa"/>
            <w:tcBorders>
              <w:top w:val="nil"/>
              <w:left w:val="nil"/>
              <w:bottom w:val="single" w:sz="4" w:space="0" w:color="000000"/>
              <w:right w:val="single" w:sz="4" w:space="0" w:color="000000"/>
            </w:tcBorders>
            <w:shd w:val="clear" w:color="auto" w:fill="auto"/>
            <w:vAlign w:val="center"/>
            <w:hideMark/>
          </w:tcPr>
          <w:p w14:paraId="7DB15144"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9,5</w:t>
            </w:r>
          </w:p>
        </w:tc>
        <w:tc>
          <w:tcPr>
            <w:tcW w:w="1302" w:type="dxa"/>
            <w:tcBorders>
              <w:top w:val="nil"/>
              <w:left w:val="nil"/>
              <w:bottom w:val="single" w:sz="4" w:space="0" w:color="000000"/>
              <w:right w:val="single" w:sz="4" w:space="0" w:color="000000"/>
            </w:tcBorders>
            <w:shd w:val="clear" w:color="auto" w:fill="auto"/>
            <w:vAlign w:val="center"/>
            <w:hideMark/>
          </w:tcPr>
          <w:p w14:paraId="1687A301"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0+100) = 110</w:t>
            </w:r>
          </w:p>
        </w:tc>
        <w:tc>
          <w:tcPr>
            <w:tcW w:w="1970" w:type="dxa"/>
            <w:tcBorders>
              <w:top w:val="nil"/>
              <w:left w:val="nil"/>
              <w:bottom w:val="single" w:sz="4" w:space="0" w:color="000000"/>
              <w:right w:val="single" w:sz="4" w:space="0" w:color="000000"/>
            </w:tcBorders>
            <w:shd w:val="clear" w:color="auto" w:fill="auto"/>
            <w:vAlign w:val="center"/>
            <w:hideMark/>
          </w:tcPr>
          <w:p w14:paraId="6C85163B"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60+1950) = 2110</w:t>
            </w:r>
          </w:p>
        </w:tc>
        <w:tc>
          <w:tcPr>
            <w:tcW w:w="1821" w:type="dxa"/>
            <w:tcBorders>
              <w:top w:val="nil"/>
              <w:left w:val="nil"/>
              <w:bottom w:val="single" w:sz="4" w:space="0" w:color="000000"/>
              <w:right w:val="single" w:sz="4" w:space="0" w:color="000000"/>
            </w:tcBorders>
            <w:shd w:val="clear" w:color="auto" w:fill="auto"/>
            <w:vAlign w:val="center"/>
            <w:hideMark/>
          </w:tcPr>
          <w:p w14:paraId="48B2D077"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2110/110) = 19,18</w:t>
            </w:r>
          </w:p>
        </w:tc>
      </w:tr>
      <w:tr w:rsidR="00E906B5" w:rsidRPr="00E906B5" w14:paraId="19526C43" w14:textId="77777777" w:rsidTr="00E906B5">
        <w:trPr>
          <w:trHeight w:val="624"/>
          <w:jc w:val="center"/>
        </w:trPr>
        <w:tc>
          <w:tcPr>
            <w:tcW w:w="1696" w:type="dxa"/>
            <w:tcBorders>
              <w:top w:val="nil"/>
              <w:left w:val="single" w:sz="4" w:space="0" w:color="000000"/>
              <w:bottom w:val="single" w:sz="4" w:space="0" w:color="000000"/>
              <w:right w:val="single" w:sz="4" w:space="0" w:color="000000"/>
            </w:tcBorders>
            <w:shd w:val="clear" w:color="auto" w:fill="auto"/>
            <w:vAlign w:val="center"/>
            <w:hideMark/>
          </w:tcPr>
          <w:p w14:paraId="4C9FD624"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 10/06/2024 </w:t>
            </w:r>
          </w:p>
        </w:tc>
        <w:tc>
          <w:tcPr>
            <w:tcW w:w="1703" w:type="dxa"/>
            <w:tcBorders>
              <w:top w:val="nil"/>
              <w:left w:val="nil"/>
              <w:bottom w:val="single" w:sz="4" w:space="0" w:color="000000"/>
              <w:right w:val="single" w:sz="4" w:space="0" w:color="000000"/>
            </w:tcBorders>
            <w:shd w:val="clear" w:color="auto" w:fill="auto"/>
            <w:vAlign w:val="center"/>
            <w:hideMark/>
          </w:tcPr>
          <w:p w14:paraId="2AE6F593"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Sortie</w:t>
            </w:r>
          </w:p>
        </w:tc>
        <w:tc>
          <w:tcPr>
            <w:tcW w:w="1048" w:type="dxa"/>
            <w:tcBorders>
              <w:top w:val="nil"/>
              <w:left w:val="nil"/>
              <w:bottom w:val="single" w:sz="4" w:space="0" w:color="000000"/>
              <w:right w:val="single" w:sz="4" w:space="0" w:color="000000"/>
            </w:tcBorders>
            <w:shd w:val="clear" w:color="auto" w:fill="auto"/>
            <w:vAlign w:val="center"/>
            <w:hideMark/>
          </w:tcPr>
          <w:p w14:paraId="7967E1B7"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5</w:t>
            </w:r>
          </w:p>
        </w:tc>
        <w:tc>
          <w:tcPr>
            <w:tcW w:w="975" w:type="dxa"/>
            <w:tcBorders>
              <w:top w:val="nil"/>
              <w:left w:val="nil"/>
              <w:bottom w:val="single" w:sz="4" w:space="0" w:color="000000"/>
              <w:right w:val="single" w:sz="4" w:space="0" w:color="000000"/>
            </w:tcBorders>
            <w:shd w:val="clear" w:color="auto" w:fill="auto"/>
            <w:vAlign w:val="center"/>
            <w:hideMark/>
          </w:tcPr>
          <w:p w14:paraId="214B171A"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9,18</w:t>
            </w:r>
          </w:p>
        </w:tc>
        <w:tc>
          <w:tcPr>
            <w:tcW w:w="1302" w:type="dxa"/>
            <w:tcBorders>
              <w:top w:val="nil"/>
              <w:left w:val="nil"/>
              <w:bottom w:val="single" w:sz="4" w:space="0" w:color="000000"/>
              <w:right w:val="single" w:sz="4" w:space="0" w:color="000000"/>
            </w:tcBorders>
            <w:shd w:val="clear" w:color="auto" w:fill="auto"/>
            <w:vAlign w:val="center"/>
            <w:hideMark/>
          </w:tcPr>
          <w:p w14:paraId="58C21065"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10-15) = 95</w:t>
            </w:r>
          </w:p>
        </w:tc>
        <w:tc>
          <w:tcPr>
            <w:tcW w:w="1970" w:type="dxa"/>
            <w:tcBorders>
              <w:top w:val="nil"/>
              <w:left w:val="nil"/>
              <w:bottom w:val="single" w:sz="4" w:space="0" w:color="000000"/>
              <w:right w:val="single" w:sz="4" w:space="0" w:color="000000"/>
            </w:tcBorders>
            <w:shd w:val="clear" w:color="auto" w:fill="auto"/>
            <w:vAlign w:val="center"/>
            <w:hideMark/>
          </w:tcPr>
          <w:p w14:paraId="27FBC544"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95x19,18) = 1822,27</w:t>
            </w:r>
          </w:p>
        </w:tc>
        <w:tc>
          <w:tcPr>
            <w:tcW w:w="1821" w:type="dxa"/>
            <w:tcBorders>
              <w:top w:val="nil"/>
              <w:left w:val="nil"/>
              <w:bottom w:val="single" w:sz="4" w:space="0" w:color="000000"/>
              <w:right w:val="single" w:sz="4" w:space="0" w:color="000000"/>
            </w:tcBorders>
            <w:shd w:val="clear" w:color="auto" w:fill="auto"/>
            <w:vAlign w:val="center"/>
            <w:hideMark/>
          </w:tcPr>
          <w:p w14:paraId="00CB7BA0"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822,27/95) = 19,18</w:t>
            </w:r>
          </w:p>
        </w:tc>
      </w:tr>
      <w:tr w:rsidR="00E906B5" w:rsidRPr="00E906B5" w14:paraId="22F1ECD6" w14:textId="77777777" w:rsidTr="00E906B5">
        <w:trPr>
          <w:trHeight w:val="624"/>
          <w:jc w:val="center"/>
        </w:trPr>
        <w:tc>
          <w:tcPr>
            <w:tcW w:w="1696" w:type="dxa"/>
            <w:tcBorders>
              <w:top w:val="nil"/>
              <w:left w:val="single" w:sz="4" w:space="0" w:color="000000"/>
              <w:bottom w:val="single" w:sz="4" w:space="0" w:color="000000"/>
              <w:right w:val="single" w:sz="4" w:space="0" w:color="000000"/>
            </w:tcBorders>
            <w:shd w:val="clear" w:color="auto" w:fill="auto"/>
            <w:vAlign w:val="center"/>
            <w:hideMark/>
          </w:tcPr>
          <w:p w14:paraId="0A101698"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 20/06/2024 </w:t>
            </w:r>
          </w:p>
        </w:tc>
        <w:tc>
          <w:tcPr>
            <w:tcW w:w="1703" w:type="dxa"/>
            <w:tcBorders>
              <w:top w:val="nil"/>
              <w:left w:val="nil"/>
              <w:bottom w:val="single" w:sz="4" w:space="0" w:color="000000"/>
              <w:right w:val="single" w:sz="4" w:space="0" w:color="000000"/>
            </w:tcBorders>
            <w:shd w:val="clear" w:color="auto" w:fill="auto"/>
            <w:vAlign w:val="center"/>
            <w:hideMark/>
          </w:tcPr>
          <w:p w14:paraId="263F7271"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Sortie</w:t>
            </w:r>
          </w:p>
        </w:tc>
        <w:tc>
          <w:tcPr>
            <w:tcW w:w="1048" w:type="dxa"/>
            <w:tcBorders>
              <w:top w:val="nil"/>
              <w:left w:val="nil"/>
              <w:bottom w:val="single" w:sz="4" w:space="0" w:color="000000"/>
              <w:right w:val="single" w:sz="4" w:space="0" w:color="000000"/>
            </w:tcBorders>
            <w:shd w:val="clear" w:color="auto" w:fill="auto"/>
            <w:vAlign w:val="center"/>
            <w:hideMark/>
          </w:tcPr>
          <w:p w14:paraId="6B161122"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30</w:t>
            </w:r>
          </w:p>
        </w:tc>
        <w:tc>
          <w:tcPr>
            <w:tcW w:w="975" w:type="dxa"/>
            <w:tcBorders>
              <w:top w:val="nil"/>
              <w:left w:val="nil"/>
              <w:bottom w:val="single" w:sz="4" w:space="0" w:color="000000"/>
              <w:right w:val="single" w:sz="4" w:space="0" w:color="000000"/>
            </w:tcBorders>
            <w:shd w:val="clear" w:color="auto" w:fill="auto"/>
            <w:vAlign w:val="center"/>
            <w:hideMark/>
          </w:tcPr>
          <w:p w14:paraId="489C30C3"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9,18</w:t>
            </w:r>
          </w:p>
        </w:tc>
        <w:tc>
          <w:tcPr>
            <w:tcW w:w="1302" w:type="dxa"/>
            <w:tcBorders>
              <w:top w:val="nil"/>
              <w:left w:val="nil"/>
              <w:bottom w:val="single" w:sz="4" w:space="0" w:color="000000"/>
              <w:right w:val="single" w:sz="4" w:space="0" w:color="000000"/>
            </w:tcBorders>
            <w:shd w:val="clear" w:color="auto" w:fill="auto"/>
            <w:vAlign w:val="center"/>
            <w:hideMark/>
          </w:tcPr>
          <w:p w14:paraId="2B077E2F"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95-30) = 65</w:t>
            </w:r>
          </w:p>
        </w:tc>
        <w:tc>
          <w:tcPr>
            <w:tcW w:w="1970" w:type="dxa"/>
            <w:tcBorders>
              <w:top w:val="nil"/>
              <w:left w:val="nil"/>
              <w:bottom w:val="single" w:sz="4" w:space="0" w:color="000000"/>
              <w:right w:val="single" w:sz="4" w:space="0" w:color="000000"/>
            </w:tcBorders>
            <w:shd w:val="clear" w:color="auto" w:fill="auto"/>
            <w:vAlign w:val="center"/>
            <w:hideMark/>
          </w:tcPr>
          <w:p w14:paraId="5980A6A4" w14:textId="6C167254"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 xml:space="preserve">(65x19,18) </w:t>
            </w:r>
            <w:r w:rsidR="002055D8" w:rsidRPr="00E906B5">
              <w:rPr>
                <w:rFonts w:eastAsia="Times New Roman" w:cs="Calibri"/>
                <w:color w:val="000000"/>
                <w:sz w:val="22"/>
                <w:szCs w:val="22"/>
                <w:lang w:eastAsia="fr-MA"/>
              </w:rPr>
              <w:t>= 1246</w:t>
            </w:r>
            <w:r w:rsidRPr="00E906B5">
              <w:rPr>
                <w:rFonts w:eastAsia="Times New Roman" w:cs="Calibri"/>
                <w:color w:val="000000"/>
                <w:sz w:val="22"/>
                <w:szCs w:val="22"/>
                <w:lang w:eastAsia="fr-MA"/>
              </w:rPr>
              <w:t>,81</w:t>
            </w:r>
          </w:p>
        </w:tc>
        <w:tc>
          <w:tcPr>
            <w:tcW w:w="1821" w:type="dxa"/>
            <w:tcBorders>
              <w:top w:val="nil"/>
              <w:left w:val="nil"/>
              <w:bottom w:val="single" w:sz="4" w:space="0" w:color="000000"/>
              <w:right w:val="single" w:sz="4" w:space="0" w:color="000000"/>
            </w:tcBorders>
            <w:shd w:val="clear" w:color="auto" w:fill="auto"/>
            <w:vAlign w:val="center"/>
            <w:hideMark/>
          </w:tcPr>
          <w:p w14:paraId="3785CC0D"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246,81/65) = 19,18</w:t>
            </w:r>
          </w:p>
        </w:tc>
      </w:tr>
      <w:tr w:rsidR="00E906B5" w:rsidRPr="00E906B5" w14:paraId="3B26B177" w14:textId="77777777" w:rsidTr="00E906B5">
        <w:trPr>
          <w:trHeight w:val="624"/>
          <w:jc w:val="center"/>
        </w:trPr>
        <w:tc>
          <w:tcPr>
            <w:tcW w:w="1696" w:type="dxa"/>
            <w:tcBorders>
              <w:top w:val="nil"/>
              <w:left w:val="single" w:sz="4" w:space="0" w:color="000000"/>
              <w:bottom w:val="single" w:sz="4" w:space="0" w:color="000000"/>
              <w:right w:val="single" w:sz="4" w:space="0" w:color="000000"/>
            </w:tcBorders>
            <w:shd w:val="clear" w:color="auto" w:fill="auto"/>
            <w:vAlign w:val="center"/>
            <w:hideMark/>
          </w:tcPr>
          <w:p w14:paraId="3617869D"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 01/07/2024 </w:t>
            </w:r>
          </w:p>
        </w:tc>
        <w:tc>
          <w:tcPr>
            <w:tcW w:w="1703" w:type="dxa"/>
            <w:tcBorders>
              <w:top w:val="nil"/>
              <w:left w:val="nil"/>
              <w:bottom w:val="single" w:sz="4" w:space="0" w:color="000000"/>
              <w:right w:val="single" w:sz="4" w:space="0" w:color="000000"/>
            </w:tcBorders>
            <w:shd w:val="clear" w:color="auto" w:fill="auto"/>
            <w:vAlign w:val="center"/>
            <w:hideMark/>
          </w:tcPr>
          <w:p w14:paraId="3F9409B4"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Entrée</w:t>
            </w:r>
          </w:p>
        </w:tc>
        <w:tc>
          <w:tcPr>
            <w:tcW w:w="1048" w:type="dxa"/>
            <w:tcBorders>
              <w:top w:val="nil"/>
              <w:left w:val="nil"/>
              <w:bottom w:val="single" w:sz="4" w:space="0" w:color="000000"/>
              <w:right w:val="single" w:sz="4" w:space="0" w:color="000000"/>
            </w:tcBorders>
            <w:shd w:val="clear" w:color="auto" w:fill="auto"/>
            <w:vAlign w:val="center"/>
            <w:hideMark/>
          </w:tcPr>
          <w:p w14:paraId="2D4521F9"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80</w:t>
            </w:r>
          </w:p>
        </w:tc>
        <w:tc>
          <w:tcPr>
            <w:tcW w:w="975" w:type="dxa"/>
            <w:tcBorders>
              <w:top w:val="nil"/>
              <w:left w:val="nil"/>
              <w:bottom w:val="single" w:sz="4" w:space="0" w:color="000000"/>
              <w:right w:val="single" w:sz="4" w:space="0" w:color="000000"/>
            </w:tcBorders>
            <w:shd w:val="clear" w:color="auto" w:fill="auto"/>
            <w:vAlign w:val="center"/>
            <w:hideMark/>
          </w:tcPr>
          <w:p w14:paraId="5035104B"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22</w:t>
            </w:r>
          </w:p>
        </w:tc>
        <w:tc>
          <w:tcPr>
            <w:tcW w:w="1302" w:type="dxa"/>
            <w:tcBorders>
              <w:top w:val="nil"/>
              <w:left w:val="nil"/>
              <w:bottom w:val="single" w:sz="4" w:space="0" w:color="000000"/>
              <w:right w:val="single" w:sz="4" w:space="0" w:color="000000"/>
            </w:tcBorders>
            <w:shd w:val="clear" w:color="auto" w:fill="auto"/>
            <w:vAlign w:val="center"/>
            <w:hideMark/>
          </w:tcPr>
          <w:p w14:paraId="1EBEE7FD"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80+65) = 145</w:t>
            </w:r>
          </w:p>
        </w:tc>
        <w:tc>
          <w:tcPr>
            <w:tcW w:w="1970" w:type="dxa"/>
            <w:tcBorders>
              <w:top w:val="nil"/>
              <w:left w:val="nil"/>
              <w:bottom w:val="single" w:sz="4" w:space="0" w:color="000000"/>
              <w:right w:val="single" w:sz="4" w:space="0" w:color="000000"/>
            </w:tcBorders>
            <w:shd w:val="clear" w:color="auto" w:fill="auto"/>
            <w:vAlign w:val="center"/>
            <w:hideMark/>
          </w:tcPr>
          <w:p w14:paraId="1CD6871D"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246,81+1760) = 3006,81</w:t>
            </w:r>
          </w:p>
        </w:tc>
        <w:tc>
          <w:tcPr>
            <w:tcW w:w="1821" w:type="dxa"/>
            <w:tcBorders>
              <w:top w:val="nil"/>
              <w:left w:val="nil"/>
              <w:bottom w:val="single" w:sz="4" w:space="0" w:color="000000"/>
              <w:right w:val="single" w:sz="4" w:space="0" w:color="000000"/>
            </w:tcBorders>
            <w:shd w:val="clear" w:color="auto" w:fill="auto"/>
            <w:vAlign w:val="center"/>
            <w:hideMark/>
          </w:tcPr>
          <w:p w14:paraId="6D0A31D5" w14:textId="77777777" w:rsidR="00951B1D" w:rsidRPr="00E906B5" w:rsidRDefault="00951B1D" w:rsidP="00E906B5">
            <w:pPr>
              <w:keepNext/>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3006,81/145) = 20,73</w:t>
            </w:r>
          </w:p>
        </w:tc>
      </w:tr>
    </w:tbl>
    <w:p w14:paraId="2ADAB0AD" w14:textId="5AF089EB" w:rsidR="00E906B5" w:rsidRDefault="00E906B5">
      <w:pPr>
        <w:pStyle w:val="Caption"/>
      </w:pPr>
      <w:r>
        <w:t xml:space="preserve">Tableau </w:t>
      </w:r>
      <w:r>
        <w:fldChar w:fldCharType="begin"/>
      </w:r>
      <w:r>
        <w:instrText xml:space="preserve"> SEQ Tableau \* ARABIC </w:instrText>
      </w:r>
      <w:r>
        <w:fldChar w:fldCharType="separate"/>
      </w:r>
      <w:r w:rsidR="00EC0B8F">
        <w:rPr>
          <w:noProof/>
        </w:rPr>
        <w:t>2</w:t>
      </w:r>
      <w:r>
        <w:fldChar w:fldCharType="end"/>
      </w:r>
      <w:r>
        <w:rPr>
          <w:lang w:val="en-US"/>
        </w:rPr>
        <w:t xml:space="preserve"> </w:t>
      </w:r>
      <w:r w:rsidRPr="002055D8">
        <w:t>Exemple de calcule de PMP</w:t>
      </w:r>
    </w:p>
    <w:p w14:paraId="5672EA16" w14:textId="77777777" w:rsidR="00951B1D" w:rsidRPr="00532D61" w:rsidRDefault="00951B1D" w:rsidP="00E906B5">
      <w:pPr>
        <w:pStyle w:val="Heading6"/>
        <w:rPr>
          <w:lang w:eastAsia="fr-MA"/>
        </w:rPr>
      </w:pPr>
      <w:r w:rsidRPr="00532D61">
        <w:rPr>
          <w:lang w:eastAsia="fr-MA"/>
        </w:rPr>
        <w:t xml:space="preserve">Méthode FIFO : </w:t>
      </w:r>
    </w:p>
    <w:p w14:paraId="118B2F41" w14:textId="77777777" w:rsidR="00951B1D" w:rsidRPr="00532D61" w:rsidRDefault="00951B1D" w:rsidP="00951B1D">
      <w:pPr>
        <w:rPr>
          <w:lang w:eastAsia="fr-MA"/>
        </w:rPr>
      </w:pPr>
      <w:r w:rsidRPr="00532D61">
        <w:rPr>
          <w:lang w:eastAsia="fr-MA"/>
        </w:rPr>
        <w:t>La méthode FIFO (premier entré, premier sorti) valorise les sorties de stock au coût de l'article le plus ancien dans le stock. Cette méthode est généralement utilisée pour les produits périssables afin d’épuiser les lots arrivés en premier face au risque de perte de valeur par obsolescence. Le système crée des règlements où la première réception correspond à la première sortie, et ainsi de suite.</w:t>
      </w:r>
    </w:p>
    <w:p w14:paraId="23A07B40" w14:textId="77777777" w:rsidR="00951B1D" w:rsidRPr="00532D61" w:rsidRDefault="00951B1D" w:rsidP="00951B1D">
      <w:pPr>
        <w:rPr>
          <w:lang w:eastAsia="fr-MA"/>
        </w:rPr>
      </w:pPr>
      <w:r w:rsidRPr="00532D61">
        <w:rPr>
          <w:lang w:eastAsia="fr-MA"/>
        </w:rPr>
        <w:t xml:space="preserve">Exemple de calcule de FIFO : </w:t>
      </w:r>
    </w:p>
    <w:tbl>
      <w:tblPr>
        <w:tblStyle w:val="TableGrid"/>
        <w:tblW w:w="0" w:type="auto"/>
        <w:jc w:val="center"/>
        <w:tblLook w:val="04A0" w:firstRow="1" w:lastRow="0" w:firstColumn="1" w:lastColumn="0" w:noHBand="0" w:noVBand="1"/>
      </w:tblPr>
      <w:tblGrid>
        <w:gridCol w:w="1084"/>
        <w:gridCol w:w="1671"/>
        <w:gridCol w:w="1051"/>
        <w:gridCol w:w="1025"/>
        <w:gridCol w:w="1481"/>
        <w:gridCol w:w="1051"/>
        <w:gridCol w:w="1112"/>
        <w:gridCol w:w="1481"/>
      </w:tblGrid>
      <w:tr w:rsidR="00951B1D" w:rsidRPr="00532D61" w14:paraId="3D84CC11" w14:textId="77777777" w:rsidTr="00E906B5">
        <w:trPr>
          <w:jc w:val="center"/>
        </w:trPr>
        <w:tc>
          <w:tcPr>
            <w:tcW w:w="1054" w:type="dxa"/>
          </w:tcPr>
          <w:p w14:paraId="5EA50749" w14:textId="77777777" w:rsidR="00951B1D" w:rsidRPr="00532D61" w:rsidRDefault="00951B1D" w:rsidP="00E906B5">
            <w:pPr>
              <w:spacing w:after="0" w:line="240" w:lineRule="auto"/>
              <w:rPr>
                <w:b/>
                <w:bCs/>
                <w:lang w:eastAsia="fr-MA"/>
              </w:rPr>
            </w:pPr>
            <w:r w:rsidRPr="00532D61">
              <w:rPr>
                <w:rFonts w:eastAsia="Times New Roman" w:cs="Calibri"/>
                <w:b/>
                <w:bCs/>
                <w:color w:val="000000"/>
                <w:lang w:eastAsia="fr-MA"/>
              </w:rPr>
              <w:t>Date</w:t>
            </w:r>
          </w:p>
        </w:tc>
        <w:tc>
          <w:tcPr>
            <w:tcW w:w="1383" w:type="dxa"/>
          </w:tcPr>
          <w:p w14:paraId="7C156ED5" w14:textId="77777777" w:rsidR="00951B1D" w:rsidRPr="00532D61" w:rsidRDefault="00951B1D" w:rsidP="00E906B5">
            <w:pPr>
              <w:spacing w:after="0" w:line="240" w:lineRule="auto"/>
              <w:rPr>
                <w:rFonts w:eastAsia="Times New Roman" w:cs="Calibri"/>
                <w:b/>
                <w:bCs/>
                <w:color w:val="000000"/>
                <w:lang w:eastAsia="fr-MA"/>
              </w:rPr>
            </w:pPr>
            <w:r w:rsidRPr="00532D61">
              <w:rPr>
                <w:rFonts w:eastAsia="Times New Roman" w:cs="Calibri"/>
                <w:b/>
                <w:bCs/>
                <w:color w:val="000000"/>
                <w:lang w:eastAsia="fr-MA"/>
              </w:rPr>
              <w:t>Transaction</w:t>
            </w:r>
          </w:p>
        </w:tc>
        <w:tc>
          <w:tcPr>
            <w:tcW w:w="1051" w:type="dxa"/>
          </w:tcPr>
          <w:p w14:paraId="5D49D01F" w14:textId="77777777" w:rsidR="00951B1D" w:rsidRPr="00532D61" w:rsidRDefault="00951B1D" w:rsidP="00E906B5">
            <w:pPr>
              <w:spacing w:after="0" w:line="240" w:lineRule="auto"/>
              <w:rPr>
                <w:rFonts w:eastAsia="Times New Roman" w:cs="Calibri"/>
                <w:b/>
                <w:bCs/>
                <w:color w:val="000000"/>
                <w:lang w:eastAsia="fr-MA"/>
              </w:rPr>
            </w:pPr>
            <w:r w:rsidRPr="00532D61">
              <w:rPr>
                <w:rFonts w:eastAsia="Times New Roman" w:cs="Calibri"/>
                <w:b/>
                <w:bCs/>
                <w:color w:val="000000"/>
                <w:lang w:eastAsia="fr-MA"/>
              </w:rPr>
              <w:t>Qtité</w:t>
            </w:r>
          </w:p>
        </w:tc>
        <w:tc>
          <w:tcPr>
            <w:tcW w:w="1025" w:type="dxa"/>
          </w:tcPr>
          <w:p w14:paraId="73C22115" w14:textId="77777777" w:rsidR="00951B1D" w:rsidRPr="00532D61" w:rsidRDefault="00951B1D" w:rsidP="00E906B5">
            <w:pPr>
              <w:spacing w:after="0" w:line="240" w:lineRule="auto"/>
              <w:rPr>
                <w:rFonts w:eastAsia="Times New Roman" w:cs="Calibri"/>
                <w:b/>
                <w:bCs/>
                <w:color w:val="000000"/>
                <w:lang w:eastAsia="fr-MA"/>
              </w:rPr>
            </w:pPr>
            <w:r w:rsidRPr="00532D61">
              <w:rPr>
                <w:rFonts w:eastAsia="Times New Roman" w:cs="Calibri"/>
                <w:b/>
                <w:bCs/>
                <w:color w:val="000000"/>
                <w:lang w:eastAsia="fr-MA"/>
              </w:rPr>
              <w:t>Prix U.</w:t>
            </w:r>
          </w:p>
        </w:tc>
        <w:tc>
          <w:tcPr>
            <w:tcW w:w="1193" w:type="dxa"/>
          </w:tcPr>
          <w:p w14:paraId="797C0B13" w14:textId="77777777" w:rsidR="00951B1D" w:rsidRPr="00532D61" w:rsidRDefault="00951B1D" w:rsidP="00E906B5">
            <w:pPr>
              <w:spacing w:after="0" w:line="240" w:lineRule="auto"/>
              <w:rPr>
                <w:rFonts w:eastAsia="Times New Roman" w:cs="Calibri"/>
                <w:b/>
                <w:bCs/>
                <w:color w:val="000000"/>
                <w:lang w:eastAsia="fr-MA"/>
              </w:rPr>
            </w:pPr>
            <w:r w:rsidRPr="00532D61">
              <w:rPr>
                <w:rFonts w:eastAsia="Times New Roman" w:cs="Calibri"/>
                <w:b/>
                <w:bCs/>
                <w:color w:val="000000"/>
                <w:lang w:eastAsia="fr-MA"/>
              </w:rPr>
              <w:t>Montants</w:t>
            </w:r>
          </w:p>
        </w:tc>
        <w:tc>
          <w:tcPr>
            <w:tcW w:w="1051" w:type="dxa"/>
          </w:tcPr>
          <w:p w14:paraId="26C1E033" w14:textId="77777777" w:rsidR="00951B1D" w:rsidRPr="00532D61" w:rsidRDefault="00951B1D" w:rsidP="00E906B5">
            <w:pPr>
              <w:spacing w:after="0" w:line="240" w:lineRule="auto"/>
              <w:rPr>
                <w:rFonts w:eastAsia="Times New Roman" w:cs="Calibri"/>
                <w:b/>
                <w:bCs/>
                <w:color w:val="000000"/>
                <w:lang w:eastAsia="fr-MA"/>
              </w:rPr>
            </w:pPr>
            <w:r w:rsidRPr="00532D61">
              <w:rPr>
                <w:rFonts w:eastAsia="Times New Roman" w:cs="Calibri"/>
                <w:b/>
                <w:bCs/>
                <w:color w:val="000000"/>
                <w:lang w:eastAsia="fr-MA"/>
              </w:rPr>
              <w:t>Qtité</w:t>
            </w:r>
          </w:p>
        </w:tc>
        <w:tc>
          <w:tcPr>
            <w:tcW w:w="1112" w:type="dxa"/>
          </w:tcPr>
          <w:p w14:paraId="76C2C796" w14:textId="77777777" w:rsidR="00951B1D" w:rsidRPr="00532D61" w:rsidRDefault="00951B1D" w:rsidP="00E906B5">
            <w:pPr>
              <w:spacing w:after="0" w:line="240" w:lineRule="auto"/>
              <w:rPr>
                <w:rFonts w:eastAsia="Times New Roman" w:cs="Calibri"/>
                <w:b/>
                <w:bCs/>
                <w:color w:val="000000"/>
                <w:lang w:eastAsia="fr-MA"/>
              </w:rPr>
            </w:pPr>
            <w:r w:rsidRPr="00532D61">
              <w:rPr>
                <w:rFonts w:eastAsia="Times New Roman" w:cs="Calibri"/>
                <w:b/>
                <w:bCs/>
                <w:color w:val="000000"/>
                <w:lang w:eastAsia="fr-MA"/>
              </w:rPr>
              <w:t>Prix Unitaire</w:t>
            </w:r>
          </w:p>
        </w:tc>
        <w:tc>
          <w:tcPr>
            <w:tcW w:w="1193" w:type="dxa"/>
          </w:tcPr>
          <w:p w14:paraId="296FB523" w14:textId="77777777" w:rsidR="00951B1D" w:rsidRPr="00532D61" w:rsidRDefault="00951B1D" w:rsidP="00E906B5">
            <w:pPr>
              <w:spacing w:after="0" w:line="240" w:lineRule="auto"/>
              <w:rPr>
                <w:rFonts w:eastAsia="Times New Roman" w:cs="Calibri"/>
                <w:b/>
                <w:bCs/>
                <w:color w:val="000000"/>
                <w:lang w:eastAsia="fr-MA"/>
              </w:rPr>
            </w:pPr>
            <w:r w:rsidRPr="00532D61">
              <w:rPr>
                <w:rFonts w:eastAsia="Times New Roman" w:cs="Calibri"/>
                <w:b/>
                <w:bCs/>
                <w:color w:val="000000"/>
                <w:lang w:eastAsia="fr-MA"/>
              </w:rPr>
              <w:t>Montants</w:t>
            </w:r>
          </w:p>
        </w:tc>
      </w:tr>
      <w:tr w:rsidR="00951B1D" w:rsidRPr="00532D61" w14:paraId="0E244103" w14:textId="77777777" w:rsidTr="00E906B5">
        <w:trPr>
          <w:jc w:val="center"/>
        </w:trPr>
        <w:tc>
          <w:tcPr>
            <w:tcW w:w="1054" w:type="dxa"/>
          </w:tcPr>
          <w:p w14:paraId="2A95858A" w14:textId="77777777" w:rsidR="00951B1D" w:rsidRPr="00532D61" w:rsidRDefault="00951B1D" w:rsidP="00E906B5">
            <w:pPr>
              <w:spacing w:after="0" w:line="240" w:lineRule="auto"/>
              <w:rPr>
                <w:lang w:eastAsia="fr-MA"/>
              </w:rPr>
            </w:pPr>
            <w:r w:rsidRPr="00532D61">
              <w:rPr>
                <w:lang w:eastAsia="fr-MA"/>
              </w:rPr>
              <w:t>01/06</w:t>
            </w:r>
          </w:p>
        </w:tc>
        <w:tc>
          <w:tcPr>
            <w:tcW w:w="1383" w:type="dxa"/>
          </w:tcPr>
          <w:p w14:paraId="4530BF0C" w14:textId="77777777" w:rsidR="00951B1D" w:rsidRPr="00532D61" w:rsidRDefault="00951B1D" w:rsidP="00E906B5">
            <w:pPr>
              <w:spacing w:after="0" w:line="240" w:lineRule="auto"/>
              <w:rPr>
                <w:lang w:eastAsia="fr-MA"/>
              </w:rPr>
            </w:pPr>
            <w:r w:rsidRPr="00532D61">
              <w:rPr>
                <w:lang w:eastAsia="fr-MA"/>
              </w:rPr>
              <w:t>Stock Initial</w:t>
            </w:r>
          </w:p>
        </w:tc>
        <w:tc>
          <w:tcPr>
            <w:tcW w:w="1051" w:type="dxa"/>
          </w:tcPr>
          <w:p w14:paraId="7A1E06DF" w14:textId="77777777" w:rsidR="00951B1D" w:rsidRPr="00532D61" w:rsidRDefault="00951B1D" w:rsidP="00E906B5">
            <w:pPr>
              <w:spacing w:after="0" w:line="240" w:lineRule="auto"/>
              <w:rPr>
                <w:lang w:eastAsia="fr-MA"/>
              </w:rPr>
            </w:pPr>
            <w:r w:rsidRPr="00532D61">
              <w:rPr>
                <w:lang w:eastAsia="fr-MA"/>
              </w:rPr>
              <w:t>80</w:t>
            </w:r>
          </w:p>
        </w:tc>
        <w:tc>
          <w:tcPr>
            <w:tcW w:w="1025" w:type="dxa"/>
          </w:tcPr>
          <w:p w14:paraId="6CFA9F35" w14:textId="77777777" w:rsidR="00951B1D" w:rsidRPr="00532D61" w:rsidRDefault="00951B1D" w:rsidP="00E906B5">
            <w:pPr>
              <w:spacing w:after="0" w:line="240" w:lineRule="auto"/>
              <w:rPr>
                <w:lang w:eastAsia="fr-MA"/>
              </w:rPr>
            </w:pPr>
            <w:r w:rsidRPr="00532D61">
              <w:rPr>
                <w:lang w:eastAsia="fr-MA"/>
              </w:rPr>
              <w:t>25</w:t>
            </w:r>
          </w:p>
        </w:tc>
        <w:tc>
          <w:tcPr>
            <w:tcW w:w="1193" w:type="dxa"/>
          </w:tcPr>
          <w:p w14:paraId="65BA9A61" w14:textId="77777777" w:rsidR="00951B1D" w:rsidRPr="00532D61" w:rsidRDefault="00951B1D" w:rsidP="00E906B5">
            <w:pPr>
              <w:spacing w:after="0" w:line="240" w:lineRule="auto"/>
              <w:rPr>
                <w:lang w:eastAsia="fr-MA"/>
              </w:rPr>
            </w:pPr>
            <w:r w:rsidRPr="00532D61">
              <w:rPr>
                <w:lang w:eastAsia="fr-MA"/>
              </w:rPr>
              <w:t>2000</w:t>
            </w:r>
          </w:p>
        </w:tc>
        <w:tc>
          <w:tcPr>
            <w:tcW w:w="1051" w:type="dxa"/>
          </w:tcPr>
          <w:p w14:paraId="42C16B42" w14:textId="77777777" w:rsidR="00951B1D" w:rsidRPr="00532D61" w:rsidRDefault="00951B1D" w:rsidP="00E906B5">
            <w:pPr>
              <w:spacing w:after="0" w:line="240" w:lineRule="auto"/>
              <w:rPr>
                <w:lang w:eastAsia="fr-MA"/>
              </w:rPr>
            </w:pPr>
            <w:r w:rsidRPr="00532D61">
              <w:rPr>
                <w:lang w:eastAsia="fr-MA"/>
              </w:rPr>
              <w:t>80</w:t>
            </w:r>
          </w:p>
        </w:tc>
        <w:tc>
          <w:tcPr>
            <w:tcW w:w="1112" w:type="dxa"/>
          </w:tcPr>
          <w:p w14:paraId="113C8BA9" w14:textId="77777777" w:rsidR="00951B1D" w:rsidRPr="00532D61" w:rsidRDefault="00951B1D" w:rsidP="00E906B5">
            <w:pPr>
              <w:spacing w:after="0" w:line="240" w:lineRule="auto"/>
              <w:rPr>
                <w:lang w:eastAsia="fr-MA"/>
              </w:rPr>
            </w:pPr>
            <w:r w:rsidRPr="00532D61">
              <w:rPr>
                <w:lang w:eastAsia="fr-MA"/>
              </w:rPr>
              <w:t>25</w:t>
            </w:r>
          </w:p>
        </w:tc>
        <w:tc>
          <w:tcPr>
            <w:tcW w:w="1193" w:type="dxa"/>
          </w:tcPr>
          <w:p w14:paraId="5AC68D36" w14:textId="77777777" w:rsidR="00951B1D" w:rsidRPr="00532D61" w:rsidRDefault="00951B1D" w:rsidP="00E906B5">
            <w:pPr>
              <w:spacing w:after="0" w:line="240" w:lineRule="auto"/>
              <w:rPr>
                <w:lang w:eastAsia="fr-MA"/>
              </w:rPr>
            </w:pPr>
            <w:r w:rsidRPr="00532D61">
              <w:rPr>
                <w:lang w:eastAsia="fr-MA"/>
              </w:rPr>
              <w:t>2000</w:t>
            </w:r>
          </w:p>
        </w:tc>
      </w:tr>
      <w:tr w:rsidR="00951B1D" w:rsidRPr="00532D61" w14:paraId="7035D2C5" w14:textId="77777777" w:rsidTr="00E906B5">
        <w:trPr>
          <w:jc w:val="center"/>
        </w:trPr>
        <w:tc>
          <w:tcPr>
            <w:tcW w:w="1054" w:type="dxa"/>
            <w:vMerge w:val="restart"/>
          </w:tcPr>
          <w:p w14:paraId="1FDED540" w14:textId="77777777" w:rsidR="00951B1D" w:rsidRPr="00532D61" w:rsidRDefault="00951B1D" w:rsidP="00E906B5">
            <w:pPr>
              <w:spacing w:after="0" w:line="240" w:lineRule="auto"/>
              <w:rPr>
                <w:lang w:eastAsia="fr-MA"/>
              </w:rPr>
            </w:pPr>
            <w:r w:rsidRPr="00532D61">
              <w:rPr>
                <w:lang w:eastAsia="fr-MA"/>
              </w:rPr>
              <w:t>02/06</w:t>
            </w:r>
          </w:p>
        </w:tc>
        <w:tc>
          <w:tcPr>
            <w:tcW w:w="1383" w:type="dxa"/>
            <w:vMerge w:val="restart"/>
          </w:tcPr>
          <w:p w14:paraId="42A7C4D4" w14:textId="77777777" w:rsidR="00951B1D" w:rsidRPr="00532D61" w:rsidRDefault="00951B1D" w:rsidP="00E906B5">
            <w:pPr>
              <w:spacing w:after="0" w:line="240" w:lineRule="auto"/>
              <w:rPr>
                <w:lang w:eastAsia="fr-MA"/>
              </w:rPr>
            </w:pPr>
            <w:r w:rsidRPr="00532D61">
              <w:rPr>
                <w:lang w:eastAsia="fr-MA"/>
              </w:rPr>
              <w:t>Achat</w:t>
            </w:r>
          </w:p>
        </w:tc>
        <w:tc>
          <w:tcPr>
            <w:tcW w:w="1051" w:type="dxa"/>
            <w:vMerge w:val="restart"/>
          </w:tcPr>
          <w:p w14:paraId="3936C4EB" w14:textId="77777777" w:rsidR="00951B1D" w:rsidRPr="00532D61" w:rsidRDefault="00951B1D" w:rsidP="00E906B5">
            <w:pPr>
              <w:spacing w:after="0" w:line="240" w:lineRule="auto"/>
              <w:rPr>
                <w:lang w:eastAsia="fr-MA"/>
              </w:rPr>
            </w:pPr>
            <w:r w:rsidRPr="00532D61">
              <w:rPr>
                <w:lang w:eastAsia="fr-MA"/>
              </w:rPr>
              <w:t>30</w:t>
            </w:r>
          </w:p>
        </w:tc>
        <w:tc>
          <w:tcPr>
            <w:tcW w:w="1025" w:type="dxa"/>
            <w:vMerge w:val="restart"/>
          </w:tcPr>
          <w:p w14:paraId="052D454A" w14:textId="77777777" w:rsidR="00951B1D" w:rsidRPr="00532D61" w:rsidRDefault="00951B1D" w:rsidP="00E906B5">
            <w:pPr>
              <w:spacing w:after="0" w:line="240" w:lineRule="auto"/>
              <w:rPr>
                <w:lang w:eastAsia="fr-MA"/>
              </w:rPr>
            </w:pPr>
            <w:r w:rsidRPr="00532D61">
              <w:rPr>
                <w:lang w:eastAsia="fr-MA"/>
              </w:rPr>
              <w:t>32</w:t>
            </w:r>
          </w:p>
        </w:tc>
        <w:tc>
          <w:tcPr>
            <w:tcW w:w="1193" w:type="dxa"/>
            <w:vMerge w:val="restart"/>
          </w:tcPr>
          <w:p w14:paraId="34C7DA29" w14:textId="77777777" w:rsidR="00951B1D" w:rsidRPr="00532D61" w:rsidRDefault="00951B1D" w:rsidP="00E906B5">
            <w:pPr>
              <w:spacing w:after="0" w:line="240" w:lineRule="auto"/>
              <w:rPr>
                <w:lang w:eastAsia="fr-MA"/>
              </w:rPr>
            </w:pPr>
            <w:r w:rsidRPr="00532D61">
              <w:rPr>
                <w:lang w:eastAsia="fr-MA"/>
              </w:rPr>
              <w:t>960</w:t>
            </w:r>
          </w:p>
        </w:tc>
        <w:tc>
          <w:tcPr>
            <w:tcW w:w="1051" w:type="dxa"/>
          </w:tcPr>
          <w:p w14:paraId="72092C29" w14:textId="77777777" w:rsidR="00951B1D" w:rsidRPr="00532D61" w:rsidRDefault="00951B1D" w:rsidP="00E906B5">
            <w:pPr>
              <w:spacing w:after="0" w:line="240" w:lineRule="auto"/>
              <w:rPr>
                <w:lang w:eastAsia="fr-MA"/>
              </w:rPr>
            </w:pPr>
            <w:r w:rsidRPr="00532D61">
              <w:rPr>
                <w:lang w:eastAsia="fr-MA"/>
              </w:rPr>
              <w:t>80</w:t>
            </w:r>
          </w:p>
        </w:tc>
        <w:tc>
          <w:tcPr>
            <w:tcW w:w="1112" w:type="dxa"/>
          </w:tcPr>
          <w:p w14:paraId="64F015DB" w14:textId="77777777" w:rsidR="00951B1D" w:rsidRPr="00532D61" w:rsidRDefault="00951B1D" w:rsidP="00E906B5">
            <w:pPr>
              <w:spacing w:after="0" w:line="240" w:lineRule="auto"/>
              <w:rPr>
                <w:lang w:eastAsia="fr-MA"/>
              </w:rPr>
            </w:pPr>
            <w:r w:rsidRPr="00532D61">
              <w:rPr>
                <w:lang w:eastAsia="fr-MA"/>
              </w:rPr>
              <w:t>25</w:t>
            </w:r>
          </w:p>
        </w:tc>
        <w:tc>
          <w:tcPr>
            <w:tcW w:w="1193" w:type="dxa"/>
          </w:tcPr>
          <w:p w14:paraId="6983613A" w14:textId="77777777" w:rsidR="00951B1D" w:rsidRPr="00532D61" w:rsidRDefault="00951B1D" w:rsidP="00E906B5">
            <w:pPr>
              <w:spacing w:after="0" w:line="240" w:lineRule="auto"/>
              <w:rPr>
                <w:lang w:eastAsia="fr-MA"/>
              </w:rPr>
            </w:pPr>
            <w:r w:rsidRPr="00532D61">
              <w:rPr>
                <w:lang w:eastAsia="fr-MA"/>
              </w:rPr>
              <w:t>2000</w:t>
            </w:r>
          </w:p>
        </w:tc>
      </w:tr>
      <w:tr w:rsidR="00951B1D" w:rsidRPr="00532D61" w14:paraId="6864C74D" w14:textId="77777777" w:rsidTr="00E906B5">
        <w:trPr>
          <w:jc w:val="center"/>
        </w:trPr>
        <w:tc>
          <w:tcPr>
            <w:tcW w:w="1054" w:type="dxa"/>
            <w:vMerge/>
          </w:tcPr>
          <w:p w14:paraId="5BE3D490" w14:textId="77777777" w:rsidR="00951B1D" w:rsidRPr="00532D61" w:rsidRDefault="00951B1D" w:rsidP="00E906B5">
            <w:pPr>
              <w:spacing w:after="0" w:line="240" w:lineRule="auto"/>
              <w:rPr>
                <w:lang w:eastAsia="fr-MA"/>
              </w:rPr>
            </w:pPr>
          </w:p>
        </w:tc>
        <w:tc>
          <w:tcPr>
            <w:tcW w:w="1383" w:type="dxa"/>
            <w:vMerge/>
          </w:tcPr>
          <w:p w14:paraId="4E5E8209" w14:textId="77777777" w:rsidR="00951B1D" w:rsidRPr="00532D61" w:rsidRDefault="00951B1D" w:rsidP="00E906B5">
            <w:pPr>
              <w:spacing w:after="0" w:line="240" w:lineRule="auto"/>
              <w:rPr>
                <w:lang w:eastAsia="fr-MA"/>
              </w:rPr>
            </w:pPr>
          </w:p>
        </w:tc>
        <w:tc>
          <w:tcPr>
            <w:tcW w:w="1051" w:type="dxa"/>
            <w:vMerge/>
          </w:tcPr>
          <w:p w14:paraId="1AAF786D" w14:textId="77777777" w:rsidR="00951B1D" w:rsidRPr="00532D61" w:rsidRDefault="00951B1D" w:rsidP="00E906B5">
            <w:pPr>
              <w:spacing w:after="0" w:line="240" w:lineRule="auto"/>
              <w:rPr>
                <w:lang w:eastAsia="fr-MA"/>
              </w:rPr>
            </w:pPr>
          </w:p>
        </w:tc>
        <w:tc>
          <w:tcPr>
            <w:tcW w:w="1025" w:type="dxa"/>
            <w:vMerge/>
          </w:tcPr>
          <w:p w14:paraId="58ABA950" w14:textId="77777777" w:rsidR="00951B1D" w:rsidRPr="00532D61" w:rsidRDefault="00951B1D" w:rsidP="00E906B5">
            <w:pPr>
              <w:spacing w:after="0" w:line="240" w:lineRule="auto"/>
              <w:rPr>
                <w:lang w:eastAsia="fr-MA"/>
              </w:rPr>
            </w:pPr>
          </w:p>
        </w:tc>
        <w:tc>
          <w:tcPr>
            <w:tcW w:w="1193" w:type="dxa"/>
            <w:vMerge/>
          </w:tcPr>
          <w:p w14:paraId="4C8B5959" w14:textId="77777777" w:rsidR="00951B1D" w:rsidRPr="00532D61" w:rsidRDefault="00951B1D" w:rsidP="00E906B5">
            <w:pPr>
              <w:spacing w:after="0" w:line="240" w:lineRule="auto"/>
              <w:rPr>
                <w:lang w:eastAsia="fr-MA"/>
              </w:rPr>
            </w:pPr>
          </w:p>
        </w:tc>
        <w:tc>
          <w:tcPr>
            <w:tcW w:w="1051" w:type="dxa"/>
          </w:tcPr>
          <w:p w14:paraId="18EF8BC4" w14:textId="77777777" w:rsidR="00951B1D" w:rsidRPr="00532D61" w:rsidRDefault="00951B1D" w:rsidP="00E906B5">
            <w:pPr>
              <w:spacing w:after="0" w:line="240" w:lineRule="auto"/>
              <w:rPr>
                <w:lang w:eastAsia="fr-MA"/>
              </w:rPr>
            </w:pPr>
            <w:r w:rsidRPr="00532D61">
              <w:rPr>
                <w:lang w:eastAsia="fr-MA"/>
              </w:rPr>
              <w:t>30</w:t>
            </w:r>
          </w:p>
        </w:tc>
        <w:tc>
          <w:tcPr>
            <w:tcW w:w="1112" w:type="dxa"/>
          </w:tcPr>
          <w:p w14:paraId="38D1AF47" w14:textId="77777777" w:rsidR="00951B1D" w:rsidRPr="00532D61" w:rsidRDefault="00951B1D" w:rsidP="00E906B5">
            <w:pPr>
              <w:spacing w:after="0" w:line="240" w:lineRule="auto"/>
              <w:rPr>
                <w:lang w:eastAsia="fr-MA"/>
              </w:rPr>
            </w:pPr>
            <w:r w:rsidRPr="00532D61">
              <w:rPr>
                <w:lang w:eastAsia="fr-MA"/>
              </w:rPr>
              <w:t>32</w:t>
            </w:r>
          </w:p>
        </w:tc>
        <w:tc>
          <w:tcPr>
            <w:tcW w:w="1193" w:type="dxa"/>
          </w:tcPr>
          <w:p w14:paraId="5F3DFECC" w14:textId="77777777" w:rsidR="00951B1D" w:rsidRPr="00532D61" w:rsidRDefault="00951B1D" w:rsidP="00E906B5">
            <w:pPr>
              <w:spacing w:after="0" w:line="240" w:lineRule="auto"/>
              <w:rPr>
                <w:lang w:eastAsia="fr-MA"/>
              </w:rPr>
            </w:pPr>
            <w:r w:rsidRPr="00532D61">
              <w:rPr>
                <w:lang w:eastAsia="fr-MA"/>
              </w:rPr>
              <w:t>960</w:t>
            </w:r>
          </w:p>
        </w:tc>
      </w:tr>
      <w:tr w:rsidR="00951B1D" w:rsidRPr="00532D61" w14:paraId="51E4E709" w14:textId="77777777" w:rsidTr="00E906B5">
        <w:trPr>
          <w:jc w:val="center"/>
        </w:trPr>
        <w:tc>
          <w:tcPr>
            <w:tcW w:w="1054" w:type="dxa"/>
            <w:vMerge w:val="restart"/>
          </w:tcPr>
          <w:p w14:paraId="7D3EC417" w14:textId="77777777" w:rsidR="00951B1D" w:rsidRPr="00532D61" w:rsidRDefault="00951B1D" w:rsidP="00E906B5">
            <w:pPr>
              <w:spacing w:after="0" w:line="240" w:lineRule="auto"/>
              <w:rPr>
                <w:lang w:eastAsia="fr-MA"/>
              </w:rPr>
            </w:pPr>
            <w:r w:rsidRPr="00532D61">
              <w:rPr>
                <w:lang w:eastAsia="fr-MA"/>
              </w:rPr>
              <w:t>10/06</w:t>
            </w:r>
          </w:p>
        </w:tc>
        <w:tc>
          <w:tcPr>
            <w:tcW w:w="1383" w:type="dxa"/>
            <w:vMerge w:val="restart"/>
          </w:tcPr>
          <w:p w14:paraId="6BF58E81" w14:textId="77777777" w:rsidR="00951B1D" w:rsidRPr="00532D61" w:rsidRDefault="00951B1D" w:rsidP="00E906B5">
            <w:pPr>
              <w:spacing w:after="0" w:line="240" w:lineRule="auto"/>
              <w:rPr>
                <w:lang w:eastAsia="fr-MA"/>
              </w:rPr>
            </w:pPr>
            <w:r w:rsidRPr="00532D61">
              <w:rPr>
                <w:lang w:eastAsia="fr-MA"/>
              </w:rPr>
              <w:t>Achat</w:t>
            </w:r>
          </w:p>
        </w:tc>
        <w:tc>
          <w:tcPr>
            <w:tcW w:w="1051" w:type="dxa"/>
            <w:vMerge w:val="restart"/>
          </w:tcPr>
          <w:p w14:paraId="4668D749" w14:textId="77777777" w:rsidR="00951B1D" w:rsidRPr="00532D61" w:rsidRDefault="00951B1D" w:rsidP="00E906B5">
            <w:pPr>
              <w:spacing w:after="0" w:line="240" w:lineRule="auto"/>
              <w:rPr>
                <w:lang w:eastAsia="fr-MA"/>
              </w:rPr>
            </w:pPr>
            <w:r w:rsidRPr="00532D61">
              <w:rPr>
                <w:lang w:eastAsia="fr-MA"/>
              </w:rPr>
              <w:t>70</w:t>
            </w:r>
          </w:p>
        </w:tc>
        <w:tc>
          <w:tcPr>
            <w:tcW w:w="1025" w:type="dxa"/>
            <w:vMerge w:val="restart"/>
          </w:tcPr>
          <w:p w14:paraId="3F17DF11" w14:textId="77777777" w:rsidR="00951B1D" w:rsidRPr="00532D61" w:rsidRDefault="00951B1D" w:rsidP="00E906B5">
            <w:pPr>
              <w:spacing w:after="0" w:line="240" w:lineRule="auto"/>
              <w:rPr>
                <w:lang w:eastAsia="fr-MA"/>
              </w:rPr>
            </w:pPr>
            <w:r w:rsidRPr="00532D61">
              <w:rPr>
                <w:lang w:eastAsia="fr-MA"/>
              </w:rPr>
              <w:t>28</w:t>
            </w:r>
          </w:p>
        </w:tc>
        <w:tc>
          <w:tcPr>
            <w:tcW w:w="1193" w:type="dxa"/>
            <w:vMerge w:val="restart"/>
          </w:tcPr>
          <w:p w14:paraId="11D556F6" w14:textId="77777777" w:rsidR="00951B1D" w:rsidRPr="00532D61" w:rsidRDefault="00951B1D" w:rsidP="00E906B5">
            <w:pPr>
              <w:spacing w:after="0" w:line="240" w:lineRule="auto"/>
              <w:rPr>
                <w:lang w:eastAsia="fr-MA"/>
              </w:rPr>
            </w:pPr>
            <w:r w:rsidRPr="00532D61">
              <w:rPr>
                <w:lang w:eastAsia="fr-MA"/>
              </w:rPr>
              <w:t>1960</w:t>
            </w:r>
          </w:p>
        </w:tc>
        <w:tc>
          <w:tcPr>
            <w:tcW w:w="1051" w:type="dxa"/>
          </w:tcPr>
          <w:p w14:paraId="4075CF4B" w14:textId="77777777" w:rsidR="00951B1D" w:rsidRPr="00532D61" w:rsidRDefault="00951B1D" w:rsidP="00E906B5">
            <w:pPr>
              <w:spacing w:after="0" w:line="240" w:lineRule="auto"/>
              <w:rPr>
                <w:lang w:eastAsia="fr-MA"/>
              </w:rPr>
            </w:pPr>
            <w:r w:rsidRPr="00532D61">
              <w:rPr>
                <w:lang w:eastAsia="fr-MA"/>
              </w:rPr>
              <w:t>80</w:t>
            </w:r>
          </w:p>
        </w:tc>
        <w:tc>
          <w:tcPr>
            <w:tcW w:w="1112" w:type="dxa"/>
          </w:tcPr>
          <w:p w14:paraId="029E455E" w14:textId="77777777" w:rsidR="00951B1D" w:rsidRPr="00532D61" w:rsidRDefault="00951B1D" w:rsidP="00E906B5">
            <w:pPr>
              <w:spacing w:after="0" w:line="240" w:lineRule="auto"/>
              <w:rPr>
                <w:lang w:eastAsia="fr-MA"/>
              </w:rPr>
            </w:pPr>
            <w:r w:rsidRPr="00532D61">
              <w:rPr>
                <w:lang w:eastAsia="fr-MA"/>
              </w:rPr>
              <w:t>25</w:t>
            </w:r>
          </w:p>
        </w:tc>
        <w:tc>
          <w:tcPr>
            <w:tcW w:w="1193" w:type="dxa"/>
          </w:tcPr>
          <w:p w14:paraId="0CD7E7D1" w14:textId="77777777" w:rsidR="00951B1D" w:rsidRPr="00532D61" w:rsidRDefault="00951B1D" w:rsidP="00E906B5">
            <w:pPr>
              <w:spacing w:after="0" w:line="240" w:lineRule="auto"/>
              <w:rPr>
                <w:lang w:eastAsia="fr-MA"/>
              </w:rPr>
            </w:pPr>
            <w:r w:rsidRPr="00532D61">
              <w:rPr>
                <w:lang w:eastAsia="fr-MA"/>
              </w:rPr>
              <w:t>2000</w:t>
            </w:r>
          </w:p>
        </w:tc>
      </w:tr>
      <w:tr w:rsidR="00951B1D" w:rsidRPr="00532D61" w14:paraId="50351DE8" w14:textId="77777777" w:rsidTr="00E906B5">
        <w:trPr>
          <w:jc w:val="center"/>
        </w:trPr>
        <w:tc>
          <w:tcPr>
            <w:tcW w:w="1054" w:type="dxa"/>
            <w:vMerge/>
          </w:tcPr>
          <w:p w14:paraId="55803840" w14:textId="77777777" w:rsidR="00951B1D" w:rsidRPr="00532D61" w:rsidRDefault="00951B1D" w:rsidP="00E906B5">
            <w:pPr>
              <w:spacing w:after="0" w:line="240" w:lineRule="auto"/>
              <w:rPr>
                <w:lang w:eastAsia="fr-MA"/>
              </w:rPr>
            </w:pPr>
          </w:p>
        </w:tc>
        <w:tc>
          <w:tcPr>
            <w:tcW w:w="1383" w:type="dxa"/>
            <w:vMerge/>
          </w:tcPr>
          <w:p w14:paraId="32FAC0B3" w14:textId="77777777" w:rsidR="00951B1D" w:rsidRPr="00532D61" w:rsidRDefault="00951B1D" w:rsidP="00E906B5">
            <w:pPr>
              <w:spacing w:after="0" w:line="240" w:lineRule="auto"/>
              <w:rPr>
                <w:lang w:eastAsia="fr-MA"/>
              </w:rPr>
            </w:pPr>
          </w:p>
        </w:tc>
        <w:tc>
          <w:tcPr>
            <w:tcW w:w="1051" w:type="dxa"/>
            <w:vMerge/>
          </w:tcPr>
          <w:p w14:paraId="58BF5783" w14:textId="77777777" w:rsidR="00951B1D" w:rsidRPr="00532D61" w:rsidRDefault="00951B1D" w:rsidP="00E906B5">
            <w:pPr>
              <w:spacing w:after="0" w:line="240" w:lineRule="auto"/>
              <w:rPr>
                <w:lang w:eastAsia="fr-MA"/>
              </w:rPr>
            </w:pPr>
          </w:p>
        </w:tc>
        <w:tc>
          <w:tcPr>
            <w:tcW w:w="1025" w:type="dxa"/>
            <w:vMerge/>
          </w:tcPr>
          <w:p w14:paraId="3F8D172E" w14:textId="77777777" w:rsidR="00951B1D" w:rsidRPr="00532D61" w:rsidRDefault="00951B1D" w:rsidP="00E906B5">
            <w:pPr>
              <w:spacing w:after="0" w:line="240" w:lineRule="auto"/>
              <w:rPr>
                <w:lang w:eastAsia="fr-MA"/>
              </w:rPr>
            </w:pPr>
          </w:p>
        </w:tc>
        <w:tc>
          <w:tcPr>
            <w:tcW w:w="1193" w:type="dxa"/>
            <w:vMerge/>
          </w:tcPr>
          <w:p w14:paraId="22BF0A57" w14:textId="77777777" w:rsidR="00951B1D" w:rsidRPr="00532D61" w:rsidRDefault="00951B1D" w:rsidP="00E906B5">
            <w:pPr>
              <w:spacing w:after="0" w:line="240" w:lineRule="auto"/>
              <w:rPr>
                <w:lang w:eastAsia="fr-MA"/>
              </w:rPr>
            </w:pPr>
          </w:p>
        </w:tc>
        <w:tc>
          <w:tcPr>
            <w:tcW w:w="1051" w:type="dxa"/>
          </w:tcPr>
          <w:p w14:paraId="15FC8227" w14:textId="77777777" w:rsidR="00951B1D" w:rsidRPr="00532D61" w:rsidRDefault="00951B1D" w:rsidP="00E906B5">
            <w:pPr>
              <w:spacing w:after="0" w:line="240" w:lineRule="auto"/>
              <w:rPr>
                <w:lang w:eastAsia="fr-MA"/>
              </w:rPr>
            </w:pPr>
            <w:r w:rsidRPr="00532D61">
              <w:rPr>
                <w:lang w:eastAsia="fr-MA"/>
              </w:rPr>
              <w:t>30</w:t>
            </w:r>
          </w:p>
        </w:tc>
        <w:tc>
          <w:tcPr>
            <w:tcW w:w="1112" w:type="dxa"/>
          </w:tcPr>
          <w:p w14:paraId="1319BDC8" w14:textId="77777777" w:rsidR="00951B1D" w:rsidRPr="00532D61" w:rsidRDefault="00951B1D" w:rsidP="00E906B5">
            <w:pPr>
              <w:spacing w:after="0" w:line="240" w:lineRule="auto"/>
              <w:rPr>
                <w:lang w:eastAsia="fr-MA"/>
              </w:rPr>
            </w:pPr>
            <w:r w:rsidRPr="00532D61">
              <w:rPr>
                <w:lang w:eastAsia="fr-MA"/>
              </w:rPr>
              <w:t>32</w:t>
            </w:r>
          </w:p>
        </w:tc>
        <w:tc>
          <w:tcPr>
            <w:tcW w:w="1193" w:type="dxa"/>
          </w:tcPr>
          <w:p w14:paraId="5D924A31" w14:textId="77777777" w:rsidR="00951B1D" w:rsidRPr="00532D61" w:rsidRDefault="00951B1D" w:rsidP="00E906B5">
            <w:pPr>
              <w:spacing w:after="0" w:line="240" w:lineRule="auto"/>
              <w:rPr>
                <w:lang w:eastAsia="fr-MA"/>
              </w:rPr>
            </w:pPr>
            <w:r w:rsidRPr="00532D61">
              <w:rPr>
                <w:lang w:eastAsia="fr-MA"/>
              </w:rPr>
              <w:t>960</w:t>
            </w:r>
          </w:p>
        </w:tc>
      </w:tr>
      <w:tr w:rsidR="00951B1D" w:rsidRPr="00532D61" w14:paraId="17E2E723" w14:textId="77777777" w:rsidTr="00E906B5">
        <w:trPr>
          <w:jc w:val="center"/>
        </w:trPr>
        <w:tc>
          <w:tcPr>
            <w:tcW w:w="1054" w:type="dxa"/>
            <w:vMerge/>
          </w:tcPr>
          <w:p w14:paraId="20C91A89" w14:textId="77777777" w:rsidR="00951B1D" w:rsidRPr="00532D61" w:rsidRDefault="00951B1D" w:rsidP="00E906B5">
            <w:pPr>
              <w:spacing w:after="0" w:line="240" w:lineRule="auto"/>
              <w:rPr>
                <w:lang w:eastAsia="fr-MA"/>
              </w:rPr>
            </w:pPr>
          </w:p>
        </w:tc>
        <w:tc>
          <w:tcPr>
            <w:tcW w:w="1383" w:type="dxa"/>
            <w:vMerge/>
          </w:tcPr>
          <w:p w14:paraId="5E0BB7A9" w14:textId="77777777" w:rsidR="00951B1D" w:rsidRPr="00532D61" w:rsidRDefault="00951B1D" w:rsidP="00E906B5">
            <w:pPr>
              <w:spacing w:after="0" w:line="240" w:lineRule="auto"/>
              <w:rPr>
                <w:lang w:eastAsia="fr-MA"/>
              </w:rPr>
            </w:pPr>
          </w:p>
        </w:tc>
        <w:tc>
          <w:tcPr>
            <w:tcW w:w="1051" w:type="dxa"/>
            <w:vMerge/>
          </w:tcPr>
          <w:p w14:paraId="0291A996" w14:textId="77777777" w:rsidR="00951B1D" w:rsidRPr="00532D61" w:rsidRDefault="00951B1D" w:rsidP="00E906B5">
            <w:pPr>
              <w:spacing w:after="0" w:line="240" w:lineRule="auto"/>
              <w:rPr>
                <w:lang w:eastAsia="fr-MA"/>
              </w:rPr>
            </w:pPr>
          </w:p>
        </w:tc>
        <w:tc>
          <w:tcPr>
            <w:tcW w:w="1025" w:type="dxa"/>
            <w:vMerge/>
          </w:tcPr>
          <w:p w14:paraId="29239524" w14:textId="77777777" w:rsidR="00951B1D" w:rsidRPr="00532D61" w:rsidRDefault="00951B1D" w:rsidP="00E906B5">
            <w:pPr>
              <w:spacing w:after="0" w:line="240" w:lineRule="auto"/>
              <w:rPr>
                <w:lang w:eastAsia="fr-MA"/>
              </w:rPr>
            </w:pPr>
          </w:p>
        </w:tc>
        <w:tc>
          <w:tcPr>
            <w:tcW w:w="1193" w:type="dxa"/>
            <w:vMerge/>
          </w:tcPr>
          <w:p w14:paraId="551D6204" w14:textId="77777777" w:rsidR="00951B1D" w:rsidRPr="00532D61" w:rsidRDefault="00951B1D" w:rsidP="00E906B5">
            <w:pPr>
              <w:spacing w:after="0" w:line="240" w:lineRule="auto"/>
              <w:rPr>
                <w:lang w:eastAsia="fr-MA"/>
              </w:rPr>
            </w:pPr>
          </w:p>
        </w:tc>
        <w:tc>
          <w:tcPr>
            <w:tcW w:w="1051" w:type="dxa"/>
          </w:tcPr>
          <w:p w14:paraId="63461F6C" w14:textId="77777777" w:rsidR="00951B1D" w:rsidRPr="00532D61" w:rsidRDefault="00951B1D" w:rsidP="00E906B5">
            <w:pPr>
              <w:spacing w:after="0" w:line="240" w:lineRule="auto"/>
              <w:rPr>
                <w:lang w:eastAsia="fr-MA"/>
              </w:rPr>
            </w:pPr>
            <w:r w:rsidRPr="00532D61">
              <w:rPr>
                <w:lang w:eastAsia="fr-MA"/>
              </w:rPr>
              <w:t>70</w:t>
            </w:r>
          </w:p>
        </w:tc>
        <w:tc>
          <w:tcPr>
            <w:tcW w:w="1112" w:type="dxa"/>
          </w:tcPr>
          <w:p w14:paraId="143068A0" w14:textId="77777777" w:rsidR="00951B1D" w:rsidRPr="00532D61" w:rsidRDefault="00951B1D" w:rsidP="00E906B5">
            <w:pPr>
              <w:spacing w:after="0" w:line="240" w:lineRule="auto"/>
              <w:rPr>
                <w:lang w:eastAsia="fr-MA"/>
              </w:rPr>
            </w:pPr>
            <w:r w:rsidRPr="00532D61">
              <w:rPr>
                <w:lang w:eastAsia="fr-MA"/>
              </w:rPr>
              <w:t>28</w:t>
            </w:r>
          </w:p>
        </w:tc>
        <w:tc>
          <w:tcPr>
            <w:tcW w:w="1193" w:type="dxa"/>
          </w:tcPr>
          <w:p w14:paraId="202A754E" w14:textId="77777777" w:rsidR="00951B1D" w:rsidRPr="00532D61" w:rsidRDefault="00951B1D" w:rsidP="00E906B5">
            <w:pPr>
              <w:spacing w:after="0" w:line="240" w:lineRule="auto"/>
              <w:rPr>
                <w:lang w:eastAsia="fr-MA"/>
              </w:rPr>
            </w:pPr>
            <w:r w:rsidRPr="00532D61">
              <w:rPr>
                <w:lang w:eastAsia="fr-MA"/>
              </w:rPr>
              <w:t>1960</w:t>
            </w:r>
          </w:p>
        </w:tc>
      </w:tr>
      <w:tr w:rsidR="00951B1D" w:rsidRPr="00532D61" w14:paraId="285150FA" w14:textId="77777777" w:rsidTr="00E906B5">
        <w:trPr>
          <w:jc w:val="center"/>
        </w:trPr>
        <w:tc>
          <w:tcPr>
            <w:tcW w:w="1054" w:type="dxa"/>
            <w:vMerge w:val="restart"/>
          </w:tcPr>
          <w:p w14:paraId="76C9ED39" w14:textId="77777777" w:rsidR="00951B1D" w:rsidRPr="00532D61" w:rsidRDefault="00951B1D" w:rsidP="00E906B5">
            <w:pPr>
              <w:spacing w:after="0" w:line="240" w:lineRule="auto"/>
              <w:rPr>
                <w:lang w:eastAsia="fr-MA"/>
              </w:rPr>
            </w:pPr>
            <w:r w:rsidRPr="00532D61">
              <w:rPr>
                <w:lang w:eastAsia="fr-MA"/>
              </w:rPr>
              <w:t>15/06</w:t>
            </w:r>
          </w:p>
        </w:tc>
        <w:tc>
          <w:tcPr>
            <w:tcW w:w="1383" w:type="dxa"/>
            <w:vMerge w:val="restart"/>
          </w:tcPr>
          <w:p w14:paraId="3B9E96CC" w14:textId="77777777" w:rsidR="00951B1D" w:rsidRPr="00532D61" w:rsidRDefault="00951B1D" w:rsidP="00E906B5">
            <w:pPr>
              <w:spacing w:after="0" w:line="240" w:lineRule="auto"/>
              <w:rPr>
                <w:lang w:eastAsia="fr-MA"/>
              </w:rPr>
            </w:pPr>
            <w:r w:rsidRPr="00532D61">
              <w:rPr>
                <w:lang w:eastAsia="fr-MA"/>
              </w:rPr>
              <w:t>Vente (100)</w:t>
            </w:r>
          </w:p>
        </w:tc>
        <w:tc>
          <w:tcPr>
            <w:tcW w:w="1051" w:type="dxa"/>
          </w:tcPr>
          <w:p w14:paraId="4E0BE9F3" w14:textId="77777777" w:rsidR="00951B1D" w:rsidRPr="00532D61" w:rsidRDefault="00951B1D" w:rsidP="00E906B5">
            <w:pPr>
              <w:spacing w:after="0" w:line="240" w:lineRule="auto"/>
              <w:rPr>
                <w:lang w:eastAsia="fr-MA"/>
              </w:rPr>
            </w:pPr>
            <w:r w:rsidRPr="00532D61">
              <w:rPr>
                <w:lang w:eastAsia="fr-MA"/>
              </w:rPr>
              <w:t>80</w:t>
            </w:r>
          </w:p>
        </w:tc>
        <w:tc>
          <w:tcPr>
            <w:tcW w:w="1025" w:type="dxa"/>
          </w:tcPr>
          <w:p w14:paraId="3A1AE0F3" w14:textId="77777777" w:rsidR="00951B1D" w:rsidRPr="00532D61" w:rsidRDefault="00951B1D" w:rsidP="00E906B5">
            <w:pPr>
              <w:spacing w:after="0" w:line="240" w:lineRule="auto"/>
              <w:rPr>
                <w:lang w:eastAsia="fr-MA"/>
              </w:rPr>
            </w:pPr>
            <w:r w:rsidRPr="00532D61">
              <w:rPr>
                <w:lang w:eastAsia="fr-MA"/>
              </w:rPr>
              <w:t>25</w:t>
            </w:r>
          </w:p>
        </w:tc>
        <w:tc>
          <w:tcPr>
            <w:tcW w:w="1193" w:type="dxa"/>
          </w:tcPr>
          <w:p w14:paraId="3434A3AB" w14:textId="77777777" w:rsidR="00951B1D" w:rsidRPr="00532D61" w:rsidRDefault="00951B1D" w:rsidP="00E906B5">
            <w:pPr>
              <w:spacing w:after="0" w:line="240" w:lineRule="auto"/>
              <w:rPr>
                <w:lang w:eastAsia="fr-MA"/>
              </w:rPr>
            </w:pPr>
            <w:r w:rsidRPr="00532D61">
              <w:rPr>
                <w:lang w:eastAsia="fr-MA"/>
              </w:rPr>
              <w:t>2000</w:t>
            </w:r>
          </w:p>
        </w:tc>
        <w:tc>
          <w:tcPr>
            <w:tcW w:w="1051" w:type="dxa"/>
          </w:tcPr>
          <w:p w14:paraId="6277A558" w14:textId="77777777" w:rsidR="00951B1D" w:rsidRPr="00532D61" w:rsidRDefault="00951B1D" w:rsidP="00E906B5">
            <w:pPr>
              <w:spacing w:after="0" w:line="240" w:lineRule="auto"/>
              <w:rPr>
                <w:lang w:eastAsia="fr-MA"/>
              </w:rPr>
            </w:pPr>
            <w:r w:rsidRPr="00532D61">
              <w:rPr>
                <w:lang w:eastAsia="fr-MA"/>
              </w:rPr>
              <w:t>10</w:t>
            </w:r>
          </w:p>
        </w:tc>
        <w:tc>
          <w:tcPr>
            <w:tcW w:w="1112" w:type="dxa"/>
          </w:tcPr>
          <w:p w14:paraId="230F1316" w14:textId="77777777" w:rsidR="00951B1D" w:rsidRPr="00532D61" w:rsidRDefault="00951B1D" w:rsidP="00E906B5">
            <w:pPr>
              <w:spacing w:after="0" w:line="240" w:lineRule="auto"/>
              <w:rPr>
                <w:lang w:eastAsia="fr-MA"/>
              </w:rPr>
            </w:pPr>
            <w:r w:rsidRPr="00532D61">
              <w:rPr>
                <w:lang w:eastAsia="fr-MA"/>
              </w:rPr>
              <w:t>32</w:t>
            </w:r>
          </w:p>
        </w:tc>
        <w:tc>
          <w:tcPr>
            <w:tcW w:w="1193" w:type="dxa"/>
          </w:tcPr>
          <w:p w14:paraId="145BFEF9" w14:textId="77777777" w:rsidR="00951B1D" w:rsidRPr="00532D61" w:rsidRDefault="00951B1D" w:rsidP="00E906B5">
            <w:pPr>
              <w:spacing w:after="0" w:line="240" w:lineRule="auto"/>
              <w:rPr>
                <w:lang w:eastAsia="fr-MA"/>
              </w:rPr>
            </w:pPr>
            <w:r w:rsidRPr="00532D61">
              <w:rPr>
                <w:lang w:eastAsia="fr-MA"/>
              </w:rPr>
              <w:t>320</w:t>
            </w:r>
          </w:p>
        </w:tc>
      </w:tr>
      <w:tr w:rsidR="00951B1D" w:rsidRPr="00532D61" w14:paraId="2A904296" w14:textId="77777777" w:rsidTr="00E906B5">
        <w:trPr>
          <w:jc w:val="center"/>
        </w:trPr>
        <w:tc>
          <w:tcPr>
            <w:tcW w:w="1054" w:type="dxa"/>
            <w:vMerge/>
          </w:tcPr>
          <w:p w14:paraId="529C5B57" w14:textId="77777777" w:rsidR="00951B1D" w:rsidRPr="00532D61" w:rsidRDefault="00951B1D" w:rsidP="00E906B5">
            <w:pPr>
              <w:spacing w:after="0" w:line="240" w:lineRule="auto"/>
              <w:rPr>
                <w:lang w:eastAsia="fr-MA"/>
              </w:rPr>
            </w:pPr>
          </w:p>
        </w:tc>
        <w:tc>
          <w:tcPr>
            <w:tcW w:w="1383" w:type="dxa"/>
            <w:vMerge/>
          </w:tcPr>
          <w:p w14:paraId="5368EE3F" w14:textId="77777777" w:rsidR="00951B1D" w:rsidRPr="00532D61" w:rsidRDefault="00951B1D" w:rsidP="00E906B5">
            <w:pPr>
              <w:spacing w:after="0" w:line="240" w:lineRule="auto"/>
              <w:rPr>
                <w:lang w:eastAsia="fr-MA"/>
              </w:rPr>
            </w:pPr>
          </w:p>
        </w:tc>
        <w:tc>
          <w:tcPr>
            <w:tcW w:w="1051" w:type="dxa"/>
          </w:tcPr>
          <w:p w14:paraId="7B88D853" w14:textId="77777777" w:rsidR="00951B1D" w:rsidRPr="00532D61" w:rsidRDefault="00951B1D" w:rsidP="00E906B5">
            <w:pPr>
              <w:spacing w:after="0" w:line="240" w:lineRule="auto"/>
              <w:rPr>
                <w:lang w:eastAsia="fr-MA"/>
              </w:rPr>
            </w:pPr>
            <w:r w:rsidRPr="00532D61">
              <w:rPr>
                <w:lang w:eastAsia="fr-MA"/>
              </w:rPr>
              <w:t>20</w:t>
            </w:r>
          </w:p>
        </w:tc>
        <w:tc>
          <w:tcPr>
            <w:tcW w:w="1025" w:type="dxa"/>
          </w:tcPr>
          <w:p w14:paraId="4BDFE881" w14:textId="77777777" w:rsidR="00951B1D" w:rsidRPr="00532D61" w:rsidRDefault="00951B1D" w:rsidP="00E906B5">
            <w:pPr>
              <w:spacing w:after="0" w:line="240" w:lineRule="auto"/>
              <w:rPr>
                <w:lang w:eastAsia="fr-MA"/>
              </w:rPr>
            </w:pPr>
            <w:r w:rsidRPr="00532D61">
              <w:rPr>
                <w:lang w:eastAsia="fr-MA"/>
              </w:rPr>
              <w:t>32</w:t>
            </w:r>
          </w:p>
        </w:tc>
        <w:tc>
          <w:tcPr>
            <w:tcW w:w="1193" w:type="dxa"/>
          </w:tcPr>
          <w:p w14:paraId="67E77C8B" w14:textId="77777777" w:rsidR="00951B1D" w:rsidRPr="00532D61" w:rsidRDefault="00951B1D" w:rsidP="00E906B5">
            <w:pPr>
              <w:spacing w:after="0" w:line="240" w:lineRule="auto"/>
              <w:rPr>
                <w:lang w:eastAsia="fr-MA"/>
              </w:rPr>
            </w:pPr>
            <w:r w:rsidRPr="00532D61">
              <w:rPr>
                <w:lang w:eastAsia="fr-MA"/>
              </w:rPr>
              <w:t>640</w:t>
            </w:r>
          </w:p>
        </w:tc>
        <w:tc>
          <w:tcPr>
            <w:tcW w:w="1051" w:type="dxa"/>
          </w:tcPr>
          <w:p w14:paraId="36A1DEFA" w14:textId="77777777" w:rsidR="00951B1D" w:rsidRPr="00532D61" w:rsidRDefault="00951B1D" w:rsidP="00E906B5">
            <w:pPr>
              <w:spacing w:after="0" w:line="240" w:lineRule="auto"/>
              <w:rPr>
                <w:lang w:eastAsia="fr-MA"/>
              </w:rPr>
            </w:pPr>
            <w:r w:rsidRPr="00532D61">
              <w:rPr>
                <w:lang w:eastAsia="fr-MA"/>
              </w:rPr>
              <w:t>70</w:t>
            </w:r>
          </w:p>
        </w:tc>
        <w:tc>
          <w:tcPr>
            <w:tcW w:w="1112" w:type="dxa"/>
          </w:tcPr>
          <w:p w14:paraId="7AF3E7AC" w14:textId="77777777" w:rsidR="00951B1D" w:rsidRPr="00532D61" w:rsidRDefault="00951B1D" w:rsidP="00E906B5">
            <w:pPr>
              <w:spacing w:after="0" w:line="240" w:lineRule="auto"/>
              <w:rPr>
                <w:lang w:eastAsia="fr-MA"/>
              </w:rPr>
            </w:pPr>
            <w:r w:rsidRPr="00532D61">
              <w:rPr>
                <w:lang w:eastAsia="fr-MA"/>
              </w:rPr>
              <w:t>28</w:t>
            </w:r>
          </w:p>
        </w:tc>
        <w:tc>
          <w:tcPr>
            <w:tcW w:w="1193" w:type="dxa"/>
          </w:tcPr>
          <w:p w14:paraId="7A0B9CEE" w14:textId="77777777" w:rsidR="00951B1D" w:rsidRPr="00532D61" w:rsidRDefault="00951B1D" w:rsidP="00E906B5">
            <w:pPr>
              <w:spacing w:after="0" w:line="240" w:lineRule="auto"/>
              <w:rPr>
                <w:lang w:eastAsia="fr-MA"/>
              </w:rPr>
            </w:pPr>
            <w:r w:rsidRPr="00532D61">
              <w:rPr>
                <w:lang w:eastAsia="fr-MA"/>
              </w:rPr>
              <w:t>1960</w:t>
            </w:r>
          </w:p>
        </w:tc>
      </w:tr>
      <w:tr w:rsidR="00951B1D" w:rsidRPr="00532D61" w14:paraId="4147EC61" w14:textId="77777777" w:rsidTr="00E906B5">
        <w:trPr>
          <w:jc w:val="center"/>
        </w:trPr>
        <w:tc>
          <w:tcPr>
            <w:tcW w:w="1054" w:type="dxa"/>
            <w:vMerge w:val="restart"/>
          </w:tcPr>
          <w:p w14:paraId="7B572C29" w14:textId="77777777" w:rsidR="00951B1D" w:rsidRPr="00532D61" w:rsidRDefault="00951B1D" w:rsidP="00E906B5">
            <w:pPr>
              <w:spacing w:after="0" w:line="240" w:lineRule="auto"/>
              <w:rPr>
                <w:lang w:eastAsia="fr-MA"/>
              </w:rPr>
            </w:pPr>
            <w:r w:rsidRPr="00532D61">
              <w:rPr>
                <w:lang w:eastAsia="fr-MA"/>
              </w:rPr>
              <w:t>22/06</w:t>
            </w:r>
          </w:p>
        </w:tc>
        <w:tc>
          <w:tcPr>
            <w:tcW w:w="1383" w:type="dxa"/>
            <w:vMerge w:val="restart"/>
          </w:tcPr>
          <w:p w14:paraId="5A461F86" w14:textId="77777777" w:rsidR="00951B1D" w:rsidRPr="00532D61" w:rsidRDefault="00951B1D" w:rsidP="00E906B5">
            <w:pPr>
              <w:spacing w:after="0" w:line="240" w:lineRule="auto"/>
              <w:rPr>
                <w:lang w:eastAsia="fr-MA"/>
              </w:rPr>
            </w:pPr>
            <w:r w:rsidRPr="00532D61">
              <w:rPr>
                <w:lang w:eastAsia="fr-MA"/>
              </w:rPr>
              <w:t>Achat</w:t>
            </w:r>
          </w:p>
        </w:tc>
        <w:tc>
          <w:tcPr>
            <w:tcW w:w="1051" w:type="dxa"/>
            <w:vMerge w:val="restart"/>
          </w:tcPr>
          <w:p w14:paraId="4F34309E" w14:textId="77777777" w:rsidR="00951B1D" w:rsidRPr="00532D61" w:rsidRDefault="00951B1D" w:rsidP="00E906B5">
            <w:pPr>
              <w:spacing w:after="0" w:line="240" w:lineRule="auto"/>
              <w:rPr>
                <w:lang w:eastAsia="fr-MA"/>
              </w:rPr>
            </w:pPr>
            <w:r w:rsidRPr="00532D61">
              <w:rPr>
                <w:lang w:eastAsia="fr-MA"/>
              </w:rPr>
              <w:t>20</w:t>
            </w:r>
          </w:p>
        </w:tc>
        <w:tc>
          <w:tcPr>
            <w:tcW w:w="1025" w:type="dxa"/>
            <w:vMerge w:val="restart"/>
          </w:tcPr>
          <w:p w14:paraId="203A0E8B" w14:textId="77777777" w:rsidR="00951B1D" w:rsidRPr="00532D61" w:rsidRDefault="00951B1D" w:rsidP="00E906B5">
            <w:pPr>
              <w:spacing w:after="0" w:line="240" w:lineRule="auto"/>
              <w:rPr>
                <w:lang w:eastAsia="fr-MA"/>
              </w:rPr>
            </w:pPr>
            <w:r w:rsidRPr="00532D61">
              <w:rPr>
                <w:lang w:eastAsia="fr-MA"/>
              </w:rPr>
              <w:t>30</w:t>
            </w:r>
          </w:p>
        </w:tc>
        <w:tc>
          <w:tcPr>
            <w:tcW w:w="1193" w:type="dxa"/>
            <w:vMerge w:val="restart"/>
          </w:tcPr>
          <w:p w14:paraId="6E4CA89C" w14:textId="77777777" w:rsidR="00951B1D" w:rsidRPr="00532D61" w:rsidRDefault="00951B1D" w:rsidP="00E906B5">
            <w:pPr>
              <w:spacing w:after="0" w:line="240" w:lineRule="auto"/>
              <w:rPr>
                <w:lang w:eastAsia="fr-MA"/>
              </w:rPr>
            </w:pPr>
            <w:r w:rsidRPr="00532D61">
              <w:rPr>
                <w:lang w:eastAsia="fr-MA"/>
              </w:rPr>
              <w:t>600</w:t>
            </w:r>
          </w:p>
        </w:tc>
        <w:tc>
          <w:tcPr>
            <w:tcW w:w="1051" w:type="dxa"/>
          </w:tcPr>
          <w:p w14:paraId="0DED58C5" w14:textId="77777777" w:rsidR="00951B1D" w:rsidRPr="00532D61" w:rsidRDefault="00951B1D" w:rsidP="00E906B5">
            <w:pPr>
              <w:spacing w:after="0" w:line="240" w:lineRule="auto"/>
              <w:rPr>
                <w:lang w:eastAsia="fr-MA"/>
              </w:rPr>
            </w:pPr>
            <w:r w:rsidRPr="00532D61">
              <w:rPr>
                <w:lang w:eastAsia="fr-MA"/>
              </w:rPr>
              <w:t>10</w:t>
            </w:r>
          </w:p>
        </w:tc>
        <w:tc>
          <w:tcPr>
            <w:tcW w:w="1112" w:type="dxa"/>
          </w:tcPr>
          <w:p w14:paraId="657326DA" w14:textId="77777777" w:rsidR="00951B1D" w:rsidRPr="00532D61" w:rsidRDefault="00951B1D" w:rsidP="00E906B5">
            <w:pPr>
              <w:spacing w:after="0" w:line="240" w:lineRule="auto"/>
              <w:rPr>
                <w:lang w:eastAsia="fr-MA"/>
              </w:rPr>
            </w:pPr>
            <w:r w:rsidRPr="00532D61">
              <w:rPr>
                <w:lang w:eastAsia="fr-MA"/>
              </w:rPr>
              <w:t>32</w:t>
            </w:r>
          </w:p>
        </w:tc>
        <w:tc>
          <w:tcPr>
            <w:tcW w:w="1193" w:type="dxa"/>
          </w:tcPr>
          <w:p w14:paraId="0DA65642" w14:textId="77777777" w:rsidR="00951B1D" w:rsidRPr="00532D61" w:rsidRDefault="00951B1D" w:rsidP="00E906B5">
            <w:pPr>
              <w:spacing w:after="0" w:line="240" w:lineRule="auto"/>
              <w:rPr>
                <w:lang w:eastAsia="fr-MA"/>
              </w:rPr>
            </w:pPr>
            <w:r w:rsidRPr="00532D61">
              <w:rPr>
                <w:lang w:eastAsia="fr-MA"/>
              </w:rPr>
              <w:t>320</w:t>
            </w:r>
          </w:p>
        </w:tc>
      </w:tr>
      <w:tr w:rsidR="00951B1D" w:rsidRPr="00532D61" w14:paraId="6C1FDAED" w14:textId="77777777" w:rsidTr="00E906B5">
        <w:trPr>
          <w:jc w:val="center"/>
        </w:trPr>
        <w:tc>
          <w:tcPr>
            <w:tcW w:w="1054" w:type="dxa"/>
            <w:vMerge/>
          </w:tcPr>
          <w:p w14:paraId="7F442D3C" w14:textId="77777777" w:rsidR="00951B1D" w:rsidRPr="00532D61" w:rsidRDefault="00951B1D" w:rsidP="00E906B5">
            <w:pPr>
              <w:spacing w:after="0" w:line="240" w:lineRule="auto"/>
              <w:rPr>
                <w:lang w:eastAsia="fr-MA"/>
              </w:rPr>
            </w:pPr>
          </w:p>
        </w:tc>
        <w:tc>
          <w:tcPr>
            <w:tcW w:w="1383" w:type="dxa"/>
            <w:vMerge/>
          </w:tcPr>
          <w:p w14:paraId="75885B7E" w14:textId="77777777" w:rsidR="00951B1D" w:rsidRPr="00532D61" w:rsidRDefault="00951B1D" w:rsidP="00E906B5">
            <w:pPr>
              <w:spacing w:after="0" w:line="240" w:lineRule="auto"/>
              <w:rPr>
                <w:lang w:eastAsia="fr-MA"/>
              </w:rPr>
            </w:pPr>
          </w:p>
        </w:tc>
        <w:tc>
          <w:tcPr>
            <w:tcW w:w="1051" w:type="dxa"/>
            <w:vMerge/>
          </w:tcPr>
          <w:p w14:paraId="0B2AE4FE" w14:textId="77777777" w:rsidR="00951B1D" w:rsidRPr="00532D61" w:rsidRDefault="00951B1D" w:rsidP="00E906B5">
            <w:pPr>
              <w:spacing w:after="0" w:line="240" w:lineRule="auto"/>
              <w:rPr>
                <w:lang w:eastAsia="fr-MA"/>
              </w:rPr>
            </w:pPr>
          </w:p>
        </w:tc>
        <w:tc>
          <w:tcPr>
            <w:tcW w:w="1025" w:type="dxa"/>
            <w:vMerge/>
          </w:tcPr>
          <w:p w14:paraId="079F8D43" w14:textId="77777777" w:rsidR="00951B1D" w:rsidRPr="00532D61" w:rsidRDefault="00951B1D" w:rsidP="00E906B5">
            <w:pPr>
              <w:spacing w:after="0" w:line="240" w:lineRule="auto"/>
              <w:rPr>
                <w:lang w:eastAsia="fr-MA"/>
              </w:rPr>
            </w:pPr>
          </w:p>
        </w:tc>
        <w:tc>
          <w:tcPr>
            <w:tcW w:w="1193" w:type="dxa"/>
            <w:vMerge/>
          </w:tcPr>
          <w:p w14:paraId="0EFB0488" w14:textId="77777777" w:rsidR="00951B1D" w:rsidRPr="00532D61" w:rsidRDefault="00951B1D" w:rsidP="00E906B5">
            <w:pPr>
              <w:spacing w:after="0" w:line="240" w:lineRule="auto"/>
              <w:rPr>
                <w:lang w:eastAsia="fr-MA"/>
              </w:rPr>
            </w:pPr>
          </w:p>
        </w:tc>
        <w:tc>
          <w:tcPr>
            <w:tcW w:w="1051" w:type="dxa"/>
          </w:tcPr>
          <w:p w14:paraId="4EE989EE" w14:textId="77777777" w:rsidR="00951B1D" w:rsidRPr="00532D61" w:rsidRDefault="00951B1D" w:rsidP="00E906B5">
            <w:pPr>
              <w:spacing w:after="0" w:line="240" w:lineRule="auto"/>
              <w:rPr>
                <w:lang w:eastAsia="fr-MA"/>
              </w:rPr>
            </w:pPr>
            <w:r w:rsidRPr="00532D61">
              <w:rPr>
                <w:lang w:eastAsia="fr-MA"/>
              </w:rPr>
              <w:t>70</w:t>
            </w:r>
          </w:p>
        </w:tc>
        <w:tc>
          <w:tcPr>
            <w:tcW w:w="1112" w:type="dxa"/>
          </w:tcPr>
          <w:p w14:paraId="705D55F6" w14:textId="77777777" w:rsidR="00951B1D" w:rsidRPr="00532D61" w:rsidRDefault="00951B1D" w:rsidP="00E906B5">
            <w:pPr>
              <w:spacing w:after="0" w:line="240" w:lineRule="auto"/>
              <w:rPr>
                <w:lang w:eastAsia="fr-MA"/>
              </w:rPr>
            </w:pPr>
            <w:r w:rsidRPr="00532D61">
              <w:rPr>
                <w:lang w:eastAsia="fr-MA"/>
              </w:rPr>
              <w:t>28</w:t>
            </w:r>
          </w:p>
        </w:tc>
        <w:tc>
          <w:tcPr>
            <w:tcW w:w="1193" w:type="dxa"/>
          </w:tcPr>
          <w:p w14:paraId="47B7AACA" w14:textId="77777777" w:rsidR="00951B1D" w:rsidRPr="00532D61" w:rsidRDefault="00951B1D" w:rsidP="00E906B5">
            <w:pPr>
              <w:spacing w:after="0" w:line="240" w:lineRule="auto"/>
              <w:rPr>
                <w:lang w:eastAsia="fr-MA"/>
              </w:rPr>
            </w:pPr>
            <w:r w:rsidRPr="00532D61">
              <w:rPr>
                <w:lang w:eastAsia="fr-MA"/>
              </w:rPr>
              <w:t>1960</w:t>
            </w:r>
          </w:p>
        </w:tc>
      </w:tr>
      <w:tr w:rsidR="00951B1D" w:rsidRPr="00532D61" w14:paraId="029C676C" w14:textId="77777777" w:rsidTr="00E906B5">
        <w:trPr>
          <w:jc w:val="center"/>
        </w:trPr>
        <w:tc>
          <w:tcPr>
            <w:tcW w:w="1054" w:type="dxa"/>
            <w:vMerge/>
          </w:tcPr>
          <w:p w14:paraId="1D1EA43F" w14:textId="77777777" w:rsidR="00951B1D" w:rsidRPr="00532D61" w:rsidRDefault="00951B1D" w:rsidP="00E906B5">
            <w:pPr>
              <w:spacing w:after="0" w:line="240" w:lineRule="auto"/>
              <w:rPr>
                <w:lang w:eastAsia="fr-MA"/>
              </w:rPr>
            </w:pPr>
          </w:p>
        </w:tc>
        <w:tc>
          <w:tcPr>
            <w:tcW w:w="1383" w:type="dxa"/>
            <w:vMerge/>
          </w:tcPr>
          <w:p w14:paraId="3B8FB8F6" w14:textId="77777777" w:rsidR="00951B1D" w:rsidRPr="00532D61" w:rsidRDefault="00951B1D" w:rsidP="00E906B5">
            <w:pPr>
              <w:spacing w:after="0" w:line="240" w:lineRule="auto"/>
              <w:rPr>
                <w:lang w:eastAsia="fr-MA"/>
              </w:rPr>
            </w:pPr>
          </w:p>
        </w:tc>
        <w:tc>
          <w:tcPr>
            <w:tcW w:w="1051" w:type="dxa"/>
            <w:vMerge/>
          </w:tcPr>
          <w:p w14:paraId="13B7986D" w14:textId="77777777" w:rsidR="00951B1D" w:rsidRPr="00532D61" w:rsidRDefault="00951B1D" w:rsidP="00E906B5">
            <w:pPr>
              <w:spacing w:after="0" w:line="240" w:lineRule="auto"/>
              <w:rPr>
                <w:lang w:eastAsia="fr-MA"/>
              </w:rPr>
            </w:pPr>
          </w:p>
        </w:tc>
        <w:tc>
          <w:tcPr>
            <w:tcW w:w="1025" w:type="dxa"/>
            <w:vMerge/>
          </w:tcPr>
          <w:p w14:paraId="055F4606" w14:textId="77777777" w:rsidR="00951B1D" w:rsidRPr="00532D61" w:rsidRDefault="00951B1D" w:rsidP="00E906B5">
            <w:pPr>
              <w:spacing w:after="0" w:line="240" w:lineRule="auto"/>
              <w:rPr>
                <w:lang w:eastAsia="fr-MA"/>
              </w:rPr>
            </w:pPr>
          </w:p>
        </w:tc>
        <w:tc>
          <w:tcPr>
            <w:tcW w:w="1193" w:type="dxa"/>
            <w:vMerge/>
          </w:tcPr>
          <w:p w14:paraId="330DFF0A" w14:textId="77777777" w:rsidR="00951B1D" w:rsidRPr="00532D61" w:rsidRDefault="00951B1D" w:rsidP="00E906B5">
            <w:pPr>
              <w:spacing w:after="0" w:line="240" w:lineRule="auto"/>
              <w:rPr>
                <w:lang w:eastAsia="fr-MA"/>
              </w:rPr>
            </w:pPr>
          </w:p>
        </w:tc>
        <w:tc>
          <w:tcPr>
            <w:tcW w:w="1051" w:type="dxa"/>
          </w:tcPr>
          <w:p w14:paraId="3AFDF894" w14:textId="77777777" w:rsidR="00951B1D" w:rsidRPr="00532D61" w:rsidRDefault="00951B1D" w:rsidP="00E906B5">
            <w:pPr>
              <w:spacing w:after="0" w:line="240" w:lineRule="auto"/>
              <w:rPr>
                <w:lang w:eastAsia="fr-MA"/>
              </w:rPr>
            </w:pPr>
            <w:r w:rsidRPr="00532D61">
              <w:rPr>
                <w:lang w:eastAsia="fr-MA"/>
              </w:rPr>
              <w:t>20</w:t>
            </w:r>
          </w:p>
        </w:tc>
        <w:tc>
          <w:tcPr>
            <w:tcW w:w="1112" w:type="dxa"/>
          </w:tcPr>
          <w:p w14:paraId="3C36065B" w14:textId="77777777" w:rsidR="00951B1D" w:rsidRPr="00532D61" w:rsidRDefault="00951B1D" w:rsidP="00E906B5">
            <w:pPr>
              <w:spacing w:after="0" w:line="240" w:lineRule="auto"/>
              <w:rPr>
                <w:lang w:eastAsia="fr-MA"/>
              </w:rPr>
            </w:pPr>
            <w:r w:rsidRPr="00532D61">
              <w:rPr>
                <w:lang w:eastAsia="fr-MA"/>
              </w:rPr>
              <w:t>30</w:t>
            </w:r>
          </w:p>
        </w:tc>
        <w:tc>
          <w:tcPr>
            <w:tcW w:w="1193" w:type="dxa"/>
          </w:tcPr>
          <w:p w14:paraId="7F9E9A8F" w14:textId="77777777" w:rsidR="00951B1D" w:rsidRPr="00532D61" w:rsidRDefault="00951B1D" w:rsidP="00E906B5">
            <w:pPr>
              <w:spacing w:after="0" w:line="240" w:lineRule="auto"/>
              <w:rPr>
                <w:lang w:eastAsia="fr-MA"/>
              </w:rPr>
            </w:pPr>
            <w:r w:rsidRPr="00532D61">
              <w:rPr>
                <w:lang w:eastAsia="fr-MA"/>
              </w:rPr>
              <w:t>600</w:t>
            </w:r>
          </w:p>
        </w:tc>
      </w:tr>
      <w:tr w:rsidR="00951B1D" w:rsidRPr="00532D61" w14:paraId="7240F9A8" w14:textId="77777777" w:rsidTr="00E906B5">
        <w:trPr>
          <w:jc w:val="center"/>
        </w:trPr>
        <w:tc>
          <w:tcPr>
            <w:tcW w:w="1054" w:type="dxa"/>
            <w:vMerge w:val="restart"/>
          </w:tcPr>
          <w:p w14:paraId="45385D4C" w14:textId="77777777" w:rsidR="00951B1D" w:rsidRPr="00532D61" w:rsidRDefault="00951B1D" w:rsidP="00E906B5">
            <w:pPr>
              <w:spacing w:after="0" w:line="240" w:lineRule="auto"/>
              <w:rPr>
                <w:lang w:eastAsia="fr-MA"/>
              </w:rPr>
            </w:pPr>
            <w:r w:rsidRPr="00532D61">
              <w:rPr>
                <w:lang w:eastAsia="fr-MA"/>
              </w:rPr>
              <w:t>25/06</w:t>
            </w:r>
          </w:p>
        </w:tc>
        <w:tc>
          <w:tcPr>
            <w:tcW w:w="1383" w:type="dxa"/>
            <w:vMerge w:val="restart"/>
          </w:tcPr>
          <w:p w14:paraId="1E5FF5E5" w14:textId="05061D6D" w:rsidR="00951B1D" w:rsidRPr="00532D61" w:rsidRDefault="002055D8" w:rsidP="00E906B5">
            <w:pPr>
              <w:spacing w:after="0" w:line="240" w:lineRule="auto"/>
              <w:rPr>
                <w:lang w:eastAsia="fr-MA"/>
              </w:rPr>
            </w:pPr>
            <w:r w:rsidRPr="00532D61">
              <w:rPr>
                <w:lang w:eastAsia="fr-MA"/>
              </w:rPr>
              <w:t>Vente (</w:t>
            </w:r>
            <w:r w:rsidR="00951B1D" w:rsidRPr="00532D61">
              <w:rPr>
                <w:lang w:eastAsia="fr-MA"/>
              </w:rPr>
              <w:t>50)</w:t>
            </w:r>
          </w:p>
        </w:tc>
        <w:tc>
          <w:tcPr>
            <w:tcW w:w="1051" w:type="dxa"/>
          </w:tcPr>
          <w:p w14:paraId="62690F08" w14:textId="77777777" w:rsidR="00951B1D" w:rsidRPr="00532D61" w:rsidRDefault="00951B1D" w:rsidP="00E906B5">
            <w:pPr>
              <w:spacing w:after="0" w:line="240" w:lineRule="auto"/>
              <w:rPr>
                <w:lang w:eastAsia="fr-MA"/>
              </w:rPr>
            </w:pPr>
            <w:r w:rsidRPr="00532D61">
              <w:rPr>
                <w:lang w:eastAsia="fr-MA"/>
              </w:rPr>
              <w:t>10</w:t>
            </w:r>
          </w:p>
        </w:tc>
        <w:tc>
          <w:tcPr>
            <w:tcW w:w="1025" w:type="dxa"/>
          </w:tcPr>
          <w:p w14:paraId="737292A0" w14:textId="77777777" w:rsidR="00951B1D" w:rsidRPr="00532D61" w:rsidRDefault="00951B1D" w:rsidP="00E906B5">
            <w:pPr>
              <w:spacing w:after="0" w:line="240" w:lineRule="auto"/>
              <w:rPr>
                <w:lang w:eastAsia="fr-MA"/>
              </w:rPr>
            </w:pPr>
            <w:r w:rsidRPr="00532D61">
              <w:rPr>
                <w:lang w:eastAsia="fr-MA"/>
              </w:rPr>
              <w:t>32</w:t>
            </w:r>
          </w:p>
        </w:tc>
        <w:tc>
          <w:tcPr>
            <w:tcW w:w="1193" w:type="dxa"/>
          </w:tcPr>
          <w:p w14:paraId="0D6FF379" w14:textId="77777777" w:rsidR="00951B1D" w:rsidRPr="00532D61" w:rsidRDefault="00951B1D" w:rsidP="00E906B5">
            <w:pPr>
              <w:spacing w:after="0" w:line="240" w:lineRule="auto"/>
              <w:rPr>
                <w:lang w:eastAsia="fr-MA"/>
              </w:rPr>
            </w:pPr>
            <w:r w:rsidRPr="00532D61">
              <w:rPr>
                <w:lang w:eastAsia="fr-MA"/>
              </w:rPr>
              <w:t>320</w:t>
            </w:r>
          </w:p>
        </w:tc>
        <w:tc>
          <w:tcPr>
            <w:tcW w:w="1051" w:type="dxa"/>
          </w:tcPr>
          <w:p w14:paraId="1ADC1970" w14:textId="77777777" w:rsidR="00951B1D" w:rsidRPr="00532D61" w:rsidRDefault="00951B1D" w:rsidP="00E906B5">
            <w:pPr>
              <w:spacing w:after="0" w:line="240" w:lineRule="auto"/>
              <w:rPr>
                <w:lang w:eastAsia="fr-MA"/>
              </w:rPr>
            </w:pPr>
            <w:r w:rsidRPr="00532D61">
              <w:rPr>
                <w:lang w:eastAsia="fr-MA"/>
              </w:rPr>
              <w:t>30</w:t>
            </w:r>
          </w:p>
        </w:tc>
        <w:tc>
          <w:tcPr>
            <w:tcW w:w="1112" w:type="dxa"/>
          </w:tcPr>
          <w:p w14:paraId="08C8A52C" w14:textId="77777777" w:rsidR="00951B1D" w:rsidRPr="00532D61" w:rsidRDefault="00951B1D" w:rsidP="00E906B5">
            <w:pPr>
              <w:spacing w:after="0" w:line="240" w:lineRule="auto"/>
              <w:rPr>
                <w:lang w:eastAsia="fr-MA"/>
              </w:rPr>
            </w:pPr>
            <w:r w:rsidRPr="00532D61">
              <w:rPr>
                <w:lang w:eastAsia="fr-MA"/>
              </w:rPr>
              <w:t>28</w:t>
            </w:r>
          </w:p>
        </w:tc>
        <w:tc>
          <w:tcPr>
            <w:tcW w:w="1193" w:type="dxa"/>
          </w:tcPr>
          <w:p w14:paraId="14754767" w14:textId="77777777" w:rsidR="00951B1D" w:rsidRPr="00532D61" w:rsidRDefault="00951B1D" w:rsidP="00E906B5">
            <w:pPr>
              <w:spacing w:after="0" w:line="240" w:lineRule="auto"/>
              <w:rPr>
                <w:lang w:eastAsia="fr-MA"/>
              </w:rPr>
            </w:pPr>
            <w:r w:rsidRPr="00532D61">
              <w:rPr>
                <w:lang w:eastAsia="fr-MA"/>
              </w:rPr>
              <w:t>840</w:t>
            </w:r>
          </w:p>
        </w:tc>
      </w:tr>
      <w:tr w:rsidR="00951B1D" w:rsidRPr="00532D61" w14:paraId="6F85890D" w14:textId="77777777" w:rsidTr="00E906B5">
        <w:trPr>
          <w:jc w:val="center"/>
        </w:trPr>
        <w:tc>
          <w:tcPr>
            <w:tcW w:w="1054" w:type="dxa"/>
            <w:vMerge/>
          </w:tcPr>
          <w:p w14:paraId="41B6878F" w14:textId="77777777" w:rsidR="00951B1D" w:rsidRPr="00532D61" w:rsidRDefault="00951B1D" w:rsidP="00E906B5">
            <w:pPr>
              <w:spacing w:after="0" w:line="240" w:lineRule="auto"/>
              <w:rPr>
                <w:lang w:eastAsia="fr-MA"/>
              </w:rPr>
            </w:pPr>
          </w:p>
        </w:tc>
        <w:tc>
          <w:tcPr>
            <w:tcW w:w="1383" w:type="dxa"/>
            <w:vMerge/>
          </w:tcPr>
          <w:p w14:paraId="127B5796" w14:textId="77777777" w:rsidR="00951B1D" w:rsidRPr="00532D61" w:rsidRDefault="00951B1D" w:rsidP="00E906B5">
            <w:pPr>
              <w:spacing w:after="0" w:line="240" w:lineRule="auto"/>
              <w:rPr>
                <w:lang w:eastAsia="fr-MA"/>
              </w:rPr>
            </w:pPr>
          </w:p>
        </w:tc>
        <w:tc>
          <w:tcPr>
            <w:tcW w:w="1051" w:type="dxa"/>
          </w:tcPr>
          <w:p w14:paraId="20DBD8C8" w14:textId="77777777" w:rsidR="00951B1D" w:rsidRPr="00532D61" w:rsidRDefault="00951B1D" w:rsidP="00E906B5">
            <w:pPr>
              <w:spacing w:after="0" w:line="240" w:lineRule="auto"/>
              <w:rPr>
                <w:lang w:eastAsia="fr-MA"/>
              </w:rPr>
            </w:pPr>
            <w:r w:rsidRPr="00532D61">
              <w:rPr>
                <w:lang w:eastAsia="fr-MA"/>
              </w:rPr>
              <w:t>40</w:t>
            </w:r>
          </w:p>
        </w:tc>
        <w:tc>
          <w:tcPr>
            <w:tcW w:w="1025" w:type="dxa"/>
          </w:tcPr>
          <w:p w14:paraId="2D18287B" w14:textId="77777777" w:rsidR="00951B1D" w:rsidRPr="00532D61" w:rsidRDefault="00951B1D" w:rsidP="00E906B5">
            <w:pPr>
              <w:spacing w:after="0" w:line="240" w:lineRule="auto"/>
              <w:rPr>
                <w:lang w:eastAsia="fr-MA"/>
              </w:rPr>
            </w:pPr>
            <w:r w:rsidRPr="00532D61">
              <w:rPr>
                <w:lang w:eastAsia="fr-MA"/>
              </w:rPr>
              <w:t>28</w:t>
            </w:r>
          </w:p>
        </w:tc>
        <w:tc>
          <w:tcPr>
            <w:tcW w:w="1193" w:type="dxa"/>
          </w:tcPr>
          <w:p w14:paraId="12D5B687" w14:textId="77777777" w:rsidR="00951B1D" w:rsidRPr="00532D61" w:rsidRDefault="00951B1D" w:rsidP="00E906B5">
            <w:pPr>
              <w:spacing w:after="0" w:line="240" w:lineRule="auto"/>
              <w:rPr>
                <w:lang w:eastAsia="fr-MA"/>
              </w:rPr>
            </w:pPr>
            <w:r w:rsidRPr="00532D61">
              <w:rPr>
                <w:lang w:eastAsia="fr-MA"/>
              </w:rPr>
              <w:t>1120</w:t>
            </w:r>
          </w:p>
        </w:tc>
        <w:tc>
          <w:tcPr>
            <w:tcW w:w="1051" w:type="dxa"/>
          </w:tcPr>
          <w:p w14:paraId="2BC8033B" w14:textId="77777777" w:rsidR="00951B1D" w:rsidRPr="00532D61" w:rsidRDefault="00951B1D" w:rsidP="00E906B5">
            <w:pPr>
              <w:spacing w:after="0" w:line="240" w:lineRule="auto"/>
              <w:rPr>
                <w:lang w:eastAsia="fr-MA"/>
              </w:rPr>
            </w:pPr>
            <w:r w:rsidRPr="00532D61">
              <w:rPr>
                <w:lang w:eastAsia="fr-MA"/>
              </w:rPr>
              <w:t>20</w:t>
            </w:r>
          </w:p>
        </w:tc>
        <w:tc>
          <w:tcPr>
            <w:tcW w:w="1112" w:type="dxa"/>
          </w:tcPr>
          <w:p w14:paraId="3330AC07" w14:textId="77777777" w:rsidR="00951B1D" w:rsidRPr="00532D61" w:rsidRDefault="00951B1D" w:rsidP="00E906B5">
            <w:pPr>
              <w:spacing w:after="0" w:line="240" w:lineRule="auto"/>
              <w:rPr>
                <w:lang w:eastAsia="fr-MA"/>
              </w:rPr>
            </w:pPr>
            <w:r w:rsidRPr="00532D61">
              <w:rPr>
                <w:lang w:eastAsia="fr-MA"/>
              </w:rPr>
              <w:t>30</w:t>
            </w:r>
          </w:p>
        </w:tc>
        <w:tc>
          <w:tcPr>
            <w:tcW w:w="1193" w:type="dxa"/>
          </w:tcPr>
          <w:p w14:paraId="6D4447DB" w14:textId="77777777" w:rsidR="00951B1D" w:rsidRPr="00532D61" w:rsidRDefault="00951B1D" w:rsidP="00E906B5">
            <w:pPr>
              <w:keepNext/>
              <w:spacing w:after="0" w:line="240" w:lineRule="auto"/>
              <w:rPr>
                <w:lang w:eastAsia="fr-MA"/>
              </w:rPr>
            </w:pPr>
            <w:r w:rsidRPr="00532D61">
              <w:rPr>
                <w:lang w:eastAsia="fr-MA"/>
              </w:rPr>
              <w:t>600</w:t>
            </w:r>
          </w:p>
        </w:tc>
      </w:tr>
    </w:tbl>
    <w:p w14:paraId="2C39D2F8" w14:textId="6C37D4FA" w:rsidR="00E906B5" w:rsidRDefault="00E906B5">
      <w:pPr>
        <w:pStyle w:val="Caption"/>
      </w:pPr>
      <w:r>
        <w:t xml:space="preserve">Tableau </w:t>
      </w:r>
      <w:r>
        <w:fldChar w:fldCharType="begin"/>
      </w:r>
      <w:r>
        <w:instrText xml:space="preserve"> SEQ Tableau \* ARABIC </w:instrText>
      </w:r>
      <w:r>
        <w:fldChar w:fldCharType="separate"/>
      </w:r>
      <w:r w:rsidR="00EC0B8F">
        <w:rPr>
          <w:noProof/>
        </w:rPr>
        <w:t>3</w:t>
      </w:r>
      <w:r>
        <w:fldChar w:fldCharType="end"/>
      </w:r>
      <w:r>
        <w:rPr>
          <w:lang w:val="en-US"/>
        </w:rPr>
        <w:t xml:space="preserve"> </w:t>
      </w:r>
      <w:r w:rsidRPr="002055D8">
        <w:t>Exemple de calcule de FIFO</w:t>
      </w:r>
    </w:p>
    <w:p w14:paraId="70E7B886" w14:textId="77777777" w:rsidR="00951B1D" w:rsidRPr="00532D61" w:rsidRDefault="00951B1D" w:rsidP="004C0F56">
      <w:pPr>
        <w:pStyle w:val="Heading5"/>
        <w:rPr>
          <w:lang w:eastAsia="fr-FR"/>
        </w:rPr>
      </w:pPr>
      <w:r w:rsidRPr="00532D61">
        <w:rPr>
          <w:lang w:eastAsia="fr-FR"/>
        </w:rPr>
        <w:t>Gestion de coût physique et financier.</w:t>
      </w:r>
    </w:p>
    <w:p w14:paraId="049ECFD0" w14:textId="7C5B8D39" w:rsidR="00951B1D" w:rsidRPr="00532D61" w:rsidRDefault="00951B1D" w:rsidP="00E906B5">
      <w:r w:rsidRPr="00532D61">
        <w:t xml:space="preserve"> </w:t>
      </w:r>
      <w:r w:rsidRPr="00532D61">
        <w:rPr>
          <w:b/>
          <w:bCs/>
        </w:rPr>
        <w:t xml:space="preserve">Augmentations </w:t>
      </w:r>
      <w:r w:rsidR="002055D8" w:rsidRPr="00532D61">
        <w:rPr>
          <w:b/>
          <w:bCs/>
        </w:rPr>
        <w:t>physiques :</w:t>
      </w:r>
      <w:r w:rsidRPr="00532D61">
        <w:t xml:space="preserve"> </w:t>
      </w:r>
      <w:r w:rsidR="002055D8" w:rsidRPr="00532D61">
        <w:t>Ex :</w:t>
      </w:r>
      <w:r w:rsidRPr="00532D61">
        <w:t xml:space="preserve"> Réceptions de commande, fin d’ordre de fabrication.</w:t>
      </w:r>
    </w:p>
    <w:p w14:paraId="5B971E07" w14:textId="28D74FC3" w:rsidR="00951B1D" w:rsidRPr="00532D61" w:rsidRDefault="00951B1D" w:rsidP="00E906B5">
      <w:pPr>
        <w:rPr>
          <w:lang w:eastAsia="fr-FR"/>
        </w:rPr>
      </w:pPr>
      <w:r w:rsidRPr="00532D61">
        <w:t xml:space="preserve"> </w:t>
      </w:r>
      <w:r w:rsidRPr="00532D61">
        <w:rPr>
          <w:b/>
          <w:bCs/>
        </w:rPr>
        <w:t xml:space="preserve">Sorties </w:t>
      </w:r>
      <w:r w:rsidR="002055D8" w:rsidRPr="00532D61">
        <w:rPr>
          <w:b/>
          <w:bCs/>
        </w:rPr>
        <w:t>physiques :</w:t>
      </w:r>
      <w:r w:rsidRPr="00532D61">
        <w:t xml:space="preserve"> </w:t>
      </w:r>
      <w:r w:rsidR="002055D8" w:rsidRPr="00532D61">
        <w:t>Ex :</w:t>
      </w:r>
      <w:r w:rsidRPr="00532D61">
        <w:t xml:space="preserve"> Bon de livraison, prélèvements d’ordres de fabrication.</w:t>
      </w:r>
    </w:p>
    <w:p w14:paraId="4F67C69D" w14:textId="77777777" w:rsidR="00951B1D" w:rsidRPr="00532D61" w:rsidRDefault="00951B1D" w:rsidP="004C0F56">
      <w:pPr>
        <w:pStyle w:val="Heading5"/>
        <w:rPr>
          <w:lang w:eastAsia="fr-FR"/>
        </w:rPr>
      </w:pPr>
      <w:r w:rsidRPr="00532D61">
        <w:rPr>
          <w:lang w:eastAsia="fr-FR"/>
        </w:rPr>
        <w:t>Dimensionnement de calcul de quantité et coût de stock.</w:t>
      </w:r>
    </w:p>
    <w:p w14:paraId="5B3B473B" w14:textId="77777777" w:rsidR="00951B1D" w:rsidRPr="00532D61" w:rsidRDefault="00951B1D" w:rsidP="00E906B5">
      <w:r w:rsidRPr="00532D61">
        <w:t xml:space="preserve">Le stock, de chaque article, peut être évaluer en quantité et en coût suivant deux axes dimensionnels : </w:t>
      </w:r>
    </w:p>
    <w:p w14:paraId="0C28863E" w14:textId="77777777" w:rsidR="00951B1D" w:rsidRPr="00532D61" w:rsidRDefault="00951B1D" w:rsidP="00951B1D">
      <w:pPr>
        <w:pStyle w:val="ListParagraph"/>
        <w:numPr>
          <w:ilvl w:val="0"/>
          <w:numId w:val="8"/>
        </w:numPr>
        <w:spacing w:before="240" w:after="160" w:line="259" w:lineRule="auto"/>
      </w:pPr>
      <w:r w:rsidRPr="00E906B5">
        <w:t>Groupe de dimension de stockage</w:t>
      </w:r>
      <w:r w:rsidRPr="00532D61">
        <w:t xml:space="preserve"> :</w:t>
      </w:r>
    </w:p>
    <w:p w14:paraId="09B2A9E8" w14:textId="77777777" w:rsidR="00951B1D" w:rsidRPr="00532D61" w:rsidRDefault="00951B1D" w:rsidP="00E906B5">
      <w:pPr>
        <w:pStyle w:val="ListParagraph"/>
        <w:numPr>
          <w:ilvl w:val="1"/>
          <w:numId w:val="8"/>
        </w:numPr>
      </w:pPr>
      <w:r w:rsidRPr="00532D61">
        <w:t>Site</w:t>
      </w:r>
    </w:p>
    <w:p w14:paraId="262CD14B" w14:textId="77777777" w:rsidR="00951B1D" w:rsidRPr="00532D61" w:rsidRDefault="00951B1D" w:rsidP="00E906B5">
      <w:pPr>
        <w:pStyle w:val="ListParagraph"/>
        <w:numPr>
          <w:ilvl w:val="1"/>
          <w:numId w:val="8"/>
        </w:numPr>
      </w:pPr>
      <w:r w:rsidRPr="00532D61">
        <w:lastRenderedPageBreak/>
        <w:t>Entrepôt</w:t>
      </w:r>
    </w:p>
    <w:p w14:paraId="206603F0" w14:textId="77777777" w:rsidR="00951B1D" w:rsidRPr="00532D61" w:rsidRDefault="00951B1D" w:rsidP="00E906B5">
      <w:pPr>
        <w:pStyle w:val="ListParagraph"/>
        <w:numPr>
          <w:ilvl w:val="1"/>
          <w:numId w:val="8"/>
        </w:numPr>
      </w:pPr>
      <w:r w:rsidRPr="00532D61">
        <w:t>Emplacement</w:t>
      </w:r>
    </w:p>
    <w:p w14:paraId="04B1D1ED" w14:textId="77777777" w:rsidR="00951B1D" w:rsidRPr="00532D61" w:rsidRDefault="00951B1D" w:rsidP="00E906B5">
      <w:r w:rsidRPr="00532D61">
        <w:t>Pour la gestion des dimensions de stockage, l'administrateur système doit définir les dimensions nécessaires pour le calcul de la quantité et de la valeur du stock. Par défaut, le système utilise les dimensions site, entrepôt et emplacement pour suivre la quantité de stock.</w:t>
      </w:r>
    </w:p>
    <w:tbl>
      <w:tblPr>
        <w:tblStyle w:val="TableGrid"/>
        <w:tblW w:w="0" w:type="auto"/>
        <w:jc w:val="center"/>
        <w:tblLook w:val="04A0" w:firstRow="1" w:lastRow="0" w:firstColumn="1" w:lastColumn="0" w:noHBand="0" w:noVBand="1"/>
      </w:tblPr>
      <w:tblGrid>
        <w:gridCol w:w="1507"/>
        <w:gridCol w:w="1368"/>
        <w:gridCol w:w="1430"/>
        <w:gridCol w:w="1569"/>
        <w:gridCol w:w="1872"/>
      </w:tblGrid>
      <w:tr w:rsidR="00951B1D" w:rsidRPr="00532D61" w14:paraId="7871F35C" w14:textId="77777777" w:rsidTr="004C4FEF">
        <w:trPr>
          <w:jc w:val="center"/>
        </w:trPr>
        <w:tc>
          <w:tcPr>
            <w:tcW w:w="1507" w:type="dxa"/>
            <w:shd w:val="clear" w:color="auto" w:fill="DEEAF6" w:themeFill="accent5" w:themeFillTint="33"/>
          </w:tcPr>
          <w:p w14:paraId="34CF2C5E" w14:textId="77777777" w:rsidR="00951B1D" w:rsidRPr="00532D61" w:rsidRDefault="00951B1D" w:rsidP="00EC0B8F">
            <w:pPr>
              <w:spacing w:after="0" w:line="276" w:lineRule="auto"/>
              <w:rPr>
                <w:b/>
                <w:bCs/>
              </w:rPr>
            </w:pPr>
            <w:r w:rsidRPr="00532D61">
              <w:rPr>
                <w:b/>
                <w:bCs/>
              </w:rPr>
              <w:t>Article</w:t>
            </w:r>
          </w:p>
        </w:tc>
        <w:tc>
          <w:tcPr>
            <w:tcW w:w="1327" w:type="dxa"/>
            <w:shd w:val="clear" w:color="auto" w:fill="DEEAF6" w:themeFill="accent5" w:themeFillTint="33"/>
          </w:tcPr>
          <w:p w14:paraId="0AE5DFA1" w14:textId="77777777" w:rsidR="00951B1D" w:rsidRPr="00532D61" w:rsidRDefault="00951B1D" w:rsidP="00EC0B8F">
            <w:pPr>
              <w:spacing w:after="0" w:line="276" w:lineRule="auto"/>
              <w:rPr>
                <w:b/>
                <w:bCs/>
              </w:rPr>
            </w:pPr>
            <w:r w:rsidRPr="00532D61">
              <w:rPr>
                <w:b/>
                <w:bCs/>
              </w:rPr>
              <w:t>Objet de suivi</w:t>
            </w:r>
          </w:p>
        </w:tc>
        <w:tc>
          <w:tcPr>
            <w:tcW w:w="1430" w:type="dxa"/>
            <w:shd w:val="clear" w:color="auto" w:fill="DEEAF6" w:themeFill="accent5" w:themeFillTint="33"/>
          </w:tcPr>
          <w:p w14:paraId="2FC0CFEC" w14:textId="77777777" w:rsidR="00951B1D" w:rsidRPr="00532D61" w:rsidRDefault="00951B1D" w:rsidP="00EC0B8F">
            <w:pPr>
              <w:spacing w:after="0" w:line="276" w:lineRule="auto"/>
              <w:rPr>
                <w:b/>
                <w:bCs/>
              </w:rPr>
            </w:pPr>
            <w:r w:rsidRPr="00532D61">
              <w:rPr>
                <w:b/>
                <w:bCs/>
              </w:rPr>
              <w:t>Site</w:t>
            </w:r>
          </w:p>
        </w:tc>
        <w:tc>
          <w:tcPr>
            <w:tcW w:w="1569" w:type="dxa"/>
            <w:shd w:val="clear" w:color="auto" w:fill="DEEAF6" w:themeFill="accent5" w:themeFillTint="33"/>
          </w:tcPr>
          <w:p w14:paraId="12F55F90" w14:textId="77777777" w:rsidR="00951B1D" w:rsidRPr="00532D61" w:rsidRDefault="00951B1D" w:rsidP="00EC0B8F">
            <w:pPr>
              <w:spacing w:after="0" w:line="276" w:lineRule="auto"/>
              <w:rPr>
                <w:b/>
                <w:bCs/>
              </w:rPr>
            </w:pPr>
            <w:r w:rsidRPr="00532D61">
              <w:rPr>
                <w:b/>
                <w:bCs/>
              </w:rPr>
              <w:t>Entrepôt</w:t>
            </w:r>
          </w:p>
        </w:tc>
        <w:tc>
          <w:tcPr>
            <w:tcW w:w="1708" w:type="dxa"/>
            <w:shd w:val="clear" w:color="auto" w:fill="DEEAF6" w:themeFill="accent5" w:themeFillTint="33"/>
          </w:tcPr>
          <w:p w14:paraId="6A5FCE15" w14:textId="77777777" w:rsidR="00951B1D" w:rsidRPr="00532D61" w:rsidRDefault="00951B1D" w:rsidP="00EC0B8F">
            <w:pPr>
              <w:spacing w:after="0" w:line="276" w:lineRule="auto"/>
              <w:rPr>
                <w:b/>
                <w:bCs/>
              </w:rPr>
            </w:pPr>
            <w:r w:rsidRPr="00532D61">
              <w:rPr>
                <w:b/>
                <w:bCs/>
              </w:rPr>
              <w:t>Emplacement</w:t>
            </w:r>
          </w:p>
        </w:tc>
      </w:tr>
      <w:tr w:rsidR="00951B1D" w:rsidRPr="00532D61" w14:paraId="4FB2B5F6" w14:textId="77777777" w:rsidTr="004C4FEF">
        <w:trPr>
          <w:jc w:val="center"/>
        </w:trPr>
        <w:tc>
          <w:tcPr>
            <w:tcW w:w="1507" w:type="dxa"/>
            <w:vMerge w:val="restart"/>
            <w:shd w:val="clear" w:color="auto" w:fill="E2EFD9" w:themeFill="accent6" w:themeFillTint="33"/>
          </w:tcPr>
          <w:p w14:paraId="46921AAA" w14:textId="77777777" w:rsidR="00951B1D" w:rsidRPr="00532D61" w:rsidRDefault="00951B1D" w:rsidP="00EC0B8F">
            <w:pPr>
              <w:spacing w:after="0" w:line="276" w:lineRule="auto"/>
            </w:pPr>
            <w:r w:rsidRPr="00532D61">
              <w:t>A1</w:t>
            </w:r>
          </w:p>
        </w:tc>
        <w:tc>
          <w:tcPr>
            <w:tcW w:w="1327" w:type="dxa"/>
            <w:shd w:val="clear" w:color="auto" w:fill="FFFFFF" w:themeFill="background1"/>
          </w:tcPr>
          <w:p w14:paraId="6E15CA8A" w14:textId="77777777" w:rsidR="00951B1D" w:rsidRPr="00532D61" w:rsidRDefault="00951B1D" w:rsidP="00EC0B8F">
            <w:pPr>
              <w:spacing w:after="0" w:line="276" w:lineRule="auto"/>
            </w:pPr>
            <w:r w:rsidRPr="00532D61">
              <w:t>Coût</w:t>
            </w:r>
          </w:p>
        </w:tc>
        <w:tc>
          <w:tcPr>
            <w:tcW w:w="1430" w:type="dxa"/>
            <w:shd w:val="clear" w:color="auto" w:fill="FFFFFF" w:themeFill="background1"/>
          </w:tcPr>
          <w:p w14:paraId="550807B8" w14:textId="77777777" w:rsidR="00951B1D" w:rsidRPr="00532D61" w:rsidRDefault="00951B1D" w:rsidP="00EC0B8F">
            <w:pPr>
              <w:spacing w:after="0" w:line="276" w:lineRule="auto"/>
            </w:pPr>
            <w:r w:rsidRPr="00532D61">
              <w:t>X</w:t>
            </w:r>
          </w:p>
        </w:tc>
        <w:tc>
          <w:tcPr>
            <w:tcW w:w="1569" w:type="dxa"/>
            <w:shd w:val="clear" w:color="auto" w:fill="FFFFFF" w:themeFill="background1"/>
          </w:tcPr>
          <w:p w14:paraId="301CF3CA" w14:textId="77777777" w:rsidR="00951B1D" w:rsidRPr="00532D61" w:rsidRDefault="00951B1D" w:rsidP="00EC0B8F">
            <w:pPr>
              <w:spacing w:after="0" w:line="276" w:lineRule="auto"/>
            </w:pPr>
            <w:r w:rsidRPr="00532D61">
              <w:t>X</w:t>
            </w:r>
          </w:p>
        </w:tc>
        <w:tc>
          <w:tcPr>
            <w:tcW w:w="1708" w:type="dxa"/>
            <w:shd w:val="clear" w:color="auto" w:fill="FFFFFF" w:themeFill="background1"/>
          </w:tcPr>
          <w:p w14:paraId="61C14CF8" w14:textId="77777777" w:rsidR="00951B1D" w:rsidRPr="00532D61" w:rsidRDefault="00951B1D" w:rsidP="00EC0B8F">
            <w:pPr>
              <w:spacing w:after="0" w:line="276" w:lineRule="auto"/>
            </w:pPr>
            <w:r w:rsidRPr="00532D61">
              <w:t>-</w:t>
            </w:r>
          </w:p>
        </w:tc>
      </w:tr>
      <w:tr w:rsidR="00951B1D" w:rsidRPr="00532D61" w14:paraId="57C357C7" w14:textId="77777777" w:rsidTr="004C4FEF">
        <w:trPr>
          <w:jc w:val="center"/>
        </w:trPr>
        <w:tc>
          <w:tcPr>
            <w:tcW w:w="1507" w:type="dxa"/>
            <w:vMerge/>
            <w:shd w:val="clear" w:color="auto" w:fill="E2EFD9" w:themeFill="accent6" w:themeFillTint="33"/>
          </w:tcPr>
          <w:p w14:paraId="15FB7F7A" w14:textId="77777777" w:rsidR="00951B1D" w:rsidRPr="00532D61" w:rsidRDefault="00951B1D" w:rsidP="00EC0B8F">
            <w:pPr>
              <w:spacing w:after="0" w:line="276" w:lineRule="auto"/>
            </w:pPr>
          </w:p>
        </w:tc>
        <w:tc>
          <w:tcPr>
            <w:tcW w:w="1327" w:type="dxa"/>
            <w:shd w:val="clear" w:color="auto" w:fill="FFFFFF" w:themeFill="background1"/>
          </w:tcPr>
          <w:p w14:paraId="6C562E61" w14:textId="77777777" w:rsidR="00951B1D" w:rsidRPr="00532D61" w:rsidRDefault="00951B1D" w:rsidP="00EC0B8F">
            <w:pPr>
              <w:spacing w:after="0" w:line="276" w:lineRule="auto"/>
            </w:pPr>
            <w:r w:rsidRPr="00532D61">
              <w:t>Quantité</w:t>
            </w:r>
          </w:p>
        </w:tc>
        <w:tc>
          <w:tcPr>
            <w:tcW w:w="1430" w:type="dxa"/>
            <w:shd w:val="clear" w:color="auto" w:fill="F2F2F2" w:themeFill="background1" w:themeFillShade="F2"/>
          </w:tcPr>
          <w:p w14:paraId="413E2EE2" w14:textId="77777777" w:rsidR="00951B1D" w:rsidRPr="00532D61" w:rsidRDefault="00951B1D" w:rsidP="00EC0B8F">
            <w:pPr>
              <w:spacing w:after="0" w:line="276" w:lineRule="auto"/>
            </w:pPr>
            <w:r w:rsidRPr="00532D61">
              <w:t>X</w:t>
            </w:r>
          </w:p>
        </w:tc>
        <w:tc>
          <w:tcPr>
            <w:tcW w:w="1569" w:type="dxa"/>
            <w:shd w:val="clear" w:color="auto" w:fill="F2F2F2" w:themeFill="background1" w:themeFillShade="F2"/>
          </w:tcPr>
          <w:p w14:paraId="09996075" w14:textId="77777777" w:rsidR="00951B1D" w:rsidRPr="00532D61" w:rsidRDefault="00951B1D" w:rsidP="00EC0B8F">
            <w:pPr>
              <w:spacing w:after="0" w:line="276" w:lineRule="auto"/>
            </w:pPr>
            <w:r w:rsidRPr="00532D61">
              <w:t>X</w:t>
            </w:r>
          </w:p>
        </w:tc>
        <w:tc>
          <w:tcPr>
            <w:tcW w:w="1708" w:type="dxa"/>
            <w:shd w:val="clear" w:color="auto" w:fill="F2F2F2" w:themeFill="background1" w:themeFillShade="F2"/>
          </w:tcPr>
          <w:p w14:paraId="5C161F80" w14:textId="77777777" w:rsidR="00951B1D" w:rsidRPr="00532D61" w:rsidRDefault="00951B1D" w:rsidP="00EC0B8F">
            <w:pPr>
              <w:spacing w:after="0" w:line="276" w:lineRule="auto"/>
            </w:pPr>
            <w:r w:rsidRPr="00532D61">
              <w:t>X</w:t>
            </w:r>
          </w:p>
        </w:tc>
      </w:tr>
      <w:tr w:rsidR="00951B1D" w:rsidRPr="00532D61" w14:paraId="3615BD54" w14:textId="77777777" w:rsidTr="004C4FEF">
        <w:trPr>
          <w:jc w:val="center"/>
        </w:trPr>
        <w:tc>
          <w:tcPr>
            <w:tcW w:w="1507" w:type="dxa"/>
            <w:vMerge w:val="restart"/>
            <w:shd w:val="clear" w:color="auto" w:fill="E2EFD9" w:themeFill="accent6" w:themeFillTint="33"/>
          </w:tcPr>
          <w:p w14:paraId="7C0B44CE" w14:textId="77777777" w:rsidR="00951B1D" w:rsidRPr="00532D61" w:rsidRDefault="00951B1D" w:rsidP="00EC0B8F">
            <w:pPr>
              <w:spacing w:after="0" w:line="276" w:lineRule="auto"/>
            </w:pPr>
            <w:r w:rsidRPr="00532D61">
              <w:t>A2</w:t>
            </w:r>
          </w:p>
        </w:tc>
        <w:tc>
          <w:tcPr>
            <w:tcW w:w="1327" w:type="dxa"/>
            <w:shd w:val="clear" w:color="auto" w:fill="FFFFFF" w:themeFill="background1"/>
          </w:tcPr>
          <w:p w14:paraId="575B9908" w14:textId="77777777" w:rsidR="00951B1D" w:rsidRPr="00532D61" w:rsidRDefault="00951B1D" w:rsidP="00EC0B8F">
            <w:pPr>
              <w:spacing w:after="0" w:line="276" w:lineRule="auto"/>
            </w:pPr>
            <w:r w:rsidRPr="00532D61">
              <w:t>Coût</w:t>
            </w:r>
          </w:p>
        </w:tc>
        <w:tc>
          <w:tcPr>
            <w:tcW w:w="1430" w:type="dxa"/>
            <w:shd w:val="clear" w:color="auto" w:fill="FFFFFF" w:themeFill="background1"/>
          </w:tcPr>
          <w:p w14:paraId="700AAE08" w14:textId="77777777" w:rsidR="00951B1D" w:rsidRPr="00532D61" w:rsidRDefault="00951B1D" w:rsidP="00EC0B8F">
            <w:pPr>
              <w:spacing w:after="0" w:line="276" w:lineRule="auto"/>
            </w:pPr>
            <w:r w:rsidRPr="00532D61">
              <w:t>X</w:t>
            </w:r>
          </w:p>
        </w:tc>
        <w:tc>
          <w:tcPr>
            <w:tcW w:w="1569" w:type="dxa"/>
            <w:shd w:val="clear" w:color="auto" w:fill="FFFFFF" w:themeFill="background1"/>
          </w:tcPr>
          <w:p w14:paraId="64C358D9" w14:textId="77777777" w:rsidR="00951B1D" w:rsidRPr="00532D61" w:rsidRDefault="00951B1D" w:rsidP="00EC0B8F">
            <w:pPr>
              <w:spacing w:after="0" w:line="276" w:lineRule="auto"/>
            </w:pPr>
            <w:r w:rsidRPr="00532D61">
              <w:t>-</w:t>
            </w:r>
          </w:p>
        </w:tc>
        <w:tc>
          <w:tcPr>
            <w:tcW w:w="1708" w:type="dxa"/>
            <w:shd w:val="clear" w:color="auto" w:fill="FFFFFF" w:themeFill="background1"/>
          </w:tcPr>
          <w:p w14:paraId="3534650F" w14:textId="77777777" w:rsidR="00951B1D" w:rsidRPr="00532D61" w:rsidRDefault="00951B1D" w:rsidP="00EC0B8F">
            <w:pPr>
              <w:spacing w:after="0" w:line="276" w:lineRule="auto"/>
            </w:pPr>
            <w:r w:rsidRPr="00532D61">
              <w:t>-</w:t>
            </w:r>
          </w:p>
        </w:tc>
      </w:tr>
      <w:tr w:rsidR="00951B1D" w:rsidRPr="00532D61" w14:paraId="0BBC0ED4" w14:textId="77777777" w:rsidTr="004C4FEF">
        <w:trPr>
          <w:jc w:val="center"/>
        </w:trPr>
        <w:tc>
          <w:tcPr>
            <w:tcW w:w="1507" w:type="dxa"/>
            <w:vMerge/>
            <w:shd w:val="clear" w:color="auto" w:fill="E2EFD9" w:themeFill="accent6" w:themeFillTint="33"/>
          </w:tcPr>
          <w:p w14:paraId="7B0D00ED" w14:textId="77777777" w:rsidR="00951B1D" w:rsidRPr="00532D61" w:rsidRDefault="00951B1D" w:rsidP="00EC0B8F">
            <w:pPr>
              <w:spacing w:after="0" w:line="276" w:lineRule="auto"/>
            </w:pPr>
          </w:p>
        </w:tc>
        <w:tc>
          <w:tcPr>
            <w:tcW w:w="1327" w:type="dxa"/>
            <w:shd w:val="clear" w:color="auto" w:fill="FFFFFF" w:themeFill="background1"/>
          </w:tcPr>
          <w:p w14:paraId="3CE973E4" w14:textId="77777777" w:rsidR="00951B1D" w:rsidRPr="00532D61" w:rsidRDefault="00951B1D" w:rsidP="00EC0B8F">
            <w:pPr>
              <w:spacing w:after="0" w:line="276" w:lineRule="auto"/>
            </w:pPr>
            <w:r w:rsidRPr="00532D61">
              <w:t>Quantité</w:t>
            </w:r>
          </w:p>
        </w:tc>
        <w:tc>
          <w:tcPr>
            <w:tcW w:w="1430" w:type="dxa"/>
            <w:shd w:val="clear" w:color="auto" w:fill="F2F2F2" w:themeFill="background1" w:themeFillShade="F2"/>
          </w:tcPr>
          <w:p w14:paraId="630FCBF7" w14:textId="77777777" w:rsidR="00951B1D" w:rsidRPr="00532D61" w:rsidRDefault="00951B1D" w:rsidP="00EC0B8F">
            <w:pPr>
              <w:spacing w:after="0" w:line="276" w:lineRule="auto"/>
            </w:pPr>
            <w:r w:rsidRPr="00532D61">
              <w:t>X</w:t>
            </w:r>
          </w:p>
        </w:tc>
        <w:tc>
          <w:tcPr>
            <w:tcW w:w="1569" w:type="dxa"/>
            <w:shd w:val="clear" w:color="auto" w:fill="F2F2F2" w:themeFill="background1" w:themeFillShade="F2"/>
          </w:tcPr>
          <w:p w14:paraId="7010B046" w14:textId="77777777" w:rsidR="00951B1D" w:rsidRPr="00532D61" w:rsidRDefault="00951B1D" w:rsidP="00EC0B8F">
            <w:pPr>
              <w:spacing w:after="0" w:line="276" w:lineRule="auto"/>
            </w:pPr>
            <w:r w:rsidRPr="00532D61">
              <w:t>X</w:t>
            </w:r>
          </w:p>
        </w:tc>
        <w:tc>
          <w:tcPr>
            <w:tcW w:w="1708" w:type="dxa"/>
            <w:shd w:val="clear" w:color="auto" w:fill="F2F2F2" w:themeFill="background1" w:themeFillShade="F2"/>
          </w:tcPr>
          <w:p w14:paraId="4B475CB3" w14:textId="77777777" w:rsidR="00951B1D" w:rsidRPr="00532D61" w:rsidRDefault="00951B1D" w:rsidP="00EC0B8F">
            <w:pPr>
              <w:keepNext/>
              <w:spacing w:after="0" w:line="276" w:lineRule="auto"/>
            </w:pPr>
            <w:r w:rsidRPr="00532D61">
              <w:t>X</w:t>
            </w:r>
          </w:p>
        </w:tc>
      </w:tr>
    </w:tbl>
    <w:p w14:paraId="61811109" w14:textId="299EE9E2" w:rsidR="00EC0B8F" w:rsidRDefault="00EC0B8F">
      <w:pPr>
        <w:pStyle w:val="Caption"/>
      </w:pPr>
      <w:r>
        <w:t xml:space="preserve">Tableau </w:t>
      </w:r>
      <w:r>
        <w:fldChar w:fldCharType="begin"/>
      </w:r>
      <w:r>
        <w:instrText xml:space="preserve"> SEQ Tableau \* ARABIC </w:instrText>
      </w:r>
      <w:r>
        <w:fldChar w:fldCharType="separate"/>
      </w:r>
      <w:r>
        <w:rPr>
          <w:noProof/>
        </w:rPr>
        <w:t>4</w:t>
      </w:r>
      <w:r>
        <w:fldChar w:fldCharType="end"/>
      </w:r>
    </w:p>
    <w:p w14:paraId="48919FA6" w14:textId="77777777" w:rsidR="00951B1D" w:rsidRPr="00532D61" w:rsidRDefault="00951B1D" w:rsidP="00951B1D">
      <w:pPr>
        <w:pStyle w:val="ListParagraph"/>
        <w:numPr>
          <w:ilvl w:val="0"/>
          <w:numId w:val="8"/>
        </w:numPr>
        <w:spacing w:before="240" w:after="160" w:line="259" w:lineRule="auto"/>
      </w:pPr>
      <w:r w:rsidRPr="00532D61">
        <w:t>Groupe de dimension de suivi :</w:t>
      </w:r>
    </w:p>
    <w:p w14:paraId="15A68BD5" w14:textId="77777777" w:rsidR="00951B1D" w:rsidRPr="00532D61" w:rsidRDefault="00951B1D" w:rsidP="00951B1D">
      <w:pPr>
        <w:pStyle w:val="ListParagraph"/>
        <w:numPr>
          <w:ilvl w:val="1"/>
          <w:numId w:val="8"/>
        </w:numPr>
        <w:spacing w:before="240" w:after="160" w:line="259" w:lineRule="auto"/>
      </w:pPr>
      <w:r w:rsidRPr="00532D61">
        <w:t>Numéro du lot</w:t>
      </w:r>
    </w:p>
    <w:p w14:paraId="314F2CC4" w14:textId="77777777" w:rsidR="00951B1D" w:rsidRPr="00532D61" w:rsidRDefault="00951B1D" w:rsidP="00951B1D">
      <w:pPr>
        <w:pStyle w:val="ListParagraph"/>
        <w:numPr>
          <w:ilvl w:val="1"/>
          <w:numId w:val="8"/>
        </w:numPr>
        <w:spacing w:before="240" w:after="160" w:line="259" w:lineRule="auto"/>
      </w:pPr>
      <w:r w:rsidRPr="00532D61">
        <w:t>Numéro de série</w:t>
      </w:r>
    </w:p>
    <w:p w14:paraId="4575327F" w14:textId="77777777" w:rsidR="00951B1D" w:rsidRPr="00532D61" w:rsidRDefault="00951B1D" w:rsidP="00951B1D">
      <w:pPr>
        <w:pStyle w:val="ListParagraph"/>
        <w:numPr>
          <w:ilvl w:val="1"/>
          <w:numId w:val="8"/>
        </w:numPr>
        <w:spacing w:before="240" w:after="160" w:line="259" w:lineRule="auto"/>
      </w:pPr>
      <w:r w:rsidRPr="00532D61">
        <w:t>Propriétaire.</w:t>
      </w:r>
    </w:p>
    <w:p w14:paraId="3C1EFD11" w14:textId="77777777" w:rsidR="00951B1D" w:rsidRPr="00532D61" w:rsidRDefault="00951B1D" w:rsidP="00951B1D">
      <w:pPr>
        <w:pStyle w:val="ListParagraph"/>
        <w:numPr>
          <w:ilvl w:val="1"/>
          <w:numId w:val="8"/>
        </w:numPr>
        <w:spacing w:before="240" w:after="160" w:line="259" w:lineRule="auto"/>
      </w:pPr>
      <w:r w:rsidRPr="00532D61">
        <w:t>Palette.</w:t>
      </w:r>
    </w:p>
    <w:p w14:paraId="0BDF413B" w14:textId="77777777" w:rsidR="00951B1D" w:rsidRPr="00532D61" w:rsidRDefault="00951B1D" w:rsidP="00951B1D">
      <w:pPr>
        <w:spacing w:before="240"/>
      </w:pPr>
      <w:r w:rsidRPr="00532D61">
        <w:t>Pour la gestion des dimensions de suivi, l'administrateur système doit définir les dimensions nécessaires pour le calcul de la quantité et de la valeur du stock.</w:t>
      </w:r>
    </w:p>
    <w:tbl>
      <w:tblPr>
        <w:tblStyle w:val="TableGrid"/>
        <w:tblW w:w="0" w:type="auto"/>
        <w:jc w:val="center"/>
        <w:tblLook w:val="04A0" w:firstRow="1" w:lastRow="0" w:firstColumn="1" w:lastColumn="0" w:noHBand="0" w:noVBand="1"/>
      </w:tblPr>
      <w:tblGrid>
        <w:gridCol w:w="1482"/>
        <w:gridCol w:w="1368"/>
        <w:gridCol w:w="1397"/>
        <w:gridCol w:w="1537"/>
        <w:gridCol w:w="1677"/>
        <w:gridCol w:w="1707"/>
      </w:tblGrid>
      <w:tr w:rsidR="00951B1D" w:rsidRPr="00532D61" w14:paraId="5DA604C6" w14:textId="77777777" w:rsidTr="004C4FEF">
        <w:trPr>
          <w:jc w:val="center"/>
        </w:trPr>
        <w:tc>
          <w:tcPr>
            <w:tcW w:w="1482" w:type="dxa"/>
            <w:shd w:val="clear" w:color="auto" w:fill="DEEAF6" w:themeFill="accent5" w:themeFillTint="33"/>
          </w:tcPr>
          <w:p w14:paraId="0ED635ED" w14:textId="77777777" w:rsidR="00951B1D" w:rsidRPr="00532D61" w:rsidRDefault="00951B1D" w:rsidP="00EC0B8F">
            <w:pPr>
              <w:spacing w:after="0" w:line="276" w:lineRule="auto"/>
              <w:rPr>
                <w:b/>
                <w:bCs/>
              </w:rPr>
            </w:pPr>
            <w:r w:rsidRPr="00532D61">
              <w:rPr>
                <w:b/>
                <w:bCs/>
              </w:rPr>
              <w:t>Article</w:t>
            </w:r>
          </w:p>
        </w:tc>
        <w:tc>
          <w:tcPr>
            <w:tcW w:w="1315" w:type="dxa"/>
            <w:shd w:val="clear" w:color="auto" w:fill="DEEAF6" w:themeFill="accent5" w:themeFillTint="33"/>
          </w:tcPr>
          <w:p w14:paraId="4ADF6F22" w14:textId="77777777" w:rsidR="00951B1D" w:rsidRPr="00532D61" w:rsidRDefault="00951B1D" w:rsidP="00EC0B8F">
            <w:pPr>
              <w:spacing w:after="0" w:line="276" w:lineRule="auto"/>
              <w:rPr>
                <w:b/>
                <w:bCs/>
              </w:rPr>
            </w:pPr>
            <w:r w:rsidRPr="00532D61">
              <w:rPr>
                <w:b/>
                <w:bCs/>
              </w:rPr>
              <w:t>Objet de suivi</w:t>
            </w:r>
          </w:p>
        </w:tc>
        <w:tc>
          <w:tcPr>
            <w:tcW w:w="1397" w:type="dxa"/>
            <w:shd w:val="clear" w:color="auto" w:fill="DEEAF6" w:themeFill="accent5" w:themeFillTint="33"/>
          </w:tcPr>
          <w:p w14:paraId="78B7415E" w14:textId="77777777" w:rsidR="00951B1D" w:rsidRPr="00532D61" w:rsidRDefault="00951B1D" w:rsidP="00EC0B8F">
            <w:pPr>
              <w:spacing w:after="0" w:line="276" w:lineRule="auto"/>
              <w:rPr>
                <w:b/>
                <w:bCs/>
              </w:rPr>
            </w:pPr>
            <w:r w:rsidRPr="00532D61">
              <w:rPr>
                <w:b/>
                <w:bCs/>
              </w:rPr>
              <w:t>Lot</w:t>
            </w:r>
          </w:p>
        </w:tc>
        <w:tc>
          <w:tcPr>
            <w:tcW w:w="1537" w:type="dxa"/>
            <w:shd w:val="clear" w:color="auto" w:fill="DEEAF6" w:themeFill="accent5" w:themeFillTint="33"/>
          </w:tcPr>
          <w:p w14:paraId="2953A112" w14:textId="77777777" w:rsidR="00951B1D" w:rsidRPr="00532D61" w:rsidRDefault="00951B1D" w:rsidP="00EC0B8F">
            <w:pPr>
              <w:spacing w:after="0" w:line="276" w:lineRule="auto"/>
              <w:rPr>
                <w:b/>
                <w:bCs/>
              </w:rPr>
            </w:pPr>
            <w:r w:rsidRPr="00532D61">
              <w:rPr>
                <w:b/>
                <w:bCs/>
              </w:rPr>
              <w:t>Série</w:t>
            </w:r>
          </w:p>
        </w:tc>
        <w:tc>
          <w:tcPr>
            <w:tcW w:w="1677" w:type="dxa"/>
            <w:shd w:val="clear" w:color="auto" w:fill="DEEAF6" w:themeFill="accent5" w:themeFillTint="33"/>
          </w:tcPr>
          <w:p w14:paraId="0856F500" w14:textId="77777777" w:rsidR="00951B1D" w:rsidRPr="00532D61" w:rsidRDefault="00951B1D" w:rsidP="00EC0B8F">
            <w:pPr>
              <w:spacing w:after="0" w:line="276" w:lineRule="auto"/>
              <w:rPr>
                <w:b/>
                <w:bCs/>
              </w:rPr>
            </w:pPr>
            <w:r w:rsidRPr="00532D61">
              <w:rPr>
                <w:b/>
                <w:bCs/>
              </w:rPr>
              <w:t>Palette</w:t>
            </w:r>
          </w:p>
        </w:tc>
        <w:tc>
          <w:tcPr>
            <w:tcW w:w="1654" w:type="dxa"/>
            <w:shd w:val="clear" w:color="auto" w:fill="DEEAF6" w:themeFill="accent5" w:themeFillTint="33"/>
          </w:tcPr>
          <w:p w14:paraId="0B01C317" w14:textId="77777777" w:rsidR="00951B1D" w:rsidRPr="00532D61" w:rsidRDefault="00951B1D" w:rsidP="00EC0B8F">
            <w:pPr>
              <w:spacing w:after="0" w:line="276" w:lineRule="auto"/>
              <w:rPr>
                <w:b/>
                <w:bCs/>
              </w:rPr>
            </w:pPr>
            <w:r w:rsidRPr="00532D61">
              <w:rPr>
                <w:b/>
                <w:bCs/>
              </w:rPr>
              <w:t>Propriétaire</w:t>
            </w:r>
          </w:p>
        </w:tc>
      </w:tr>
      <w:tr w:rsidR="00951B1D" w:rsidRPr="00532D61" w14:paraId="5D913FBA" w14:textId="77777777" w:rsidTr="004C4FEF">
        <w:trPr>
          <w:jc w:val="center"/>
        </w:trPr>
        <w:tc>
          <w:tcPr>
            <w:tcW w:w="1482" w:type="dxa"/>
            <w:vMerge w:val="restart"/>
            <w:shd w:val="clear" w:color="auto" w:fill="E2EFD9" w:themeFill="accent6" w:themeFillTint="33"/>
          </w:tcPr>
          <w:p w14:paraId="4511FB58" w14:textId="77777777" w:rsidR="00951B1D" w:rsidRPr="00532D61" w:rsidRDefault="00951B1D" w:rsidP="00EC0B8F">
            <w:pPr>
              <w:spacing w:after="0" w:line="276" w:lineRule="auto"/>
            </w:pPr>
            <w:r w:rsidRPr="00532D61">
              <w:t>A1</w:t>
            </w:r>
          </w:p>
        </w:tc>
        <w:tc>
          <w:tcPr>
            <w:tcW w:w="1315" w:type="dxa"/>
            <w:shd w:val="clear" w:color="auto" w:fill="FFFFFF" w:themeFill="background1"/>
          </w:tcPr>
          <w:p w14:paraId="5DE42985" w14:textId="77777777" w:rsidR="00951B1D" w:rsidRPr="00532D61" w:rsidRDefault="00951B1D" w:rsidP="00EC0B8F">
            <w:pPr>
              <w:spacing w:after="0" w:line="276" w:lineRule="auto"/>
            </w:pPr>
            <w:r w:rsidRPr="00532D61">
              <w:t>Coût</w:t>
            </w:r>
          </w:p>
        </w:tc>
        <w:tc>
          <w:tcPr>
            <w:tcW w:w="1397" w:type="dxa"/>
            <w:shd w:val="clear" w:color="auto" w:fill="FFFFFF" w:themeFill="background1"/>
          </w:tcPr>
          <w:p w14:paraId="1519C942" w14:textId="77777777" w:rsidR="00951B1D" w:rsidRPr="00532D61" w:rsidRDefault="00951B1D" w:rsidP="00EC0B8F">
            <w:pPr>
              <w:spacing w:after="0" w:line="276" w:lineRule="auto"/>
            </w:pPr>
            <w:r w:rsidRPr="00532D61">
              <w:t>X</w:t>
            </w:r>
          </w:p>
        </w:tc>
        <w:tc>
          <w:tcPr>
            <w:tcW w:w="1537" w:type="dxa"/>
            <w:shd w:val="clear" w:color="auto" w:fill="FFFFFF" w:themeFill="background1"/>
          </w:tcPr>
          <w:p w14:paraId="194A98B5" w14:textId="77777777" w:rsidR="00951B1D" w:rsidRPr="00532D61" w:rsidRDefault="00951B1D" w:rsidP="00EC0B8F">
            <w:pPr>
              <w:spacing w:after="0" w:line="276" w:lineRule="auto"/>
            </w:pPr>
            <w:r w:rsidRPr="00532D61">
              <w:t>X</w:t>
            </w:r>
          </w:p>
        </w:tc>
        <w:tc>
          <w:tcPr>
            <w:tcW w:w="1677" w:type="dxa"/>
            <w:shd w:val="clear" w:color="auto" w:fill="FFFFFF" w:themeFill="background1"/>
          </w:tcPr>
          <w:p w14:paraId="5DD12647" w14:textId="77777777" w:rsidR="00951B1D" w:rsidRPr="00532D61" w:rsidRDefault="00951B1D" w:rsidP="00EC0B8F">
            <w:pPr>
              <w:spacing w:after="0" w:line="276" w:lineRule="auto"/>
            </w:pPr>
            <w:r w:rsidRPr="00532D61">
              <w:t>-</w:t>
            </w:r>
          </w:p>
        </w:tc>
        <w:tc>
          <w:tcPr>
            <w:tcW w:w="1654" w:type="dxa"/>
            <w:shd w:val="clear" w:color="auto" w:fill="FFFFFF" w:themeFill="background1"/>
          </w:tcPr>
          <w:p w14:paraId="3BB6596B" w14:textId="77777777" w:rsidR="00951B1D" w:rsidRPr="00532D61" w:rsidRDefault="00951B1D" w:rsidP="00EC0B8F">
            <w:pPr>
              <w:spacing w:after="0" w:line="276" w:lineRule="auto"/>
            </w:pPr>
            <w:r w:rsidRPr="00532D61">
              <w:t>-</w:t>
            </w:r>
          </w:p>
        </w:tc>
      </w:tr>
      <w:tr w:rsidR="00951B1D" w:rsidRPr="00532D61" w14:paraId="1425040B" w14:textId="77777777" w:rsidTr="004C4FEF">
        <w:trPr>
          <w:jc w:val="center"/>
        </w:trPr>
        <w:tc>
          <w:tcPr>
            <w:tcW w:w="1482" w:type="dxa"/>
            <w:vMerge/>
            <w:shd w:val="clear" w:color="auto" w:fill="E2EFD9" w:themeFill="accent6" w:themeFillTint="33"/>
          </w:tcPr>
          <w:p w14:paraId="2846A4F4" w14:textId="77777777" w:rsidR="00951B1D" w:rsidRPr="00532D61" w:rsidRDefault="00951B1D" w:rsidP="00EC0B8F">
            <w:pPr>
              <w:spacing w:after="0" w:line="276" w:lineRule="auto"/>
            </w:pPr>
          </w:p>
        </w:tc>
        <w:tc>
          <w:tcPr>
            <w:tcW w:w="1315" w:type="dxa"/>
            <w:shd w:val="clear" w:color="auto" w:fill="FFFFFF" w:themeFill="background1"/>
          </w:tcPr>
          <w:p w14:paraId="3932EB13" w14:textId="77777777" w:rsidR="00951B1D" w:rsidRPr="00532D61" w:rsidRDefault="00951B1D" w:rsidP="00EC0B8F">
            <w:pPr>
              <w:spacing w:after="0" w:line="276" w:lineRule="auto"/>
            </w:pPr>
            <w:r w:rsidRPr="00532D61">
              <w:t>Quantité</w:t>
            </w:r>
          </w:p>
        </w:tc>
        <w:tc>
          <w:tcPr>
            <w:tcW w:w="1397" w:type="dxa"/>
            <w:shd w:val="clear" w:color="auto" w:fill="FFFFFF" w:themeFill="background1"/>
          </w:tcPr>
          <w:p w14:paraId="717107D9" w14:textId="77777777" w:rsidR="00951B1D" w:rsidRPr="00532D61" w:rsidRDefault="00951B1D" w:rsidP="00EC0B8F">
            <w:pPr>
              <w:spacing w:after="0" w:line="276" w:lineRule="auto"/>
            </w:pPr>
            <w:r w:rsidRPr="00532D61">
              <w:t>X</w:t>
            </w:r>
          </w:p>
        </w:tc>
        <w:tc>
          <w:tcPr>
            <w:tcW w:w="1537" w:type="dxa"/>
            <w:shd w:val="clear" w:color="auto" w:fill="FFFFFF" w:themeFill="background1"/>
          </w:tcPr>
          <w:p w14:paraId="184708C5" w14:textId="77777777" w:rsidR="00951B1D" w:rsidRPr="00532D61" w:rsidRDefault="00951B1D" w:rsidP="00EC0B8F">
            <w:pPr>
              <w:spacing w:after="0" w:line="276" w:lineRule="auto"/>
            </w:pPr>
            <w:r w:rsidRPr="00532D61">
              <w:t>X</w:t>
            </w:r>
          </w:p>
        </w:tc>
        <w:tc>
          <w:tcPr>
            <w:tcW w:w="1677" w:type="dxa"/>
            <w:shd w:val="clear" w:color="auto" w:fill="FFFFFF" w:themeFill="background1"/>
          </w:tcPr>
          <w:p w14:paraId="782827A2" w14:textId="77777777" w:rsidR="00951B1D" w:rsidRPr="00532D61" w:rsidRDefault="00951B1D" w:rsidP="00EC0B8F">
            <w:pPr>
              <w:spacing w:after="0" w:line="276" w:lineRule="auto"/>
            </w:pPr>
            <w:r w:rsidRPr="00532D61">
              <w:t>X</w:t>
            </w:r>
          </w:p>
        </w:tc>
        <w:tc>
          <w:tcPr>
            <w:tcW w:w="1654" w:type="dxa"/>
            <w:shd w:val="clear" w:color="auto" w:fill="FFFFFF" w:themeFill="background1"/>
          </w:tcPr>
          <w:p w14:paraId="3785694A" w14:textId="77777777" w:rsidR="00951B1D" w:rsidRPr="00532D61" w:rsidRDefault="00951B1D" w:rsidP="00EC0B8F">
            <w:pPr>
              <w:spacing w:after="0" w:line="276" w:lineRule="auto"/>
            </w:pPr>
            <w:r w:rsidRPr="00532D61">
              <w:t>-</w:t>
            </w:r>
          </w:p>
        </w:tc>
      </w:tr>
      <w:tr w:rsidR="00951B1D" w:rsidRPr="00532D61" w14:paraId="445C7A19" w14:textId="77777777" w:rsidTr="004C4FEF">
        <w:trPr>
          <w:jc w:val="center"/>
        </w:trPr>
        <w:tc>
          <w:tcPr>
            <w:tcW w:w="1482" w:type="dxa"/>
            <w:vMerge w:val="restart"/>
            <w:shd w:val="clear" w:color="auto" w:fill="E2EFD9" w:themeFill="accent6" w:themeFillTint="33"/>
          </w:tcPr>
          <w:p w14:paraId="6B18CA66" w14:textId="77777777" w:rsidR="00951B1D" w:rsidRPr="00532D61" w:rsidRDefault="00951B1D" w:rsidP="00EC0B8F">
            <w:pPr>
              <w:spacing w:after="0" w:line="276" w:lineRule="auto"/>
            </w:pPr>
            <w:r w:rsidRPr="00532D61">
              <w:t>A2</w:t>
            </w:r>
          </w:p>
        </w:tc>
        <w:tc>
          <w:tcPr>
            <w:tcW w:w="1315" w:type="dxa"/>
            <w:shd w:val="clear" w:color="auto" w:fill="FFFFFF" w:themeFill="background1"/>
          </w:tcPr>
          <w:p w14:paraId="311991EF" w14:textId="77777777" w:rsidR="00951B1D" w:rsidRPr="00532D61" w:rsidRDefault="00951B1D" w:rsidP="00EC0B8F">
            <w:pPr>
              <w:spacing w:after="0" w:line="276" w:lineRule="auto"/>
            </w:pPr>
            <w:r w:rsidRPr="00532D61">
              <w:t>Coût</w:t>
            </w:r>
          </w:p>
        </w:tc>
        <w:tc>
          <w:tcPr>
            <w:tcW w:w="1397" w:type="dxa"/>
            <w:shd w:val="clear" w:color="auto" w:fill="FFFFFF" w:themeFill="background1"/>
          </w:tcPr>
          <w:p w14:paraId="3D004070" w14:textId="77777777" w:rsidR="00951B1D" w:rsidRPr="00532D61" w:rsidRDefault="00951B1D" w:rsidP="00EC0B8F">
            <w:pPr>
              <w:spacing w:after="0" w:line="276" w:lineRule="auto"/>
            </w:pPr>
            <w:r w:rsidRPr="00532D61">
              <w:t>X</w:t>
            </w:r>
          </w:p>
        </w:tc>
        <w:tc>
          <w:tcPr>
            <w:tcW w:w="1537" w:type="dxa"/>
            <w:shd w:val="clear" w:color="auto" w:fill="FFFFFF" w:themeFill="background1"/>
          </w:tcPr>
          <w:p w14:paraId="4DB4CE85" w14:textId="77777777" w:rsidR="00951B1D" w:rsidRPr="00532D61" w:rsidRDefault="00951B1D" w:rsidP="00EC0B8F">
            <w:pPr>
              <w:spacing w:after="0" w:line="276" w:lineRule="auto"/>
            </w:pPr>
            <w:r w:rsidRPr="00532D61">
              <w:t>-</w:t>
            </w:r>
          </w:p>
        </w:tc>
        <w:tc>
          <w:tcPr>
            <w:tcW w:w="1677" w:type="dxa"/>
            <w:shd w:val="clear" w:color="auto" w:fill="FFFFFF" w:themeFill="background1"/>
          </w:tcPr>
          <w:p w14:paraId="2C63A93F" w14:textId="77777777" w:rsidR="00951B1D" w:rsidRPr="00532D61" w:rsidRDefault="00951B1D" w:rsidP="00EC0B8F">
            <w:pPr>
              <w:spacing w:after="0" w:line="276" w:lineRule="auto"/>
            </w:pPr>
            <w:r w:rsidRPr="00532D61">
              <w:t>-</w:t>
            </w:r>
          </w:p>
        </w:tc>
        <w:tc>
          <w:tcPr>
            <w:tcW w:w="1654" w:type="dxa"/>
            <w:shd w:val="clear" w:color="auto" w:fill="FFFFFF" w:themeFill="background1"/>
          </w:tcPr>
          <w:p w14:paraId="0660A311" w14:textId="77777777" w:rsidR="00951B1D" w:rsidRPr="00532D61" w:rsidRDefault="00951B1D" w:rsidP="00EC0B8F">
            <w:pPr>
              <w:spacing w:after="0" w:line="276" w:lineRule="auto"/>
            </w:pPr>
            <w:r w:rsidRPr="00532D61">
              <w:t>-</w:t>
            </w:r>
          </w:p>
        </w:tc>
      </w:tr>
      <w:tr w:rsidR="00951B1D" w:rsidRPr="00532D61" w14:paraId="0D748492" w14:textId="77777777" w:rsidTr="004C4FEF">
        <w:trPr>
          <w:jc w:val="center"/>
        </w:trPr>
        <w:tc>
          <w:tcPr>
            <w:tcW w:w="1482" w:type="dxa"/>
            <w:vMerge/>
            <w:shd w:val="clear" w:color="auto" w:fill="E2EFD9" w:themeFill="accent6" w:themeFillTint="33"/>
          </w:tcPr>
          <w:p w14:paraId="2AC4F064" w14:textId="77777777" w:rsidR="00951B1D" w:rsidRPr="00532D61" w:rsidRDefault="00951B1D" w:rsidP="00EC0B8F">
            <w:pPr>
              <w:spacing w:after="0" w:line="276" w:lineRule="auto"/>
            </w:pPr>
          </w:p>
        </w:tc>
        <w:tc>
          <w:tcPr>
            <w:tcW w:w="1315" w:type="dxa"/>
            <w:shd w:val="clear" w:color="auto" w:fill="FFFFFF" w:themeFill="background1"/>
          </w:tcPr>
          <w:p w14:paraId="604707F7" w14:textId="77777777" w:rsidR="00951B1D" w:rsidRPr="00532D61" w:rsidRDefault="00951B1D" w:rsidP="00EC0B8F">
            <w:pPr>
              <w:spacing w:after="0" w:line="276" w:lineRule="auto"/>
            </w:pPr>
            <w:r w:rsidRPr="00532D61">
              <w:t>Quantité</w:t>
            </w:r>
          </w:p>
        </w:tc>
        <w:tc>
          <w:tcPr>
            <w:tcW w:w="1397" w:type="dxa"/>
            <w:shd w:val="clear" w:color="auto" w:fill="FFFFFF" w:themeFill="background1"/>
          </w:tcPr>
          <w:p w14:paraId="20096E31" w14:textId="77777777" w:rsidR="00951B1D" w:rsidRPr="00532D61" w:rsidRDefault="00951B1D" w:rsidP="00EC0B8F">
            <w:pPr>
              <w:spacing w:after="0" w:line="276" w:lineRule="auto"/>
            </w:pPr>
            <w:r w:rsidRPr="00532D61">
              <w:t>X</w:t>
            </w:r>
          </w:p>
        </w:tc>
        <w:tc>
          <w:tcPr>
            <w:tcW w:w="1537" w:type="dxa"/>
            <w:shd w:val="clear" w:color="auto" w:fill="FFFFFF" w:themeFill="background1"/>
          </w:tcPr>
          <w:p w14:paraId="24D51103" w14:textId="77777777" w:rsidR="00951B1D" w:rsidRPr="00532D61" w:rsidRDefault="00951B1D" w:rsidP="00EC0B8F">
            <w:pPr>
              <w:spacing w:after="0" w:line="276" w:lineRule="auto"/>
            </w:pPr>
            <w:r w:rsidRPr="00532D61">
              <w:t>X</w:t>
            </w:r>
          </w:p>
        </w:tc>
        <w:tc>
          <w:tcPr>
            <w:tcW w:w="1677" w:type="dxa"/>
            <w:shd w:val="clear" w:color="auto" w:fill="FFFFFF" w:themeFill="background1"/>
          </w:tcPr>
          <w:p w14:paraId="1CFA774F" w14:textId="77777777" w:rsidR="00951B1D" w:rsidRPr="00532D61" w:rsidRDefault="00951B1D" w:rsidP="00EC0B8F">
            <w:pPr>
              <w:spacing w:after="0" w:line="276" w:lineRule="auto"/>
            </w:pPr>
            <w:r w:rsidRPr="00532D61">
              <w:t>X</w:t>
            </w:r>
          </w:p>
        </w:tc>
        <w:tc>
          <w:tcPr>
            <w:tcW w:w="1654" w:type="dxa"/>
            <w:shd w:val="clear" w:color="auto" w:fill="FFFFFF" w:themeFill="background1"/>
          </w:tcPr>
          <w:p w14:paraId="4FBFD5A9" w14:textId="77777777" w:rsidR="00951B1D" w:rsidRPr="00532D61" w:rsidRDefault="00951B1D" w:rsidP="00EC0B8F">
            <w:pPr>
              <w:spacing w:after="0" w:line="276" w:lineRule="auto"/>
            </w:pPr>
            <w:r w:rsidRPr="00532D61">
              <w:t>-</w:t>
            </w:r>
          </w:p>
        </w:tc>
      </w:tr>
      <w:tr w:rsidR="00951B1D" w:rsidRPr="00532D61" w14:paraId="537E393F" w14:textId="77777777" w:rsidTr="004C4FEF">
        <w:trPr>
          <w:jc w:val="center"/>
        </w:trPr>
        <w:tc>
          <w:tcPr>
            <w:tcW w:w="1482" w:type="dxa"/>
            <w:vMerge w:val="restart"/>
            <w:shd w:val="clear" w:color="auto" w:fill="E2EFD9" w:themeFill="accent6" w:themeFillTint="33"/>
          </w:tcPr>
          <w:p w14:paraId="4A0E9627" w14:textId="77777777" w:rsidR="00951B1D" w:rsidRPr="00532D61" w:rsidRDefault="00951B1D" w:rsidP="00EC0B8F">
            <w:pPr>
              <w:spacing w:after="0" w:line="276" w:lineRule="auto"/>
            </w:pPr>
            <w:r w:rsidRPr="00532D61">
              <w:t xml:space="preserve">A3 </w:t>
            </w:r>
            <w:r w:rsidRPr="00532D61">
              <w:rPr>
                <w:vertAlign w:val="subscript"/>
              </w:rPr>
              <w:t>(Consignation)</w:t>
            </w:r>
          </w:p>
        </w:tc>
        <w:tc>
          <w:tcPr>
            <w:tcW w:w="1315" w:type="dxa"/>
            <w:shd w:val="clear" w:color="auto" w:fill="FFFFFF" w:themeFill="background1"/>
          </w:tcPr>
          <w:p w14:paraId="2CA32A17" w14:textId="77777777" w:rsidR="00951B1D" w:rsidRPr="00532D61" w:rsidRDefault="00951B1D" w:rsidP="00EC0B8F">
            <w:pPr>
              <w:spacing w:after="0" w:line="276" w:lineRule="auto"/>
            </w:pPr>
            <w:r w:rsidRPr="00532D61">
              <w:t>Coût</w:t>
            </w:r>
          </w:p>
        </w:tc>
        <w:tc>
          <w:tcPr>
            <w:tcW w:w="1397" w:type="dxa"/>
            <w:shd w:val="clear" w:color="auto" w:fill="FFFFFF" w:themeFill="background1"/>
          </w:tcPr>
          <w:p w14:paraId="0A92789E" w14:textId="77777777" w:rsidR="00951B1D" w:rsidRPr="00532D61" w:rsidRDefault="00951B1D" w:rsidP="00EC0B8F">
            <w:pPr>
              <w:spacing w:after="0" w:line="276" w:lineRule="auto"/>
            </w:pPr>
            <w:r w:rsidRPr="00532D61">
              <w:t>-</w:t>
            </w:r>
          </w:p>
        </w:tc>
        <w:tc>
          <w:tcPr>
            <w:tcW w:w="1537" w:type="dxa"/>
            <w:shd w:val="clear" w:color="auto" w:fill="FFFFFF" w:themeFill="background1"/>
          </w:tcPr>
          <w:p w14:paraId="302A0B15" w14:textId="77777777" w:rsidR="00951B1D" w:rsidRPr="00532D61" w:rsidRDefault="00951B1D" w:rsidP="00EC0B8F">
            <w:pPr>
              <w:spacing w:after="0" w:line="276" w:lineRule="auto"/>
            </w:pPr>
            <w:r w:rsidRPr="00532D61">
              <w:t>-</w:t>
            </w:r>
          </w:p>
        </w:tc>
        <w:tc>
          <w:tcPr>
            <w:tcW w:w="1677" w:type="dxa"/>
            <w:shd w:val="clear" w:color="auto" w:fill="FFFFFF" w:themeFill="background1"/>
          </w:tcPr>
          <w:p w14:paraId="57F7FB9F" w14:textId="77777777" w:rsidR="00951B1D" w:rsidRPr="00532D61" w:rsidRDefault="00951B1D" w:rsidP="00EC0B8F">
            <w:pPr>
              <w:spacing w:after="0" w:line="276" w:lineRule="auto"/>
            </w:pPr>
            <w:r w:rsidRPr="00532D61">
              <w:t>-</w:t>
            </w:r>
          </w:p>
        </w:tc>
        <w:tc>
          <w:tcPr>
            <w:tcW w:w="1654" w:type="dxa"/>
            <w:shd w:val="clear" w:color="auto" w:fill="FFFFFF" w:themeFill="background1"/>
          </w:tcPr>
          <w:p w14:paraId="5F7CD82E" w14:textId="77777777" w:rsidR="00951B1D" w:rsidRPr="00532D61" w:rsidRDefault="00951B1D" w:rsidP="00EC0B8F">
            <w:pPr>
              <w:spacing w:after="0" w:line="276" w:lineRule="auto"/>
            </w:pPr>
            <w:r w:rsidRPr="00532D61">
              <w:t>-</w:t>
            </w:r>
          </w:p>
        </w:tc>
      </w:tr>
      <w:tr w:rsidR="00951B1D" w:rsidRPr="00532D61" w14:paraId="0FD47B35" w14:textId="77777777" w:rsidTr="004C4FEF">
        <w:trPr>
          <w:jc w:val="center"/>
        </w:trPr>
        <w:tc>
          <w:tcPr>
            <w:tcW w:w="1482" w:type="dxa"/>
            <w:vMerge/>
            <w:shd w:val="clear" w:color="auto" w:fill="E2EFD9" w:themeFill="accent6" w:themeFillTint="33"/>
          </w:tcPr>
          <w:p w14:paraId="2C670C3E" w14:textId="77777777" w:rsidR="00951B1D" w:rsidRPr="00532D61" w:rsidRDefault="00951B1D" w:rsidP="00EC0B8F">
            <w:pPr>
              <w:spacing w:after="0" w:line="276" w:lineRule="auto"/>
            </w:pPr>
          </w:p>
        </w:tc>
        <w:tc>
          <w:tcPr>
            <w:tcW w:w="1315" w:type="dxa"/>
            <w:shd w:val="clear" w:color="auto" w:fill="FFFFFF" w:themeFill="background1"/>
          </w:tcPr>
          <w:p w14:paraId="084D5EA6" w14:textId="77777777" w:rsidR="00951B1D" w:rsidRPr="00532D61" w:rsidRDefault="00951B1D" w:rsidP="00EC0B8F">
            <w:pPr>
              <w:spacing w:after="0" w:line="276" w:lineRule="auto"/>
            </w:pPr>
            <w:r w:rsidRPr="00532D61">
              <w:t>Quantité</w:t>
            </w:r>
          </w:p>
        </w:tc>
        <w:tc>
          <w:tcPr>
            <w:tcW w:w="1397" w:type="dxa"/>
            <w:shd w:val="clear" w:color="auto" w:fill="FFFFFF" w:themeFill="background1"/>
          </w:tcPr>
          <w:p w14:paraId="1B34BBA8" w14:textId="77777777" w:rsidR="00951B1D" w:rsidRPr="00532D61" w:rsidRDefault="00951B1D" w:rsidP="00EC0B8F">
            <w:pPr>
              <w:spacing w:after="0" w:line="276" w:lineRule="auto"/>
            </w:pPr>
            <w:r w:rsidRPr="00532D61">
              <w:t>-</w:t>
            </w:r>
          </w:p>
        </w:tc>
        <w:tc>
          <w:tcPr>
            <w:tcW w:w="1537" w:type="dxa"/>
            <w:shd w:val="clear" w:color="auto" w:fill="FFFFFF" w:themeFill="background1"/>
          </w:tcPr>
          <w:p w14:paraId="510FDC18" w14:textId="77777777" w:rsidR="00951B1D" w:rsidRPr="00532D61" w:rsidRDefault="00951B1D" w:rsidP="00EC0B8F">
            <w:pPr>
              <w:spacing w:after="0" w:line="276" w:lineRule="auto"/>
            </w:pPr>
            <w:r w:rsidRPr="00532D61">
              <w:t>-</w:t>
            </w:r>
          </w:p>
        </w:tc>
        <w:tc>
          <w:tcPr>
            <w:tcW w:w="1677" w:type="dxa"/>
            <w:shd w:val="clear" w:color="auto" w:fill="FFFFFF" w:themeFill="background1"/>
          </w:tcPr>
          <w:p w14:paraId="687B6A2B" w14:textId="77777777" w:rsidR="00951B1D" w:rsidRPr="00532D61" w:rsidRDefault="00951B1D" w:rsidP="00EC0B8F">
            <w:pPr>
              <w:spacing w:after="0" w:line="276" w:lineRule="auto"/>
            </w:pPr>
            <w:r w:rsidRPr="00532D61">
              <w:t>-</w:t>
            </w:r>
          </w:p>
        </w:tc>
        <w:tc>
          <w:tcPr>
            <w:tcW w:w="1654" w:type="dxa"/>
            <w:shd w:val="clear" w:color="auto" w:fill="FFFFFF" w:themeFill="background1"/>
          </w:tcPr>
          <w:p w14:paraId="61A4F193" w14:textId="77777777" w:rsidR="00951B1D" w:rsidRPr="00532D61" w:rsidRDefault="00951B1D" w:rsidP="00EC0B8F">
            <w:pPr>
              <w:keepNext/>
              <w:spacing w:after="0" w:line="276" w:lineRule="auto"/>
            </w:pPr>
            <w:r w:rsidRPr="00532D61">
              <w:t>X</w:t>
            </w:r>
          </w:p>
        </w:tc>
      </w:tr>
    </w:tbl>
    <w:p w14:paraId="5198C07B" w14:textId="58E4466D" w:rsidR="00EC0B8F" w:rsidRDefault="00EC0B8F">
      <w:pPr>
        <w:pStyle w:val="Caption"/>
      </w:pPr>
      <w:r>
        <w:t xml:space="preserve">Tableau </w:t>
      </w:r>
      <w:r>
        <w:fldChar w:fldCharType="begin"/>
      </w:r>
      <w:r>
        <w:instrText xml:space="preserve"> SEQ Tableau \* ARABIC </w:instrText>
      </w:r>
      <w:r>
        <w:fldChar w:fldCharType="separate"/>
      </w:r>
      <w:r>
        <w:rPr>
          <w:noProof/>
        </w:rPr>
        <w:t>5</w:t>
      </w:r>
      <w:r>
        <w:fldChar w:fldCharType="end"/>
      </w:r>
    </w:p>
    <w:p w14:paraId="65875BD2" w14:textId="77777777" w:rsidR="00951B1D" w:rsidRPr="00532D61" w:rsidRDefault="00951B1D" w:rsidP="004C0F56">
      <w:pPr>
        <w:pStyle w:val="Heading5"/>
        <w:rPr>
          <w:lang w:eastAsia="fr-FR"/>
        </w:rPr>
      </w:pPr>
      <w:r w:rsidRPr="00532D61">
        <w:rPr>
          <w:lang w:eastAsia="fr-FR"/>
        </w:rPr>
        <w:t xml:space="preserve">Modèle d’article : </w:t>
      </w:r>
    </w:p>
    <w:p w14:paraId="14DA70A4" w14:textId="77777777" w:rsidR="00951B1D" w:rsidRPr="00532D61" w:rsidRDefault="00951B1D" w:rsidP="00951B1D">
      <w:pPr>
        <w:spacing w:before="240"/>
      </w:pPr>
      <w:r w:rsidRPr="00532D61">
        <w:t>Un modèle d'article est une configuration utilisée pour définir les méthodes de calcul de coût des articles et les stratégies de stockage. Voici les éléments clés d'un modèle de prix d'article :</w:t>
      </w:r>
    </w:p>
    <w:p w14:paraId="1B2005E4" w14:textId="77777777" w:rsidR="00951B1D" w:rsidRPr="00532D61" w:rsidRDefault="00951B1D" w:rsidP="00951B1D">
      <w:pPr>
        <w:pStyle w:val="ListParagraph"/>
        <w:numPr>
          <w:ilvl w:val="1"/>
          <w:numId w:val="8"/>
        </w:numPr>
        <w:spacing w:before="240" w:after="160" w:line="259" w:lineRule="auto"/>
      </w:pPr>
      <w:r w:rsidRPr="00532D61">
        <w:t>Méthode de valorisation de stock (PMP, FIFO)</w:t>
      </w:r>
    </w:p>
    <w:p w14:paraId="368ECC27" w14:textId="77777777" w:rsidR="00951B1D" w:rsidRPr="00532D61" w:rsidRDefault="00951B1D" w:rsidP="00951B1D">
      <w:pPr>
        <w:pStyle w:val="ListParagraph"/>
        <w:numPr>
          <w:ilvl w:val="1"/>
          <w:numId w:val="8"/>
        </w:numPr>
        <w:spacing w:before="240" w:after="160" w:line="259" w:lineRule="auto"/>
      </w:pPr>
      <w:r w:rsidRPr="00532D61">
        <w:t>Stock physique négative.</w:t>
      </w:r>
    </w:p>
    <w:p w14:paraId="1F3AC338" w14:textId="77777777" w:rsidR="00951B1D" w:rsidRPr="00532D61" w:rsidRDefault="00951B1D" w:rsidP="00951B1D">
      <w:pPr>
        <w:pStyle w:val="ListParagraph"/>
        <w:numPr>
          <w:ilvl w:val="1"/>
          <w:numId w:val="8"/>
        </w:numPr>
        <w:spacing w:before="240" w:after="160" w:line="259" w:lineRule="auto"/>
      </w:pPr>
      <w:r w:rsidRPr="00532D61">
        <w:t>Produit stocké.</w:t>
      </w:r>
    </w:p>
    <w:p w14:paraId="2C600706" w14:textId="77777777" w:rsidR="00951B1D" w:rsidRPr="00532D61" w:rsidRDefault="00951B1D" w:rsidP="004C0F56">
      <w:pPr>
        <w:pStyle w:val="Heading5"/>
        <w:rPr>
          <w:lang w:eastAsia="fr-FR"/>
        </w:rPr>
      </w:pPr>
      <w:r w:rsidRPr="00532D61">
        <w:rPr>
          <w:lang w:eastAsia="fr-FR"/>
        </w:rPr>
        <w:t>La Clôture de stock.</w:t>
      </w:r>
    </w:p>
    <w:p w14:paraId="7AFA362F" w14:textId="77777777" w:rsidR="00951B1D" w:rsidRPr="00532D61" w:rsidRDefault="00951B1D" w:rsidP="00951B1D">
      <w:pPr>
        <w:rPr>
          <w:lang w:eastAsia="fr-FR"/>
        </w:rPr>
      </w:pPr>
      <w:r w:rsidRPr="00532D61">
        <w:rPr>
          <w:lang w:eastAsia="fr-FR"/>
        </w:rPr>
        <w:t>La clôture de stock permet de finaliser les ajustements et les calculs de coûts en fin de période.</w:t>
      </w:r>
    </w:p>
    <w:p w14:paraId="6BFDB470" w14:textId="77777777" w:rsidR="00951B1D" w:rsidRPr="00532D61" w:rsidRDefault="00951B1D" w:rsidP="004C0F56">
      <w:pPr>
        <w:pStyle w:val="Heading4"/>
      </w:pPr>
      <w:bookmarkStart w:id="41" w:name="_Toc171157388"/>
      <w:r w:rsidRPr="00532D61">
        <w:lastRenderedPageBreak/>
        <w:t>Réception de bon de commande :</w:t>
      </w:r>
      <w:bookmarkEnd w:id="41"/>
      <w:r w:rsidRPr="00532D61">
        <w:t xml:space="preserve"> </w:t>
      </w:r>
    </w:p>
    <w:p w14:paraId="7F002731" w14:textId="77777777" w:rsidR="00951B1D" w:rsidRPr="00532D61" w:rsidRDefault="00951B1D" w:rsidP="00951B1D">
      <w:pPr>
        <w:spacing w:after="160" w:line="259" w:lineRule="auto"/>
      </w:pPr>
      <w:bookmarkStart w:id="42" w:name="_Toc171157389"/>
      <w:r w:rsidRPr="00532D61">
        <w:t>La gestion de la réception de stock passe par plusieurs étapes essentielles pour s'assurer que les produits sont correctement enregistrés et conformes à la commande. Voici un résumé du processus :</w:t>
      </w:r>
    </w:p>
    <w:p w14:paraId="43EC8267" w14:textId="77777777" w:rsidR="00951B1D" w:rsidRPr="00532D61" w:rsidRDefault="00951B1D" w:rsidP="00951B1D">
      <w:pPr>
        <w:numPr>
          <w:ilvl w:val="0"/>
          <w:numId w:val="34"/>
        </w:numPr>
        <w:spacing w:after="160" w:line="259" w:lineRule="auto"/>
        <w:jc w:val="left"/>
      </w:pPr>
      <w:r w:rsidRPr="00532D61">
        <w:rPr>
          <w:b/>
          <w:bCs/>
        </w:rPr>
        <w:t>Sélection et vérification des bons de commande</w:t>
      </w:r>
      <w:r w:rsidRPr="00532D61">
        <w:t xml:space="preserve"> : Le gestionnaire sélectionne le bon de commande dans le système et vérifie les lignes de commande (quantité, dimensions). Les différences entre ce qui a été commandé et ce qui est reçu sont notées.</w:t>
      </w:r>
    </w:p>
    <w:p w14:paraId="63539025" w14:textId="77777777" w:rsidR="00951B1D" w:rsidRPr="00532D61" w:rsidRDefault="00951B1D" w:rsidP="00951B1D">
      <w:pPr>
        <w:numPr>
          <w:ilvl w:val="0"/>
          <w:numId w:val="34"/>
        </w:numPr>
        <w:spacing w:after="160" w:line="259" w:lineRule="auto"/>
        <w:jc w:val="left"/>
      </w:pPr>
      <w:r w:rsidRPr="00532D61">
        <w:rPr>
          <w:b/>
          <w:bCs/>
        </w:rPr>
        <w:t>Création de bons de réception</w:t>
      </w:r>
      <w:r w:rsidRPr="00532D61">
        <w:t xml:space="preserve"> : Lors de la réception des articles, un bon de réception est généré automatiquement en statut brouillon, permettant des modifications avant validation.</w:t>
      </w:r>
    </w:p>
    <w:p w14:paraId="17CDB668" w14:textId="77777777" w:rsidR="00951B1D" w:rsidRPr="00532D61" w:rsidRDefault="00951B1D" w:rsidP="00951B1D">
      <w:pPr>
        <w:numPr>
          <w:ilvl w:val="0"/>
          <w:numId w:val="34"/>
        </w:numPr>
        <w:spacing w:after="160" w:line="259" w:lineRule="auto"/>
        <w:jc w:val="left"/>
      </w:pPr>
      <w:r w:rsidRPr="00532D61">
        <w:rPr>
          <w:b/>
          <w:bCs/>
        </w:rPr>
        <w:t>Contrôle de qualité</w:t>
      </w:r>
      <w:r w:rsidRPr="00532D61">
        <w:t xml:space="preserve"> : Pour les articles nécessitant un contrôle, un ordre de qualité est créé. Les résultats sont enregistrés dans le système, et les lignes non conformes sont annulées.</w:t>
      </w:r>
    </w:p>
    <w:p w14:paraId="49DB7AE3" w14:textId="77777777" w:rsidR="00951B1D" w:rsidRPr="00532D61" w:rsidRDefault="00951B1D" w:rsidP="00951B1D">
      <w:pPr>
        <w:numPr>
          <w:ilvl w:val="0"/>
          <w:numId w:val="34"/>
        </w:numPr>
        <w:spacing w:after="160" w:line="259" w:lineRule="auto"/>
        <w:jc w:val="left"/>
      </w:pPr>
      <w:r w:rsidRPr="00532D61">
        <w:rPr>
          <w:b/>
          <w:bCs/>
        </w:rPr>
        <w:t>Validation et mise à jour des stocks</w:t>
      </w:r>
      <w:r w:rsidRPr="00532D61">
        <w:t xml:space="preserve"> : Après la validation des bons de réception, les stocks sont mis à jour en termes de quantité et de valeur.</w:t>
      </w:r>
    </w:p>
    <w:p w14:paraId="04063EC5" w14:textId="77777777" w:rsidR="00951B1D" w:rsidRPr="00532D61" w:rsidRDefault="00951B1D" w:rsidP="00951B1D">
      <w:pPr>
        <w:numPr>
          <w:ilvl w:val="0"/>
          <w:numId w:val="34"/>
        </w:numPr>
        <w:spacing w:after="160" w:line="259" w:lineRule="auto"/>
        <w:jc w:val="left"/>
      </w:pPr>
      <w:r w:rsidRPr="00532D61">
        <w:rPr>
          <w:b/>
          <w:bCs/>
        </w:rPr>
        <w:t>Impression des bons de réception</w:t>
      </w:r>
      <w:r w:rsidRPr="00532D61">
        <w:t xml:space="preserve"> : Une fois validé, le bon de réception est imprimé pour être archivé.</w:t>
      </w:r>
    </w:p>
    <w:p w14:paraId="7EA2B90B" w14:textId="77777777" w:rsidR="00951B1D" w:rsidRPr="00532D61" w:rsidRDefault="00951B1D" w:rsidP="00951B1D">
      <w:pPr>
        <w:numPr>
          <w:ilvl w:val="0"/>
          <w:numId w:val="34"/>
        </w:numPr>
        <w:spacing w:after="160" w:line="259" w:lineRule="auto"/>
        <w:jc w:val="left"/>
      </w:pPr>
      <w:r w:rsidRPr="00532D61">
        <w:rPr>
          <w:b/>
          <w:bCs/>
        </w:rPr>
        <w:t>Coordination gestionnaire/équipe qualité</w:t>
      </w:r>
      <w:r w:rsidRPr="00532D61">
        <w:t xml:space="preserve"> : Collaboration entre les deux parties pour s'assurer que les quantités, dimensions, et obligations de contrôle sont correctement enregistrées.</w:t>
      </w:r>
    </w:p>
    <w:p w14:paraId="43A1E504" w14:textId="77777777" w:rsidR="00951B1D" w:rsidRPr="00532D61" w:rsidRDefault="00951B1D" w:rsidP="004C0F56">
      <w:pPr>
        <w:pStyle w:val="Heading4"/>
      </w:pPr>
      <w:r w:rsidRPr="00532D61">
        <w:t>Administration de la Cartographie</w:t>
      </w:r>
      <w:bookmarkEnd w:id="42"/>
    </w:p>
    <w:p w14:paraId="34DB9469" w14:textId="77777777" w:rsidR="00951B1D" w:rsidRPr="00532D61" w:rsidRDefault="00951B1D" w:rsidP="00951B1D">
      <w:pPr>
        <w:pStyle w:val="NormalWeb"/>
        <w:spacing w:before="240" w:beforeAutospacing="0" w:after="240" w:afterAutospacing="0"/>
        <w:jc w:val="both"/>
        <w:rPr>
          <w:rFonts w:ascii="Calibri Light" w:hAnsi="Calibri Light" w:cs="Calibri Light"/>
          <w:lang w:val="fr-FR" w:eastAsia="fr-FR"/>
        </w:rPr>
      </w:pPr>
      <w:r w:rsidRPr="00532D61">
        <w:rPr>
          <w:rFonts w:ascii="Calibri Light" w:hAnsi="Calibri Light" w:cs="Calibri Light"/>
          <w:lang w:val="fr-FR" w:eastAsia="fr-FR"/>
        </w:rPr>
        <w:t>Les éléments clés à codifier sont les organisations, sociétés, sites, entrepôts, zones, allées, et emplacements. Chaque entité doit avoir un code unique pour garantir une identification précise et une gestion efficace des stocks.</w:t>
      </w:r>
    </w:p>
    <w:p w14:paraId="66D93E55" w14:textId="77777777" w:rsidR="00951B1D" w:rsidRPr="00532D61" w:rsidRDefault="00951B1D" w:rsidP="00951B1D">
      <w:pPr>
        <w:pStyle w:val="NormalWeb"/>
        <w:numPr>
          <w:ilvl w:val="0"/>
          <w:numId w:val="35"/>
        </w:numPr>
        <w:spacing w:before="240" w:beforeAutospacing="0" w:after="240" w:afterAutospacing="0" w:line="240" w:lineRule="auto"/>
        <w:jc w:val="both"/>
        <w:rPr>
          <w:rFonts w:ascii="Calibri Light" w:hAnsi="Calibri Light" w:cs="Calibri Light"/>
          <w:lang w:val="fr-FR" w:eastAsia="fr-FR"/>
        </w:rPr>
      </w:pPr>
      <w:r w:rsidRPr="00532D61">
        <w:rPr>
          <w:rFonts w:ascii="Calibri Light" w:hAnsi="Calibri Light" w:cs="Calibri Light"/>
          <w:b/>
          <w:bCs/>
          <w:lang w:val="fr-FR" w:eastAsia="fr-FR"/>
        </w:rPr>
        <w:t>Organisation</w:t>
      </w:r>
      <w:r w:rsidRPr="00532D61">
        <w:rPr>
          <w:rFonts w:ascii="Calibri Light" w:hAnsi="Calibri Light" w:cs="Calibri Light"/>
          <w:lang w:val="fr-FR" w:eastAsia="fr-FR"/>
        </w:rPr>
        <w:t xml:space="preserve"> : Un code unique est attribué à chaque organisation avec des informations de contact à jour.</w:t>
      </w:r>
    </w:p>
    <w:p w14:paraId="373939F1" w14:textId="77777777" w:rsidR="00951B1D" w:rsidRPr="00532D61" w:rsidRDefault="00951B1D" w:rsidP="00951B1D">
      <w:pPr>
        <w:pStyle w:val="NormalWeb"/>
        <w:numPr>
          <w:ilvl w:val="0"/>
          <w:numId w:val="35"/>
        </w:numPr>
        <w:spacing w:before="240" w:beforeAutospacing="0" w:after="240" w:afterAutospacing="0" w:line="240" w:lineRule="auto"/>
        <w:jc w:val="both"/>
        <w:rPr>
          <w:rFonts w:ascii="Calibri Light" w:hAnsi="Calibri Light" w:cs="Calibri Light"/>
          <w:lang w:val="fr-FR" w:eastAsia="fr-FR"/>
        </w:rPr>
      </w:pPr>
      <w:r w:rsidRPr="00532D61">
        <w:rPr>
          <w:rFonts w:ascii="Calibri Light" w:hAnsi="Calibri Light" w:cs="Calibri Light"/>
          <w:b/>
          <w:bCs/>
          <w:lang w:val="fr-FR" w:eastAsia="fr-FR"/>
        </w:rPr>
        <w:t>Sociétés, sites, entrepôts</w:t>
      </w:r>
      <w:r w:rsidRPr="00532D61">
        <w:rPr>
          <w:rFonts w:ascii="Calibri Light" w:hAnsi="Calibri Light" w:cs="Calibri Light"/>
          <w:lang w:val="fr-FR" w:eastAsia="fr-FR"/>
        </w:rPr>
        <w:t xml:space="preserve"> : Chaque niveau hiérarchique doit être clairement codifié, en détaillant les caractéristiques comme la localisation et les conditions de stockage.</w:t>
      </w:r>
    </w:p>
    <w:p w14:paraId="29709E15" w14:textId="77777777" w:rsidR="00951B1D" w:rsidRPr="00532D61" w:rsidRDefault="00951B1D" w:rsidP="00951B1D">
      <w:pPr>
        <w:pStyle w:val="NormalWeb"/>
        <w:numPr>
          <w:ilvl w:val="0"/>
          <w:numId w:val="35"/>
        </w:numPr>
        <w:spacing w:before="240" w:beforeAutospacing="0" w:after="240" w:afterAutospacing="0" w:line="240" w:lineRule="auto"/>
        <w:jc w:val="both"/>
        <w:rPr>
          <w:rFonts w:ascii="Calibri Light" w:hAnsi="Calibri Light" w:cs="Calibri Light"/>
          <w:lang w:val="fr-FR"/>
        </w:rPr>
      </w:pPr>
      <w:r w:rsidRPr="00532D61">
        <w:rPr>
          <w:rFonts w:ascii="Calibri Light" w:hAnsi="Calibri Light" w:cs="Calibri Light"/>
          <w:b/>
          <w:bCs/>
          <w:lang w:val="fr-FR" w:eastAsia="fr-FR"/>
        </w:rPr>
        <w:t>Zones, allées, emplacements</w:t>
      </w:r>
      <w:r w:rsidRPr="00532D61">
        <w:rPr>
          <w:rFonts w:ascii="Calibri Light" w:hAnsi="Calibri Light" w:cs="Calibri Light"/>
          <w:lang w:val="fr-FR" w:eastAsia="fr-FR"/>
        </w:rPr>
        <w:t xml:space="preserve"> : Des codes uniques sont attribués à chaque zone physique de l'entrepôt avec des indications sur la capacité et l'accès.</w:t>
      </w:r>
    </w:p>
    <w:p w14:paraId="606D42B3" w14:textId="77777777" w:rsidR="00951B1D" w:rsidRPr="00532D61" w:rsidRDefault="00951B1D" w:rsidP="004C0F56">
      <w:pPr>
        <w:pStyle w:val="Heading4"/>
      </w:pPr>
      <w:bookmarkStart w:id="43" w:name="_Toc171157390"/>
      <w:r w:rsidRPr="00532D61">
        <w:t>Gestion Master-data</w:t>
      </w:r>
      <w:bookmarkEnd w:id="43"/>
    </w:p>
    <w:p w14:paraId="5AA4BA46" w14:textId="77777777" w:rsidR="00951B1D" w:rsidRPr="00532D61" w:rsidRDefault="00951B1D" w:rsidP="00951B1D">
      <w:pPr>
        <w:pStyle w:val="NormalWeb"/>
        <w:spacing w:before="240" w:beforeAutospacing="0" w:after="240" w:afterAutospacing="0"/>
        <w:jc w:val="both"/>
        <w:rPr>
          <w:rFonts w:ascii="Calibri Light" w:hAnsi="Calibri Light" w:cs="Calibri Light"/>
          <w:lang w:val="fr-FR" w:eastAsia="fr-FR"/>
        </w:rPr>
      </w:pPr>
      <w:r w:rsidRPr="00532D61">
        <w:rPr>
          <w:rFonts w:ascii="Calibri Light" w:hAnsi="Calibri Light" w:cs="Calibri Light"/>
          <w:lang w:val="fr-FR" w:eastAsia="fr-FR"/>
        </w:rPr>
        <w:t>La codification des données de base inclut les comptes, fournisseurs, et articles.</w:t>
      </w:r>
    </w:p>
    <w:p w14:paraId="7C8AE2D2" w14:textId="77777777" w:rsidR="00951B1D" w:rsidRPr="00532D61" w:rsidRDefault="00951B1D" w:rsidP="00951B1D">
      <w:pPr>
        <w:pStyle w:val="NormalWeb"/>
        <w:numPr>
          <w:ilvl w:val="0"/>
          <w:numId w:val="36"/>
        </w:numPr>
        <w:tabs>
          <w:tab w:val="left" w:pos="1776"/>
        </w:tabs>
        <w:spacing w:before="240" w:beforeAutospacing="0" w:after="240" w:afterAutospacing="0" w:line="240" w:lineRule="auto"/>
        <w:jc w:val="both"/>
        <w:rPr>
          <w:rFonts w:ascii="Calibri Light" w:hAnsi="Calibri Light" w:cs="Calibri Light"/>
          <w:lang w:val="fr-FR" w:eastAsia="fr-FR"/>
        </w:rPr>
      </w:pPr>
      <w:r w:rsidRPr="00532D61">
        <w:rPr>
          <w:rFonts w:ascii="Calibri Light" w:hAnsi="Calibri Light" w:cs="Calibri Light"/>
          <w:b/>
          <w:bCs/>
          <w:lang w:val="fr-FR" w:eastAsia="fr-FR"/>
        </w:rPr>
        <w:t>Comptes et fournisseurs</w:t>
      </w:r>
      <w:r w:rsidRPr="00532D61">
        <w:rPr>
          <w:rFonts w:ascii="Calibri Light" w:hAnsi="Calibri Light" w:cs="Calibri Light"/>
          <w:lang w:val="fr-FR" w:eastAsia="fr-FR"/>
        </w:rPr>
        <w:t xml:space="preserve"> : Chaque compte et fournisseur reçoit un code unique. Les informations doivent être mises à jour régulièrement pour éviter les erreurs.</w:t>
      </w:r>
    </w:p>
    <w:p w14:paraId="772C98DB" w14:textId="77777777" w:rsidR="00951B1D" w:rsidRPr="00532D61" w:rsidRDefault="00951B1D" w:rsidP="00951B1D">
      <w:pPr>
        <w:pStyle w:val="NormalWeb"/>
        <w:numPr>
          <w:ilvl w:val="0"/>
          <w:numId w:val="36"/>
        </w:numPr>
        <w:tabs>
          <w:tab w:val="left" w:pos="1776"/>
        </w:tabs>
        <w:spacing w:before="240" w:beforeAutospacing="0" w:after="240" w:afterAutospacing="0" w:line="240" w:lineRule="auto"/>
        <w:jc w:val="both"/>
        <w:rPr>
          <w:rFonts w:ascii="Calibri Light" w:hAnsi="Calibri Light" w:cs="Calibri Light"/>
          <w:lang w:val="fr-FR"/>
        </w:rPr>
      </w:pPr>
      <w:r w:rsidRPr="00532D61">
        <w:rPr>
          <w:rFonts w:ascii="Calibri Light" w:hAnsi="Calibri Light" w:cs="Calibri Light"/>
          <w:b/>
          <w:bCs/>
          <w:lang w:val="fr-FR" w:eastAsia="fr-FR"/>
        </w:rPr>
        <w:t>Fiches articles</w:t>
      </w:r>
      <w:r w:rsidRPr="00532D61">
        <w:rPr>
          <w:rFonts w:ascii="Calibri Light" w:hAnsi="Calibri Light" w:cs="Calibri Light"/>
          <w:lang w:val="fr-FR" w:eastAsia="fr-FR"/>
        </w:rPr>
        <w:t xml:space="preserve"> : Les articles sont identifiés par un code unique, avec des descriptions complètes et classifiés pour faciliter la gestion des stocks et des achats. Les données doivent être synchronisées en temps réel pour assurer la cohérence dans tous les systèmes.</w:t>
      </w:r>
    </w:p>
    <w:p w14:paraId="2D500135" w14:textId="77777777" w:rsidR="008A5BDF" w:rsidRPr="00532D61" w:rsidRDefault="008A5BDF" w:rsidP="008A5BDF">
      <w:pPr>
        <w:pStyle w:val="Heading3"/>
      </w:pPr>
      <w:bookmarkStart w:id="44" w:name="_Toc171845436"/>
      <w:bookmarkStart w:id="45" w:name="_Toc176572393"/>
      <w:r w:rsidRPr="00532D61">
        <w:lastRenderedPageBreak/>
        <w:t>Spécification de besoins non fonctionnels</w:t>
      </w:r>
      <w:bookmarkEnd w:id="44"/>
      <w:bookmarkEnd w:id="45"/>
    </w:p>
    <w:p w14:paraId="714B27A4" w14:textId="77777777" w:rsidR="008A5BDF" w:rsidRPr="00532D61" w:rsidRDefault="008A5BDF" w:rsidP="008A5BDF">
      <w:r w:rsidRPr="00532D61">
        <w:t>L'analyse des besoins non fonctionnels est essentielle dans le développement d'une application de gestion commerciale et de vente. Elle garantit que le système répond aux attentes des utilisateurs, maintient une performance élevée et respecte les normes et réglementations.</w:t>
      </w:r>
    </w:p>
    <w:p w14:paraId="6B3CB32A" w14:textId="77777777" w:rsidR="008A5BDF" w:rsidRPr="00C96D67" w:rsidRDefault="008A5BDF" w:rsidP="00C96D67">
      <w:pPr>
        <w:pStyle w:val="Heading4"/>
        <w:numPr>
          <w:ilvl w:val="0"/>
          <w:numId w:val="70"/>
        </w:numPr>
      </w:pPr>
      <w:r w:rsidRPr="00C96D67">
        <w:t>Performance</w:t>
      </w:r>
    </w:p>
    <w:p w14:paraId="12B24460" w14:textId="77777777" w:rsidR="008A5BDF" w:rsidRPr="00532D61" w:rsidRDefault="008A5BDF" w:rsidP="008A5BDF">
      <w:r w:rsidRPr="00532D61">
        <w:t>L'application doit pouvoir traiter un grand volume de transactions et supporter de nombreux utilisateurs simultanés sans sacrifier la réactivité ou la vitesse d'exécution.</w:t>
      </w:r>
    </w:p>
    <w:p w14:paraId="5BF5E2ED" w14:textId="77777777" w:rsidR="008A5BDF" w:rsidRPr="00C96D67" w:rsidRDefault="008A5BDF" w:rsidP="00C96D67">
      <w:pPr>
        <w:pStyle w:val="Heading4"/>
      </w:pPr>
      <w:r w:rsidRPr="00C96D67">
        <w:t>Sécurité</w:t>
      </w:r>
    </w:p>
    <w:p w14:paraId="030F85F4" w14:textId="77777777" w:rsidR="008A5BDF" w:rsidRPr="00532D61" w:rsidRDefault="008A5BDF" w:rsidP="008A5BDF">
      <w:r w:rsidRPr="00532D61">
        <w:t>La protection des données sensibles est primordiale. L'application doit garantir la confidentialité, l'intégrité et la disponibilité des informations via des mesures robustes comme l'authentification multi-facteurs, le chiffrement des données, et la détection des activités suspectes.</w:t>
      </w:r>
    </w:p>
    <w:p w14:paraId="05928BAE" w14:textId="77777777" w:rsidR="008A5BDF" w:rsidRPr="00532D61" w:rsidRDefault="008A5BDF" w:rsidP="008A5BDF">
      <w:pPr>
        <w:pStyle w:val="Heading4"/>
      </w:pPr>
      <w:r w:rsidRPr="00532D61">
        <w:t>Fiabilité</w:t>
      </w:r>
    </w:p>
    <w:p w14:paraId="620541DE" w14:textId="77777777" w:rsidR="008A5BDF" w:rsidRPr="00532D61" w:rsidRDefault="008A5BDF" w:rsidP="008A5BDF">
      <w:r w:rsidRPr="00532D61">
        <w:t>L'application doit offrir une disponibilité continue, avec un minimum de temps d'arrêt. Des mécanismes de sauvegarde et de récupération des données doivent être en place pour assurer la continuité du service en cas de défaillance.</w:t>
      </w:r>
    </w:p>
    <w:p w14:paraId="7EBCC032" w14:textId="77777777" w:rsidR="008A5BDF" w:rsidRPr="00532D61" w:rsidRDefault="008A5BDF" w:rsidP="008A5BDF">
      <w:pPr>
        <w:pStyle w:val="Heading4"/>
      </w:pPr>
      <w:r w:rsidRPr="00532D61">
        <w:t>Évolutivité</w:t>
      </w:r>
    </w:p>
    <w:p w14:paraId="2A2637ED" w14:textId="77777777" w:rsidR="008A5BDF" w:rsidRPr="00532D61" w:rsidRDefault="008A5BDF" w:rsidP="008A5BDF">
      <w:r w:rsidRPr="00532D61">
        <w:t>L'architecture de l'application doit permettre une croissance future, facilitant l'ajout de nouvelles fonctionnalités et l'intégration avec d'autres systèmes au fur et à mesure des besoins de l'entreprise.</w:t>
      </w:r>
    </w:p>
    <w:p w14:paraId="173C3905" w14:textId="77777777" w:rsidR="008A5BDF" w:rsidRPr="00532D61" w:rsidRDefault="008A5BDF" w:rsidP="008A5BDF">
      <w:pPr>
        <w:pStyle w:val="Heading4"/>
      </w:pPr>
      <w:r w:rsidRPr="00532D61">
        <w:t>Facilité d'utilisation</w:t>
      </w:r>
    </w:p>
    <w:p w14:paraId="7C6437F3" w14:textId="77777777" w:rsidR="008A5BDF" w:rsidRPr="00532D61" w:rsidRDefault="008A5BDF" w:rsidP="008A5BDF">
      <w:r w:rsidRPr="00532D61">
        <w:t>L'interface utilisateur doit être intuitive et accessible à tous les niveaux de compétence. Un support complet, comprenant des tutoriels et une documentation claire, doit être mis à disposition pour guider les utilisateurs.</w:t>
      </w:r>
    </w:p>
    <w:p w14:paraId="2BC35BE4" w14:textId="77777777" w:rsidR="008A5BDF" w:rsidRPr="00532D61" w:rsidRDefault="008A5BDF" w:rsidP="008A5BDF">
      <w:pPr>
        <w:pStyle w:val="Heading4"/>
      </w:pPr>
      <w:r w:rsidRPr="00532D61">
        <w:t>Compatibilité</w:t>
      </w:r>
    </w:p>
    <w:p w14:paraId="00A901FD" w14:textId="77777777" w:rsidR="008A5BDF" w:rsidRPr="00532D61" w:rsidRDefault="008A5BDF" w:rsidP="008A5BDF">
      <w:r w:rsidRPr="00532D61">
        <w:t>L'application doit être compatible avec une variété de navigateurs web, d'appareils mobiles, et de systèmes d'exploitation, afin de garantir une expérience fluide et cohérente pour tous les utilisateurs.</w:t>
      </w:r>
    </w:p>
    <w:p w14:paraId="6EBDF750" w14:textId="77777777" w:rsidR="008A5BDF" w:rsidRPr="00532D61" w:rsidRDefault="008A5BDF" w:rsidP="008A5BDF">
      <w:pPr>
        <w:pStyle w:val="Heading4"/>
      </w:pPr>
      <w:r w:rsidRPr="00532D61">
        <w:t>Disponibilité</w:t>
      </w:r>
    </w:p>
    <w:p w14:paraId="08C59EF2" w14:textId="77777777" w:rsidR="008A5BDF" w:rsidRPr="00532D61" w:rsidRDefault="008A5BDF" w:rsidP="008A5BDF">
      <w:r w:rsidRPr="00532D61">
        <w:t>L'application doit être disponible 24/7 avec des plans de maintenance bien planifiés pour minimiser les interruptions de service.</w:t>
      </w:r>
    </w:p>
    <w:p w14:paraId="206F51B4" w14:textId="77777777" w:rsidR="008A5BDF" w:rsidRPr="00532D61" w:rsidRDefault="008A5BDF" w:rsidP="008A5BDF">
      <w:pPr>
        <w:pStyle w:val="Heading4"/>
      </w:pPr>
      <w:r w:rsidRPr="00532D61">
        <w:lastRenderedPageBreak/>
        <w:t>Conformité</w:t>
      </w:r>
    </w:p>
    <w:p w14:paraId="699E2B2C" w14:textId="77777777" w:rsidR="008A5BDF" w:rsidRDefault="008A5BDF" w:rsidP="008A5BDF">
      <w:r w:rsidRPr="00532D61">
        <w:t>Elle doit respecter les régulations locales et internationales, notamment en ce qui concerne le traitement des données et la protection de la vie privée (comme le RGPD en Europe).</w:t>
      </w:r>
    </w:p>
    <w:p w14:paraId="4D3686BC" w14:textId="77777777" w:rsidR="008A5BDF" w:rsidRPr="00532D61" w:rsidRDefault="008A5BDF" w:rsidP="008A5BDF">
      <w:pPr>
        <w:pStyle w:val="Heading3"/>
      </w:pPr>
      <w:bookmarkStart w:id="46" w:name="_Toc171845437"/>
      <w:bookmarkStart w:id="47" w:name="_Toc176572394"/>
      <w:r w:rsidRPr="00532D61">
        <w:t>Spécification technique</w:t>
      </w:r>
      <w:bookmarkEnd w:id="46"/>
      <w:bookmarkEnd w:id="47"/>
    </w:p>
    <w:p w14:paraId="3FDBAE71" w14:textId="4AE8CE38" w:rsidR="008A5BDF" w:rsidRPr="00C96D67" w:rsidRDefault="00DE1B60" w:rsidP="00C96D67">
      <w:pPr>
        <w:pStyle w:val="Heading4"/>
        <w:numPr>
          <w:ilvl w:val="0"/>
          <w:numId w:val="73"/>
        </w:numPr>
        <w:rPr>
          <w:bCs/>
        </w:rPr>
      </w:pPr>
      <w:r>
        <w:rPr>
          <w:noProof/>
        </w:rPr>
        <mc:AlternateContent>
          <mc:Choice Requires="wps">
            <w:drawing>
              <wp:anchor distT="0" distB="0" distL="114300" distR="114300" simplePos="0" relativeHeight="251700224" behindDoc="0" locked="0" layoutInCell="1" allowOverlap="1" wp14:anchorId="603C2617" wp14:editId="1308C343">
                <wp:simplePos x="0" y="0"/>
                <wp:positionH relativeFrom="column">
                  <wp:posOffset>412115</wp:posOffset>
                </wp:positionH>
                <wp:positionV relativeFrom="paragraph">
                  <wp:posOffset>3184525</wp:posOffset>
                </wp:positionV>
                <wp:extent cx="5695950" cy="635"/>
                <wp:effectExtent l="0" t="0" r="0" b="0"/>
                <wp:wrapTopAndBottom/>
                <wp:docPr id="396501942" name="Text Box 1"/>
                <wp:cNvGraphicFramePr/>
                <a:graphic xmlns:a="http://schemas.openxmlformats.org/drawingml/2006/main">
                  <a:graphicData uri="http://schemas.microsoft.com/office/word/2010/wordprocessingShape">
                    <wps:wsp>
                      <wps:cNvSpPr txBox="1"/>
                      <wps:spPr>
                        <a:xfrm>
                          <a:off x="0" y="0"/>
                          <a:ext cx="5695950" cy="635"/>
                        </a:xfrm>
                        <a:prstGeom prst="rect">
                          <a:avLst/>
                        </a:prstGeom>
                        <a:solidFill>
                          <a:prstClr val="white"/>
                        </a:solidFill>
                        <a:ln>
                          <a:noFill/>
                        </a:ln>
                      </wps:spPr>
                      <wps:txbx>
                        <w:txbxContent>
                          <w:p w14:paraId="38BD22B2" w14:textId="2D0FB892" w:rsidR="00DE1B60" w:rsidRPr="002C6DA2" w:rsidRDefault="00DE1B60" w:rsidP="00DE1B60">
                            <w:pPr>
                              <w:pStyle w:val="Caption"/>
                              <w:rPr>
                                <w:rFonts w:asciiTheme="minorBidi" w:hAnsiTheme="minorBidi"/>
                                <w:i w:val="0"/>
                                <w:noProof/>
                                <w:color w:val="ED7D31" w:themeColor="accent2"/>
                                <w:sz w:val="30"/>
                                <w:szCs w:val="24"/>
                              </w:rPr>
                            </w:pPr>
                            <w:bookmarkStart w:id="48" w:name="_Toc180188517"/>
                            <w:r>
                              <w:t xml:space="preserve">Figure </w:t>
                            </w:r>
                            <w:r>
                              <w:fldChar w:fldCharType="begin"/>
                            </w:r>
                            <w:r>
                              <w:instrText xml:space="preserve"> SEQ Figure \* ARABIC </w:instrText>
                            </w:r>
                            <w:r>
                              <w:fldChar w:fldCharType="separate"/>
                            </w:r>
                            <w:r w:rsidR="00170726">
                              <w:rPr>
                                <w:noProof/>
                              </w:rPr>
                              <w:t>3</w:t>
                            </w:r>
                            <w:r>
                              <w:fldChar w:fldCharType="end"/>
                            </w:r>
                            <w:r>
                              <w:t xml:space="preserve"> </w:t>
                            </w:r>
                            <w:r w:rsidRPr="00D627B5">
                              <w:rPr>
                                <w:lang w:val="en-US"/>
                              </w:rPr>
                              <w:t xml:space="preserve">Architecture </w:t>
                            </w:r>
                            <w:proofErr w:type="spellStart"/>
                            <w:r w:rsidRPr="00D627B5">
                              <w:rPr>
                                <w:lang w:val="en-US"/>
                              </w:rPr>
                              <w:t>logicielle</w:t>
                            </w:r>
                            <w:proofErr w:type="spellEnd"/>
                            <w:r w:rsidRPr="00D627B5">
                              <w:rPr>
                                <w:lang w:val="en-US"/>
                              </w:rPr>
                              <w:t xml:space="preserve"> du </w:t>
                            </w:r>
                            <w:proofErr w:type="spellStart"/>
                            <w:r w:rsidRPr="00D627B5">
                              <w:rPr>
                                <w:lang w:val="en-US"/>
                              </w:rPr>
                              <w:t>projet</w:t>
                            </w:r>
                            <w:bookmarkEnd w:id="48"/>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3C2617" id="_x0000_s1031" type="#_x0000_t202" style="position:absolute;left:0;text-align:left;margin-left:32.45pt;margin-top:250.75pt;width:448.5pt;height:.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" stroked="f">
                <v:textbox style="mso-fit-shape-to-text:t" inset="0,0,0,0">
                  <w:txbxContent>
                    <w:p w14:paraId="38BD22B2" w14:textId="2D0FB892" w:rsidR="00DE1B60" w:rsidRPr="002C6DA2" w:rsidRDefault="00DE1B60" w:rsidP="00DE1B60">
                      <w:pPr>
                        <w:pStyle w:val="Caption"/>
                        <w:rPr>
                          <w:rFonts w:asciiTheme="minorBidi" w:hAnsiTheme="minorBidi"/>
                          <w:i w:val="0"/>
                          <w:noProof/>
                          <w:color w:val="ED7D31" w:themeColor="accent2"/>
                          <w:sz w:val="30"/>
                          <w:szCs w:val="24"/>
                        </w:rPr>
                      </w:pPr>
                      <w:bookmarkStart w:id="49" w:name="_Toc180188517"/>
                      <w:r>
                        <w:t xml:space="preserve">Figure </w:t>
                      </w:r>
                      <w:r>
                        <w:fldChar w:fldCharType="begin"/>
                      </w:r>
                      <w:r>
                        <w:instrText xml:space="preserve"> SEQ Figure \* ARABIC </w:instrText>
                      </w:r>
                      <w:r>
                        <w:fldChar w:fldCharType="separate"/>
                      </w:r>
                      <w:r w:rsidR="00170726">
                        <w:rPr>
                          <w:noProof/>
                        </w:rPr>
                        <w:t>3</w:t>
                      </w:r>
                      <w:r>
                        <w:fldChar w:fldCharType="end"/>
                      </w:r>
                      <w:r>
                        <w:t xml:space="preserve"> </w:t>
                      </w:r>
                      <w:r w:rsidRPr="00D627B5">
                        <w:rPr>
                          <w:lang w:val="en-US"/>
                        </w:rPr>
                        <w:t xml:space="preserve">Architecture </w:t>
                      </w:r>
                      <w:proofErr w:type="spellStart"/>
                      <w:r w:rsidRPr="00D627B5">
                        <w:rPr>
                          <w:lang w:val="en-US"/>
                        </w:rPr>
                        <w:t>logicielle</w:t>
                      </w:r>
                      <w:proofErr w:type="spellEnd"/>
                      <w:r w:rsidRPr="00D627B5">
                        <w:rPr>
                          <w:lang w:val="en-US"/>
                        </w:rPr>
                        <w:t xml:space="preserve"> du </w:t>
                      </w:r>
                      <w:proofErr w:type="spellStart"/>
                      <w:r w:rsidRPr="00D627B5">
                        <w:rPr>
                          <w:lang w:val="en-US"/>
                        </w:rPr>
                        <w:t>projet</w:t>
                      </w:r>
                      <w:bookmarkEnd w:id="49"/>
                      <w:proofErr w:type="spellEnd"/>
                    </w:p>
                  </w:txbxContent>
                </v:textbox>
                <w10:wrap type="topAndBottom"/>
              </v:shape>
            </w:pict>
          </mc:Fallback>
        </mc:AlternateContent>
      </w:r>
      <w:r w:rsidR="008A5BDF" w:rsidRPr="00532D61">
        <w:rPr>
          <w:noProof/>
        </w:rPr>
        <w:drawing>
          <wp:anchor distT="0" distB="0" distL="0" distR="0" simplePos="0" relativeHeight="251688960" behindDoc="1" locked="0" layoutInCell="1" allowOverlap="1" wp14:anchorId="2D4B918A" wp14:editId="6B20E047">
            <wp:simplePos x="0" y="0"/>
            <wp:positionH relativeFrom="page">
              <wp:posOffset>869650</wp:posOffset>
            </wp:positionH>
            <wp:positionV relativeFrom="paragraph">
              <wp:posOffset>559072</wp:posOffset>
            </wp:positionV>
            <wp:extent cx="5695950" cy="2568575"/>
            <wp:effectExtent l="19050" t="19050" r="19050" b="22225"/>
            <wp:wrapTopAndBottom/>
            <wp:docPr id="1356428261" name="Pictur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22"/>
                    <pic:cNvPicPr>
                      <a:picLocks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95950" cy="2568575"/>
                    </a:xfrm>
                    <a:prstGeom prst="rect">
                      <a:avLst/>
                    </a:prstGeom>
                    <a:noFill/>
                    <a:ln w="9525">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r w:rsidR="008A5BDF" w:rsidRPr="00532D61">
        <w:t>Ar</w:t>
      </w:r>
      <w:commentRangeStart w:id="50"/>
      <w:r w:rsidR="008A5BDF" w:rsidRPr="00532D61">
        <w:t>chitecture logicielle</w:t>
      </w:r>
      <w:commentRangeEnd w:id="50"/>
      <w:r w:rsidR="008A5BDF">
        <w:rPr>
          <w:rStyle w:val="CommentReference"/>
          <w:rFonts w:ascii="Calibri" w:eastAsia="Calibri" w:hAnsi="Calibri" w:cs="Arial"/>
          <w:i/>
          <w:iCs w:val="0"/>
          <w:color w:val="auto"/>
        </w:rPr>
        <w:commentReference w:id="50"/>
      </w:r>
    </w:p>
    <w:p w14:paraId="69BFFE37" w14:textId="77777777" w:rsidR="008A5BDF" w:rsidRPr="00532D61" w:rsidRDefault="008A5BDF" w:rsidP="008A5BDF">
      <w:commentRangeStart w:id="51"/>
      <w:r w:rsidRPr="00532D61">
        <w:t xml:space="preserve">La partie API se base sur une architecture REST qui fournit l’accès aux ressources identifiées par des </w:t>
      </w:r>
      <w:proofErr w:type="spellStart"/>
      <w:r w:rsidRPr="00532D61">
        <w:t>URIs</w:t>
      </w:r>
      <w:proofErr w:type="spellEnd"/>
      <w:r w:rsidRPr="00532D61">
        <w:t xml:space="preserve">, qui sont exploitées par le client. La communication entre l’API et le client s’effectue via les méthodes </w:t>
      </w:r>
      <w:proofErr w:type="spellStart"/>
      <w:r w:rsidRPr="00532D61">
        <w:t>HTTPs</w:t>
      </w:r>
      <w:proofErr w:type="spellEnd"/>
      <w:r w:rsidRPr="00532D61">
        <w:t xml:space="preserve"> standards (</w:t>
      </w:r>
      <w:proofErr w:type="spellStart"/>
      <w:r w:rsidRPr="00532D61">
        <w:t>get</w:t>
      </w:r>
      <w:proofErr w:type="spellEnd"/>
      <w:r w:rsidRPr="00532D61">
        <w:t xml:space="preserve">, post, put, </w:t>
      </w:r>
      <w:proofErr w:type="spellStart"/>
      <w:r w:rsidRPr="00532D61">
        <w:t>delete</w:t>
      </w:r>
      <w:proofErr w:type="spellEnd"/>
      <w:r w:rsidRPr="00532D61">
        <w:t>) et les données échangées sont formatées en JSON.</w:t>
      </w:r>
    </w:p>
    <w:p w14:paraId="058863AB" w14:textId="77777777" w:rsidR="008A5BDF" w:rsidRPr="00532D61" w:rsidRDefault="008A5BDF" w:rsidP="008A5BDF">
      <w:r w:rsidRPr="00532D61">
        <w:t>L'API permet de lier des modèles à des entités de la base de données. En effet, c’est la partie qui met en œuvre la logique de l'application et sert à :</w:t>
      </w:r>
    </w:p>
    <w:p w14:paraId="5C6448DF" w14:textId="77777777" w:rsidR="008A5BDF" w:rsidRPr="00532D61" w:rsidRDefault="008A5BDF" w:rsidP="008A5BDF">
      <w:pPr>
        <w:numPr>
          <w:ilvl w:val="0"/>
          <w:numId w:val="43"/>
        </w:numPr>
        <w:spacing w:before="60" w:after="90"/>
      </w:pPr>
      <w:r w:rsidRPr="00532D61">
        <w:t>Gérer la réception des flux de requêtes, les traiter et les renvoyer au client.</w:t>
      </w:r>
    </w:p>
    <w:p w14:paraId="0E4C843B" w14:textId="77777777" w:rsidR="008A5BDF" w:rsidRPr="00532D61" w:rsidRDefault="008A5BDF" w:rsidP="008A5BDF">
      <w:pPr>
        <w:numPr>
          <w:ilvl w:val="0"/>
          <w:numId w:val="43"/>
        </w:numPr>
        <w:spacing w:before="60" w:after="90"/>
      </w:pPr>
      <w:r w:rsidRPr="00532D61">
        <w:t>Persister les données de l’application dans la base de données.</w:t>
      </w:r>
    </w:p>
    <w:p w14:paraId="28799085" w14:textId="77777777" w:rsidR="008A5BDF" w:rsidRPr="00532D61" w:rsidRDefault="008A5BDF" w:rsidP="008A5BDF">
      <w:r w:rsidRPr="00532D61">
        <w:t>La partie client a pour objectif d’assurer l’échange entre l’utilisateur et l’API qui contient la logique de mon application.</w:t>
      </w:r>
    </w:p>
    <w:p w14:paraId="5AAA03EC" w14:textId="77777777" w:rsidR="008A5BDF" w:rsidRPr="00532D61" w:rsidRDefault="008A5BDF" w:rsidP="008A5BDF">
      <w:r w:rsidRPr="00532D61">
        <w:t>La partie persistance est représentée par le SGBD PostgreSQL pour le traitement des données.</w:t>
      </w:r>
      <w:commentRangeEnd w:id="51"/>
      <w:r w:rsidR="00DF14D7">
        <w:rPr>
          <w:rStyle w:val="CommentReference"/>
        </w:rPr>
        <w:commentReference w:id="51"/>
      </w:r>
    </w:p>
    <w:p w14:paraId="47656B1F" w14:textId="77777777" w:rsidR="008A5BDF" w:rsidRPr="00532D61" w:rsidRDefault="008A5BDF" w:rsidP="00C96D67">
      <w:pPr>
        <w:pStyle w:val="Heading4"/>
      </w:pPr>
      <w:r w:rsidRPr="00532D61">
        <w:lastRenderedPageBreak/>
        <w:t>Technologies et Outils Utilisés</w:t>
      </w:r>
    </w:p>
    <w:p w14:paraId="18CB5DCE" w14:textId="77777777" w:rsidR="008A5BDF" w:rsidRPr="00532D61" w:rsidRDefault="008A5BDF" w:rsidP="00C96D67">
      <w:pPr>
        <w:pStyle w:val="Heading5"/>
        <w:numPr>
          <w:ilvl w:val="0"/>
          <w:numId w:val="74"/>
        </w:numPr>
      </w:pPr>
      <w:bookmarkStart w:id="52" w:name="_Toc175220876"/>
      <w:bookmarkStart w:id="53" w:name="_Toc171679603"/>
      <w:bookmarkStart w:id="54" w:name="_Toc171679671"/>
      <w:r w:rsidRPr="00532D61">
        <w:t>Méthodes de conception/modélisation :</w:t>
      </w:r>
      <w:bookmarkEnd w:id="52"/>
    </w:p>
    <w:p w14:paraId="4CDA5DA2" w14:textId="77777777" w:rsidR="008A5BDF" w:rsidRPr="00532D61" w:rsidRDefault="008A5BDF" w:rsidP="00C96D67">
      <w:pPr>
        <w:pStyle w:val="Heading7"/>
        <w:numPr>
          <w:ilvl w:val="0"/>
          <w:numId w:val="76"/>
        </w:numPr>
      </w:pPr>
      <w:r w:rsidRPr="00532D61">
        <w:t xml:space="preserve">UML : </w:t>
      </w:r>
    </w:p>
    <w:p w14:paraId="7046F9B9" w14:textId="19C369E8" w:rsidR="008A5BDF" w:rsidRPr="00532D61" w:rsidRDefault="00DF14D7" w:rsidP="00DF14D7">
      <w:r w:rsidRPr="00DF14D7">
        <w:t>(</w:t>
      </w:r>
      <w:proofErr w:type="spellStart"/>
      <w:r w:rsidRPr="00DF14D7">
        <w:t>Unified</w:t>
      </w:r>
      <w:proofErr w:type="spellEnd"/>
      <w:r w:rsidRPr="00DF14D7">
        <w:t xml:space="preserve"> Modeling </w:t>
      </w:r>
      <w:proofErr w:type="spellStart"/>
      <w:r w:rsidRPr="00DF14D7">
        <w:t>Language</w:t>
      </w:r>
      <w:proofErr w:type="spellEnd"/>
      <w:r w:rsidRPr="00DF14D7">
        <w:t xml:space="preserve"> ou Langage de modélisation unifiée en français) est un langage graphique de modélisation informatique. Ce langage est désormais la référence en modélisation objet, ou programmation orientée objet.</w:t>
      </w:r>
    </w:p>
    <w:p w14:paraId="6DE7214B" w14:textId="77777777" w:rsidR="008A5BDF" w:rsidRPr="00532D61" w:rsidRDefault="008A5BDF" w:rsidP="00C96D67">
      <w:pPr>
        <w:pStyle w:val="Heading7"/>
      </w:pPr>
      <w:r w:rsidRPr="00532D61">
        <w:t>BDR (Base de Données Relationnelle) :</w:t>
      </w:r>
    </w:p>
    <w:p w14:paraId="56F53A73" w14:textId="7078B466" w:rsidR="008A5BDF" w:rsidRPr="00532D61" w:rsidRDefault="00DF14D7" w:rsidP="00DF14D7">
      <w:r w:rsidRPr="00DF14D7">
        <w:t>Une base de données relationnelle est un ensemble d'informations qui organise les données dans des relations prédéfinies et les stockent dans une ou plusieurs tables (ou "relations") de colonnes et de lignes, ce qui permet de les consulter et de comprendre les relations entre différentes structures de données.</w:t>
      </w:r>
    </w:p>
    <w:p w14:paraId="18D01F87" w14:textId="77777777" w:rsidR="008A5BDF" w:rsidRPr="00532D61" w:rsidRDefault="008A5BDF" w:rsidP="008A5BDF">
      <w:pPr>
        <w:pStyle w:val="Heading5"/>
      </w:pPr>
      <w:bookmarkStart w:id="55" w:name="_Toc171679605"/>
      <w:bookmarkStart w:id="56" w:name="_Toc171679673"/>
      <w:bookmarkStart w:id="57" w:name="_Toc175220877"/>
      <w:bookmarkEnd w:id="53"/>
      <w:bookmarkEnd w:id="54"/>
      <w:r w:rsidRPr="00532D61">
        <w:t>Versioning</w:t>
      </w:r>
      <w:bookmarkEnd w:id="55"/>
      <w:bookmarkEnd w:id="56"/>
      <w:bookmarkEnd w:id="57"/>
    </w:p>
    <w:p w14:paraId="0356380B" w14:textId="49AB847F" w:rsidR="008A5BDF" w:rsidRPr="00532D61" w:rsidRDefault="0058531C" w:rsidP="00C96D67">
      <w:pPr>
        <w:pStyle w:val="Heading7"/>
      </w:pPr>
      <w:r w:rsidRPr="00532D61">
        <w:rPr>
          <w:noProof/>
        </w:rPr>
        <w:drawing>
          <wp:anchor distT="0" distB="0" distL="114300" distR="114300" simplePos="0" relativeHeight="251685888" behindDoc="0" locked="0" layoutInCell="1" allowOverlap="1" wp14:anchorId="79B50729" wp14:editId="061A06C5">
            <wp:simplePos x="0" y="0"/>
            <wp:positionH relativeFrom="margin">
              <wp:align>right</wp:align>
            </wp:positionH>
            <wp:positionV relativeFrom="paragraph">
              <wp:posOffset>38653</wp:posOffset>
            </wp:positionV>
            <wp:extent cx="685800" cy="6858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008A5BDF" w:rsidRPr="00532D61">
        <w:t>github</w:t>
      </w:r>
      <w:proofErr w:type="spellEnd"/>
    </w:p>
    <w:p w14:paraId="1C399BCA" w14:textId="2A062AFA" w:rsidR="008A5BDF" w:rsidRPr="00532D61" w:rsidRDefault="008A5BDF" w:rsidP="0058531C">
      <w:r w:rsidRPr="00532D61">
        <w:t>Plateforme de collaboration basée sur Git, utilisée pour héberger le code source du projet. Grâce à GitHub, l'équipe de développement a pu travailler de manière collaborative et centralisée, tout en assurant la sécurité et la disponibilité du code.</w:t>
      </w:r>
    </w:p>
    <w:p w14:paraId="691A5CD6" w14:textId="77777777" w:rsidR="008A5BDF" w:rsidRPr="00532D61" w:rsidRDefault="008A5BDF" w:rsidP="008A5BDF">
      <w:pPr>
        <w:pStyle w:val="Heading5"/>
      </w:pPr>
      <w:bookmarkStart w:id="58" w:name="_Toc171679606"/>
      <w:bookmarkStart w:id="59" w:name="_Toc171679674"/>
      <w:bookmarkStart w:id="60" w:name="_Toc175220878"/>
      <w:r w:rsidRPr="00532D61">
        <w:t>Technologies</w:t>
      </w:r>
      <w:bookmarkEnd w:id="58"/>
      <w:bookmarkEnd w:id="59"/>
      <w:bookmarkEnd w:id="60"/>
    </w:p>
    <w:p w14:paraId="33687062" w14:textId="14F806F8" w:rsidR="008A5BDF" w:rsidRPr="00532D61" w:rsidRDefault="0058531C" w:rsidP="00C96D67">
      <w:pPr>
        <w:pStyle w:val="Heading7"/>
        <w:rPr>
          <w:rFonts w:eastAsia="Times New Roman"/>
        </w:rPr>
      </w:pPr>
      <w:bookmarkStart w:id="61" w:name="_Toc175220879"/>
      <w:r w:rsidRPr="00532D61">
        <w:rPr>
          <w:noProof/>
        </w:rPr>
        <w:drawing>
          <wp:anchor distT="0" distB="0" distL="114300" distR="114300" simplePos="0" relativeHeight="251679744" behindDoc="1" locked="0" layoutInCell="1" allowOverlap="1" wp14:anchorId="35F04AEB" wp14:editId="7350123A">
            <wp:simplePos x="0" y="0"/>
            <wp:positionH relativeFrom="margin">
              <wp:align>right</wp:align>
            </wp:positionH>
            <wp:positionV relativeFrom="paragraph">
              <wp:posOffset>53703</wp:posOffset>
            </wp:positionV>
            <wp:extent cx="1118041" cy="685800"/>
            <wp:effectExtent l="0" t="0" r="635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118041"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32D61">
        <w:rPr>
          <w:rFonts w:eastAsia="Times New Roman"/>
        </w:rPr>
        <w:t>Node.js:</w:t>
      </w:r>
      <w:bookmarkEnd w:id="61"/>
      <w:r w:rsidR="008A5BDF" w:rsidRPr="00532D61">
        <w:rPr>
          <w:rFonts w:eastAsia="Times New Roman"/>
        </w:rPr>
        <w:t xml:space="preserve"> </w:t>
      </w:r>
    </w:p>
    <w:p w14:paraId="48AC35FE" w14:textId="73A82749" w:rsidR="008A5BDF" w:rsidRPr="00532D61" w:rsidRDefault="008A5BDF" w:rsidP="008A5BDF">
      <w:r w:rsidRPr="00532D61">
        <w:rPr>
          <w:rFonts w:hAnsi="Symbol"/>
        </w:rPr>
        <w:t xml:space="preserve"> </w:t>
      </w:r>
      <w:r w:rsidRPr="00532D61">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11A03BAD" w14:textId="77777777" w:rsidR="008A5BDF" w:rsidRPr="00532D61" w:rsidRDefault="008A5BDF" w:rsidP="008A5BDF">
      <w:pPr>
        <w:pStyle w:val="Heading5"/>
      </w:pPr>
      <w:bookmarkStart w:id="62" w:name="_Toc175220881"/>
      <w:r w:rsidRPr="00532D61">
        <w:t>Environnement de développement intégré (EDI)</w:t>
      </w:r>
      <w:bookmarkEnd w:id="62"/>
      <w:r w:rsidRPr="00532D61">
        <w:t xml:space="preserve"> </w:t>
      </w:r>
    </w:p>
    <w:p w14:paraId="4B1E0CA0" w14:textId="35BE5AEA" w:rsidR="008A5BDF" w:rsidRPr="00532D61" w:rsidRDefault="0058531C" w:rsidP="00C96D67">
      <w:pPr>
        <w:pStyle w:val="Heading7"/>
      </w:pPr>
      <w:bookmarkStart w:id="63" w:name="_Toc175220882"/>
      <w:r w:rsidRPr="00532D61">
        <w:rPr>
          <w:noProof/>
        </w:rPr>
        <w:drawing>
          <wp:anchor distT="0" distB="0" distL="114300" distR="114300" simplePos="0" relativeHeight="251673600" behindDoc="1" locked="0" layoutInCell="1" allowOverlap="1" wp14:anchorId="11C52E2B" wp14:editId="441F64EF">
            <wp:simplePos x="0" y="0"/>
            <wp:positionH relativeFrom="margin">
              <wp:align>right</wp:align>
            </wp:positionH>
            <wp:positionV relativeFrom="paragraph">
              <wp:posOffset>33762</wp:posOffset>
            </wp:positionV>
            <wp:extent cx="685800" cy="6858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32D61">
        <w:t>VS Code</w:t>
      </w:r>
      <w:bookmarkEnd w:id="63"/>
    </w:p>
    <w:p w14:paraId="5AD7397B" w14:textId="31028F18" w:rsidR="008A5BDF" w:rsidRPr="00532D61" w:rsidRDefault="008A5BDF" w:rsidP="008A5BDF">
      <w:r w:rsidRPr="00532D61">
        <w:t>Pour le développement de ce projet, j'ai utilisé Visual Studio Code (</w:t>
      </w:r>
      <w:proofErr w:type="spellStart"/>
      <w:r w:rsidRPr="00532D61">
        <w:t>VSCode</w:t>
      </w:r>
      <w:proofErr w:type="spellEnd"/>
      <w:r w:rsidRPr="00532D61">
        <w:t xml:space="preserve">) comme environnement de développement intégré (EDI). </w:t>
      </w:r>
      <w:proofErr w:type="spellStart"/>
      <w:r w:rsidRPr="00532D61">
        <w:t>VSCode</w:t>
      </w:r>
      <w:proofErr w:type="spellEnd"/>
      <w:r w:rsidRPr="00532D61">
        <w:t xml:space="preserve"> est un EDI open-source et très performant. Il offre de nombreuses fonctionnalités telles que le support des extensions, des outils de débogage intégrés, IntelliSense pour les suggestions de code, et une intégration native de Git. Ces fonctionnalités ont grandement facilité mon travail en rendant le développement plus efficace et en assurant une meilleure gestion du code et de la collaboration en équipe.</w:t>
      </w:r>
    </w:p>
    <w:p w14:paraId="0DC4F7FB" w14:textId="77777777" w:rsidR="008A5BDF" w:rsidRPr="00532D61" w:rsidRDefault="008A5BDF" w:rsidP="008A5BDF">
      <w:pPr>
        <w:pStyle w:val="Heading5"/>
      </w:pPr>
      <w:bookmarkStart w:id="64" w:name="_Toc171679609"/>
      <w:bookmarkStart w:id="65" w:name="_Toc171679677"/>
      <w:bookmarkStart w:id="66" w:name="_Toc175220883"/>
      <w:r w:rsidRPr="00532D61">
        <w:t>Logiciels</w:t>
      </w:r>
      <w:bookmarkEnd w:id="64"/>
      <w:bookmarkEnd w:id="65"/>
      <w:bookmarkEnd w:id="66"/>
    </w:p>
    <w:p w14:paraId="586A18EC" w14:textId="7E3BCF0E" w:rsidR="008A5BDF" w:rsidRPr="00532D61" w:rsidRDefault="0058531C" w:rsidP="00C96D67">
      <w:pPr>
        <w:pStyle w:val="Heading7"/>
        <w:rPr>
          <w:rFonts w:eastAsia="Times New Roman"/>
        </w:rPr>
      </w:pPr>
      <w:bookmarkStart w:id="67" w:name="_Toc175220880"/>
      <w:r w:rsidRPr="00532D61">
        <w:rPr>
          <w:noProof/>
        </w:rPr>
        <w:drawing>
          <wp:anchor distT="0" distB="0" distL="114300" distR="114300" simplePos="0" relativeHeight="251680768" behindDoc="1" locked="0" layoutInCell="1" allowOverlap="1" wp14:anchorId="2027CCD1" wp14:editId="70B0A7B9">
            <wp:simplePos x="0" y="0"/>
            <wp:positionH relativeFrom="margin">
              <wp:align>right</wp:align>
            </wp:positionH>
            <wp:positionV relativeFrom="paragraph">
              <wp:posOffset>29953</wp:posOffset>
            </wp:positionV>
            <wp:extent cx="685800" cy="6858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32D61">
        <w:rPr>
          <w:rFonts w:eastAsia="Times New Roman"/>
        </w:rPr>
        <w:t>DBeaver:</w:t>
      </w:r>
      <w:bookmarkEnd w:id="67"/>
      <w:r w:rsidR="008A5BDF" w:rsidRPr="00532D61">
        <w:rPr>
          <w:rFonts w:eastAsia="Times New Roman"/>
        </w:rPr>
        <w:t xml:space="preserve"> </w:t>
      </w:r>
    </w:p>
    <w:p w14:paraId="4A79B036" w14:textId="1759E83A" w:rsidR="008A5BDF" w:rsidRPr="00532D61" w:rsidRDefault="008A5BDF" w:rsidP="0058531C">
      <w:r w:rsidRPr="00532D61">
        <w:t xml:space="preserve"> Utilisé pour la gestion et l'administration des bases de données, DBeaver permet de concevoir, interroger, et analyser les bases de données de manière efficace. Il prend en charge </w:t>
      </w:r>
      <w:r w:rsidRPr="00532D61">
        <w:lastRenderedPageBreak/>
        <w:t>de nombreux systèmes de gestion de bases de données, facilitant ainsi l'interaction avec PostgreSQL utilisé dans ce projet.</w:t>
      </w:r>
    </w:p>
    <w:p w14:paraId="3969F1F1" w14:textId="77777777" w:rsidR="008A5BDF" w:rsidRPr="00532D61" w:rsidRDefault="008A5BDF" w:rsidP="008A5BDF">
      <w:pPr>
        <w:pStyle w:val="Heading5"/>
      </w:pPr>
      <w:bookmarkStart w:id="68" w:name="_Toc171679611"/>
      <w:bookmarkStart w:id="69" w:name="_Toc171679679"/>
      <w:bookmarkStart w:id="70" w:name="_Toc175220885"/>
      <w:r w:rsidRPr="00532D61">
        <w:t xml:space="preserve">Serveurs de bases de données </w:t>
      </w:r>
      <w:bookmarkEnd w:id="68"/>
      <w:bookmarkEnd w:id="69"/>
      <w:bookmarkEnd w:id="70"/>
    </w:p>
    <w:p w14:paraId="30737ABA" w14:textId="16A61F0B" w:rsidR="008A5BDF" w:rsidRPr="00532D61" w:rsidRDefault="0058531C" w:rsidP="00C96D67">
      <w:pPr>
        <w:pStyle w:val="Heading7"/>
        <w:rPr>
          <w:rFonts w:eastAsia="Times New Roman"/>
        </w:rPr>
      </w:pPr>
      <w:bookmarkStart w:id="71" w:name="_Toc175220886"/>
      <w:r w:rsidRPr="00532D61">
        <w:rPr>
          <w:noProof/>
        </w:rPr>
        <w:drawing>
          <wp:anchor distT="0" distB="0" distL="114300" distR="114300" simplePos="0" relativeHeight="251681792" behindDoc="1" locked="0" layoutInCell="1" allowOverlap="1" wp14:anchorId="5C84669C" wp14:editId="5B052D88">
            <wp:simplePos x="0" y="0"/>
            <wp:positionH relativeFrom="margin">
              <wp:align>right</wp:align>
            </wp:positionH>
            <wp:positionV relativeFrom="paragraph">
              <wp:posOffset>38653</wp:posOffset>
            </wp:positionV>
            <wp:extent cx="685800" cy="6858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32D61">
        <w:rPr>
          <w:rFonts w:eastAsia="Times New Roman"/>
        </w:rPr>
        <w:t>PostgreSQL:</w:t>
      </w:r>
      <w:bookmarkEnd w:id="71"/>
      <w:r w:rsidR="008A5BDF" w:rsidRPr="00532D61">
        <w:rPr>
          <w:rFonts w:eastAsia="Times New Roman"/>
        </w:rPr>
        <w:t xml:space="preserve"> </w:t>
      </w:r>
    </w:p>
    <w:p w14:paraId="5937F2AF" w14:textId="5FBAA704" w:rsidR="008A5BDF" w:rsidRPr="00532D61" w:rsidRDefault="008A5BDF" w:rsidP="008A5BDF">
      <w:r w:rsidRPr="00532D61">
        <w:t xml:space="preserve"> Utilisé comme système de gestion de base de données relationnelle (SGBDR) pour stocker et organiser les données du projet. </w:t>
      </w:r>
      <w:r w:rsidR="0058531C" w:rsidRPr="0058531C">
        <w:t>PostgreSQL est un système de gestion de base de données relationnelle orienté objet puissant et open source qui est capable de prendre en charge en toute sécurité les charges de travail de données les plus complexes.</w:t>
      </w:r>
    </w:p>
    <w:p w14:paraId="5265F77E" w14:textId="77777777" w:rsidR="008A5BDF" w:rsidRPr="00532D61" w:rsidRDefault="008A5BDF" w:rsidP="008A5BDF">
      <w:pPr>
        <w:pStyle w:val="Heading5"/>
      </w:pPr>
      <w:bookmarkStart w:id="72" w:name="_Toc171679612"/>
      <w:bookmarkStart w:id="73" w:name="_Toc171679680"/>
      <w:bookmarkStart w:id="74" w:name="_Toc175220887"/>
      <w:r w:rsidRPr="00532D61">
        <w:t>Framework</w:t>
      </w:r>
      <w:bookmarkEnd w:id="72"/>
      <w:bookmarkEnd w:id="73"/>
      <w:bookmarkEnd w:id="74"/>
    </w:p>
    <w:p w14:paraId="2CD48766" w14:textId="77777777" w:rsidR="008A5BDF" w:rsidRPr="00532D61" w:rsidRDefault="008A5BDF" w:rsidP="008A5BDF">
      <w:r w:rsidRPr="00532D61">
        <w:t xml:space="preserve">Pour la réalisation de ce projet, nous avons utilisé deux </w:t>
      </w:r>
      <w:proofErr w:type="spellStart"/>
      <w:r w:rsidRPr="00532D61">
        <w:t>frameworks</w:t>
      </w:r>
      <w:proofErr w:type="spellEnd"/>
      <w:r w:rsidRPr="00532D61">
        <w:t xml:space="preserve"> principaux : Angular pour le frontend et NestJS pour le backend.</w:t>
      </w:r>
    </w:p>
    <w:p w14:paraId="705B19BC" w14:textId="37765E38" w:rsidR="008A5BDF" w:rsidRPr="00532D61" w:rsidRDefault="0058531C" w:rsidP="00C96D67">
      <w:pPr>
        <w:pStyle w:val="Heading7"/>
      </w:pPr>
      <w:bookmarkStart w:id="75" w:name="_Toc175220888"/>
      <w:r w:rsidRPr="00532D61">
        <w:rPr>
          <w:noProof/>
        </w:rPr>
        <w:drawing>
          <wp:anchor distT="0" distB="0" distL="114300" distR="114300" simplePos="0" relativeHeight="251672576" behindDoc="1" locked="0" layoutInCell="1" allowOverlap="1" wp14:anchorId="549AC199" wp14:editId="39ED2DDC">
            <wp:simplePos x="0" y="0"/>
            <wp:positionH relativeFrom="margin">
              <wp:align>right</wp:align>
            </wp:positionH>
            <wp:positionV relativeFrom="paragraph">
              <wp:posOffset>13887</wp:posOffset>
            </wp:positionV>
            <wp:extent cx="685800" cy="6858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32D61">
        <w:t>Angular</w:t>
      </w:r>
      <w:bookmarkEnd w:id="75"/>
    </w:p>
    <w:p w14:paraId="352B622A" w14:textId="2867F6DE" w:rsidR="008A5BDF" w:rsidRPr="00532D61" w:rsidRDefault="008A5BDF" w:rsidP="0058531C">
      <w:r w:rsidRPr="00532D61">
        <w:t xml:space="preserve"> Est un framework open-source de développement web créé par Google. Il est conçu pour faciliter la création d'applications web dynamiques et réactives. Angular utilise </w:t>
      </w:r>
      <w:proofErr w:type="spellStart"/>
      <w:r w:rsidRPr="00532D61">
        <w:t>TypeScript</w:t>
      </w:r>
      <w:proofErr w:type="spellEnd"/>
      <w:r w:rsidRPr="00532D61">
        <w:t xml:space="preserve"> comme langage principal, ce qui permet de bénéficier des avantages de la typage statique et d'une meilleure maintenance du code. Grâce à ses puissants outils et fonctionnalités, Angular nous a permis de développer une interface utilisateur riche et interactive, assurant une expérience utilisateur fluide et réactive. </w:t>
      </w:r>
    </w:p>
    <w:p w14:paraId="5C61A279" w14:textId="7523F5F8" w:rsidR="008A5BDF" w:rsidRPr="00532D61" w:rsidRDefault="0058531C" w:rsidP="00C96D67">
      <w:pPr>
        <w:pStyle w:val="Heading7"/>
      </w:pPr>
      <w:bookmarkStart w:id="76" w:name="_Toc175220889"/>
      <w:r w:rsidRPr="00532D61">
        <w:rPr>
          <w:noProof/>
        </w:rPr>
        <w:drawing>
          <wp:anchor distT="0" distB="0" distL="114300" distR="114300" simplePos="0" relativeHeight="251678720" behindDoc="0" locked="0" layoutInCell="1" allowOverlap="1" wp14:anchorId="7517A438" wp14:editId="3A892214">
            <wp:simplePos x="0" y="0"/>
            <wp:positionH relativeFrom="margin">
              <wp:posOffset>5902036</wp:posOffset>
            </wp:positionH>
            <wp:positionV relativeFrom="paragraph">
              <wp:posOffset>12618</wp:posOffset>
            </wp:positionV>
            <wp:extent cx="688531" cy="6858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88531"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32D61">
        <w:t>NestJS</w:t>
      </w:r>
      <w:bookmarkEnd w:id="76"/>
      <w:r w:rsidR="008A5BDF" w:rsidRPr="00532D61">
        <w:t xml:space="preserve"> </w:t>
      </w:r>
    </w:p>
    <w:p w14:paraId="431CD1A2" w14:textId="0C4E7FCA" w:rsidR="008A5BDF" w:rsidRPr="00532D61" w:rsidRDefault="008A5BDF" w:rsidP="0058531C">
      <w:r w:rsidRPr="00532D61">
        <w:t xml:space="preserve">est un framework backend progressif construit sur Node.js et </w:t>
      </w:r>
      <w:proofErr w:type="spellStart"/>
      <w:r w:rsidRPr="00532D61">
        <w:t>TypeScript</w:t>
      </w:r>
      <w:proofErr w:type="spellEnd"/>
      <w:r w:rsidRPr="00532D61">
        <w:t>. Il est fortement inspiré par les concepts d'architecture de modules de Angular, ce qui facilite une transition et une intégration harmonieuse entre le frontend et le backend. NestJS adopte une approche modulaire et fournit une architecture solide et évolutive, idéale pour la création d'applications backend robustes et maintenables. NestJS nous a permis de construire une API backend sécurisée et performante, intégrant des fonctionnalités de gestion de la base de données, d'authentification et d'autorisation, ainsi que de communication en temps réel.</w:t>
      </w:r>
    </w:p>
    <w:p w14:paraId="43A30227" w14:textId="77777777" w:rsidR="008A5BDF" w:rsidRPr="00532D61" w:rsidRDefault="008A5BDF" w:rsidP="008A5BDF">
      <w:pPr>
        <w:pStyle w:val="Heading5"/>
      </w:pPr>
      <w:bookmarkStart w:id="77" w:name="_Toc171679613"/>
      <w:bookmarkStart w:id="78" w:name="_Toc171679681"/>
      <w:bookmarkStart w:id="79" w:name="_Toc175220890"/>
      <w:r w:rsidRPr="00532D61">
        <w:t>Librairies</w:t>
      </w:r>
      <w:bookmarkEnd w:id="77"/>
      <w:bookmarkEnd w:id="78"/>
      <w:bookmarkEnd w:id="79"/>
    </w:p>
    <w:p w14:paraId="5F9664E3" w14:textId="2E06EF3D" w:rsidR="008A5BDF" w:rsidRPr="00532D61" w:rsidRDefault="007442BB" w:rsidP="00C96D67">
      <w:pPr>
        <w:pStyle w:val="Heading7"/>
        <w:rPr>
          <w:rFonts w:eastAsia="Times New Roman"/>
        </w:rPr>
      </w:pPr>
      <w:r w:rsidRPr="00532D61">
        <w:rPr>
          <w:noProof/>
        </w:rPr>
        <w:drawing>
          <wp:anchor distT="0" distB="0" distL="114300" distR="114300" simplePos="0" relativeHeight="251682816" behindDoc="1" locked="0" layoutInCell="1" allowOverlap="1" wp14:anchorId="5F237C04" wp14:editId="0A09CD2B">
            <wp:simplePos x="0" y="0"/>
            <wp:positionH relativeFrom="margin">
              <wp:align>right</wp:align>
            </wp:positionH>
            <wp:positionV relativeFrom="paragraph">
              <wp:posOffset>38018</wp:posOffset>
            </wp:positionV>
            <wp:extent cx="685800" cy="685800"/>
            <wp:effectExtent l="0" t="0" r="0" b="0"/>
            <wp:wrapTight wrapText="bothSides">
              <wp:wrapPolygon edited="0">
                <wp:start x="2400" y="0"/>
                <wp:lineTo x="0" y="2400"/>
                <wp:lineTo x="0" y="17400"/>
                <wp:lineTo x="1200" y="19800"/>
                <wp:lineTo x="2400" y="21000"/>
                <wp:lineTo x="18600" y="21000"/>
                <wp:lineTo x="19800" y="19800"/>
                <wp:lineTo x="21000" y="17400"/>
                <wp:lineTo x="21000" y="2400"/>
                <wp:lineTo x="18600" y="0"/>
                <wp:lineTo x="240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32D61">
        <w:t>TypeORM</w:t>
      </w:r>
      <w:r w:rsidR="008A5BDF" w:rsidRPr="00532D61">
        <w:rPr>
          <w:rFonts w:eastAsia="Times New Roman"/>
        </w:rPr>
        <w:t xml:space="preserve"> : </w:t>
      </w:r>
    </w:p>
    <w:p w14:paraId="27A946B0" w14:textId="3FFED38F" w:rsidR="008A5BDF" w:rsidRPr="00532D61" w:rsidRDefault="008A5BDF" w:rsidP="008A5BDF">
      <w:r w:rsidRPr="00532D61">
        <w:t>Un ORM (Object-</w:t>
      </w:r>
      <w:proofErr w:type="spellStart"/>
      <w:r w:rsidRPr="00532D61">
        <w:t>Relational</w:t>
      </w:r>
      <w:proofErr w:type="spellEnd"/>
      <w:r w:rsidRPr="00532D61">
        <w:t xml:space="preserve"> Mapping) pour </w:t>
      </w:r>
      <w:proofErr w:type="spellStart"/>
      <w:r w:rsidRPr="00532D61">
        <w:t>TypeScript</w:t>
      </w:r>
      <w:proofErr w:type="spellEnd"/>
      <w:r w:rsidRPr="00532D61">
        <w:t xml:space="preserve"> et JavaScript, utilisé avec PostgreSQL pour la gestion des bases de données relationnelles dans le projet. TypeORM simplifie les opérations de base de données en permettant une interaction avec celles-ci via des objets JavaScript/</w:t>
      </w:r>
      <w:proofErr w:type="spellStart"/>
      <w:r w:rsidRPr="00532D61">
        <w:t>TypeScript</w:t>
      </w:r>
      <w:proofErr w:type="spellEnd"/>
      <w:r w:rsidRPr="00532D61">
        <w:t>.</w:t>
      </w:r>
    </w:p>
    <w:p w14:paraId="240988D5" w14:textId="77777777" w:rsidR="008A5BDF" w:rsidRPr="00532D61" w:rsidRDefault="008A5BDF" w:rsidP="008A5BDF"/>
    <w:p w14:paraId="1CD32461" w14:textId="461DE3A5" w:rsidR="008A5BDF" w:rsidRPr="00532D61" w:rsidRDefault="007442BB" w:rsidP="00C96D67">
      <w:pPr>
        <w:pStyle w:val="Heading7"/>
      </w:pPr>
      <w:r w:rsidRPr="00532D61">
        <w:rPr>
          <w:noProof/>
        </w:rPr>
        <w:lastRenderedPageBreak/>
        <w:drawing>
          <wp:anchor distT="0" distB="0" distL="114300" distR="114300" simplePos="0" relativeHeight="251683840" behindDoc="1" locked="0" layoutInCell="1" allowOverlap="1" wp14:anchorId="585847B3" wp14:editId="03B30C5C">
            <wp:simplePos x="0" y="0"/>
            <wp:positionH relativeFrom="margin">
              <wp:align>right</wp:align>
            </wp:positionH>
            <wp:positionV relativeFrom="paragraph">
              <wp:posOffset>15158</wp:posOffset>
            </wp:positionV>
            <wp:extent cx="640436" cy="685800"/>
            <wp:effectExtent l="0" t="0" r="7620" b="0"/>
            <wp:wrapTight wrapText="bothSides">
              <wp:wrapPolygon edited="0">
                <wp:start x="7071" y="0"/>
                <wp:lineTo x="0" y="1800"/>
                <wp:lineTo x="0" y="16800"/>
                <wp:lineTo x="7714" y="21000"/>
                <wp:lineTo x="8357" y="21000"/>
                <wp:lineTo x="12857" y="21000"/>
                <wp:lineTo x="19286" y="19200"/>
                <wp:lineTo x="21214" y="15000"/>
                <wp:lineTo x="21214" y="1800"/>
                <wp:lineTo x="14143" y="0"/>
                <wp:lineTo x="7071"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40436"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32D61">
        <w:t>PrimeNG:</w:t>
      </w:r>
    </w:p>
    <w:p w14:paraId="605896BE" w14:textId="06EDC99E" w:rsidR="008A5BDF" w:rsidRPr="00532D61" w:rsidRDefault="008A5BDF" w:rsidP="007442BB">
      <w:r w:rsidRPr="00532D61">
        <w:t> </w:t>
      </w:r>
      <w:r w:rsidR="007442BB" w:rsidRPr="007442BB">
        <w:t>PrimeNG est une bibliothèque de composants d'interface utilisateur pour Angular, offrant une vaste collection d'éléments visuels riches et personnalisables. Elle permet aux développeurs de créer des applications web interactives et réactives avec facilité.</w:t>
      </w:r>
    </w:p>
    <w:p w14:paraId="14CD5BC0" w14:textId="6A946758" w:rsidR="008A5BDF" w:rsidRPr="00532D61" w:rsidRDefault="007442BB" w:rsidP="00C96D67">
      <w:pPr>
        <w:pStyle w:val="Heading7"/>
      </w:pPr>
      <w:r w:rsidRPr="00532D61">
        <w:rPr>
          <w:noProof/>
        </w:rPr>
        <w:drawing>
          <wp:anchor distT="0" distB="0" distL="114300" distR="114300" simplePos="0" relativeHeight="251684864" behindDoc="1" locked="0" layoutInCell="1" allowOverlap="1" wp14:anchorId="61BFEFF4" wp14:editId="5A4D7ABA">
            <wp:simplePos x="0" y="0"/>
            <wp:positionH relativeFrom="margin">
              <wp:align>right</wp:align>
            </wp:positionH>
            <wp:positionV relativeFrom="paragraph">
              <wp:posOffset>7537</wp:posOffset>
            </wp:positionV>
            <wp:extent cx="611758" cy="685800"/>
            <wp:effectExtent l="0" t="0" r="0" b="0"/>
            <wp:wrapTight wrapText="bothSides">
              <wp:wrapPolygon edited="0">
                <wp:start x="7402" y="0"/>
                <wp:lineTo x="0" y="4200"/>
                <wp:lineTo x="0" y="16800"/>
                <wp:lineTo x="6729" y="21000"/>
                <wp:lineTo x="7402" y="21000"/>
                <wp:lineTo x="13458" y="21000"/>
                <wp:lineTo x="14131" y="21000"/>
                <wp:lineTo x="20860" y="16800"/>
                <wp:lineTo x="20860" y="4200"/>
                <wp:lineTo x="13458" y="0"/>
                <wp:lineTo x="7402"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30">
                      <a:extLst>
                        <a:ext uri="{BEBA8EAE-BF5A-486C-A8C5-ECC9F3942E4B}">
                          <a14:imgProps xmlns:a14="http://schemas.microsoft.com/office/drawing/2010/main">
                            <a14:imgLayer r:embed="rId31">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611758" cy="685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A5BDF" w:rsidRPr="00532D61">
        <w:t> </w:t>
      </w:r>
      <w:bookmarkStart w:id="80" w:name="_Toc175220893"/>
      <w:r w:rsidR="008A5BDF" w:rsidRPr="00532D61">
        <w:t xml:space="preserve">CoreUI </w:t>
      </w:r>
      <w:r>
        <w:t>pour</w:t>
      </w:r>
      <w:r w:rsidR="008A5BDF" w:rsidRPr="00532D61">
        <w:t xml:space="preserve"> Angular:</w:t>
      </w:r>
      <w:bookmarkEnd w:id="80"/>
    </w:p>
    <w:p w14:paraId="254584C8" w14:textId="1082EEA4" w:rsidR="008A5BDF" w:rsidRPr="00532D61" w:rsidRDefault="007442BB" w:rsidP="008A5BDF">
      <w:r w:rsidRPr="007442BB">
        <w:t>Est</w:t>
      </w:r>
      <w:r w:rsidRPr="007442BB">
        <w:t xml:space="preserve"> une bibliothèque d'interface utilisateur open source qui offre des composants prêts à l'emploi pour créer des applications web dynamiques et réactives. Elle facilite la conception de tableaux de bord et d'interfaces utilisateur administratives grâce à ses éléments flexibles et modulaires. CoreUI s'intègre parfaitement avec Angular, permettant aux développeurs de gagner du temps tout en maintenant des standards de qualité élevés.</w:t>
      </w:r>
    </w:p>
    <w:p w14:paraId="7703B0B0" w14:textId="77777777" w:rsidR="008A5BDF" w:rsidRPr="00532D61" w:rsidRDefault="008A5BDF" w:rsidP="008A5BDF">
      <w:pPr>
        <w:pStyle w:val="Heading5"/>
      </w:pPr>
      <w:bookmarkStart w:id="81" w:name="_Toc171679615"/>
      <w:bookmarkStart w:id="82" w:name="_Toc171679683"/>
      <w:bookmarkStart w:id="83" w:name="_Toc175220894"/>
      <w:r w:rsidRPr="00532D61">
        <w:t xml:space="preserve">API </w:t>
      </w:r>
      <w:proofErr w:type="spellStart"/>
      <w:r w:rsidRPr="00532D61">
        <w:t>testing</w:t>
      </w:r>
      <w:proofErr w:type="spellEnd"/>
    </w:p>
    <w:p w14:paraId="18212063" w14:textId="6D1C21E5" w:rsidR="000F441F" w:rsidRDefault="000F441F" w:rsidP="00C96D67">
      <w:pPr>
        <w:pStyle w:val="Heading7"/>
      </w:pPr>
      <w:r w:rsidRPr="00532D61">
        <w:rPr>
          <w:noProof/>
        </w:rPr>
        <w:drawing>
          <wp:anchor distT="0" distB="0" distL="114300" distR="114300" simplePos="0" relativeHeight="251687936" behindDoc="0" locked="0" layoutInCell="1" allowOverlap="1" wp14:anchorId="1786D741" wp14:editId="6B4D48C6">
            <wp:simplePos x="0" y="0"/>
            <wp:positionH relativeFrom="margin">
              <wp:align>right</wp:align>
            </wp:positionH>
            <wp:positionV relativeFrom="paragraph">
              <wp:posOffset>35815</wp:posOffset>
            </wp:positionV>
            <wp:extent cx="685800" cy="6858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32D61">
        <w:t>Postman</w:t>
      </w:r>
    </w:p>
    <w:p w14:paraId="4B0DCB7B" w14:textId="4945DC4C" w:rsidR="008A5BDF" w:rsidRPr="00532D61" w:rsidRDefault="000F441F" w:rsidP="008A5BDF">
      <w:r w:rsidRPr="000F441F">
        <w:t xml:space="preserve"> </w:t>
      </w:r>
      <w:r w:rsidRPr="000F441F">
        <w:t>Postman est un outil de développement d'API qui permet aux utilisateurs de concevoir, tester et documenter leurs interfaces de programmation d'applications (API). Il offre une interface utilisateur intuitive pour envoyer des requêtes, inspecter les réponses et automatiser les tests.</w:t>
      </w:r>
    </w:p>
    <w:p w14:paraId="6B4408F2" w14:textId="77777777" w:rsidR="008A5BDF" w:rsidRPr="00532D61" w:rsidRDefault="008A5BDF" w:rsidP="00C96D67">
      <w:pPr>
        <w:pStyle w:val="Heading7"/>
      </w:pPr>
      <w:r w:rsidRPr="00532D61">
        <w:t>Mockoon</w:t>
      </w:r>
    </w:p>
    <w:p w14:paraId="2C180EE5" w14:textId="77777777" w:rsidR="008A5BDF" w:rsidRPr="00532D61" w:rsidRDefault="008A5BDF" w:rsidP="008A5BDF">
      <w:r w:rsidRPr="00532D61">
        <w:rPr>
          <w:noProof/>
        </w:rPr>
        <w:drawing>
          <wp:anchor distT="0" distB="0" distL="114300" distR="114300" simplePos="0" relativeHeight="251686912" behindDoc="0" locked="0" layoutInCell="1" allowOverlap="1" wp14:anchorId="354C6364" wp14:editId="52993CEF">
            <wp:simplePos x="0" y="0"/>
            <wp:positionH relativeFrom="margin">
              <wp:align>right</wp:align>
            </wp:positionH>
            <wp:positionV relativeFrom="paragraph">
              <wp:posOffset>12065</wp:posOffset>
            </wp:positionV>
            <wp:extent cx="1097280" cy="441200"/>
            <wp:effectExtent l="0" t="0" r="762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97280" cy="441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32D61">
        <w:t xml:space="preserve">Mockoon a été utilisé pour simuler des API en créant des serveurs </w:t>
      </w:r>
      <w:proofErr w:type="spellStart"/>
      <w:r w:rsidRPr="00532D61">
        <w:t>mock</w:t>
      </w:r>
      <w:proofErr w:type="spellEnd"/>
      <w:r w:rsidRPr="00532D61">
        <w:t>. Cet outil a permis de tester le frontend de manière indépendante, même lorsque le backend n'était pas encore entièrement développé ou disponible. En configurant des réponses personnalisées dans Mockoon, nous avons pu reproduire différents scénarios d'utilisation et s'assurer que le frontend se comportait correctement dans diverses conditions sans avoir besoin d'accéder aux serveurs de production ou de développement. Cela a grandement accéléré les phases de développement et de test.</w:t>
      </w:r>
    </w:p>
    <w:p w14:paraId="32003F15" w14:textId="5BF7BBAD" w:rsidR="008A5BDF" w:rsidRPr="00532D61" w:rsidRDefault="008A5BDF" w:rsidP="008A5BDF">
      <w:pPr>
        <w:pStyle w:val="Heading5"/>
      </w:pPr>
      <w:r w:rsidRPr="00532D61">
        <w:t>Langages de programmation</w:t>
      </w:r>
      <w:bookmarkEnd w:id="81"/>
      <w:bookmarkEnd w:id="82"/>
      <w:bookmarkEnd w:id="83"/>
    </w:p>
    <w:p w14:paraId="41DBC300" w14:textId="49E7C679" w:rsidR="008A5BDF" w:rsidRPr="00532D61" w:rsidRDefault="000F441F" w:rsidP="00C96D67">
      <w:pPr>
        <w:pStyle w:val="Heading7"/>
      </w:pPr>
      <w:bookmarkStart w:id="84" w:name="_Toc175220895"/>
      <w:r w:rsidRPr="00C96D67">
        <w:drawing>
          <wp:anchor distT="0" distB="0" distL="114300" distR="114300" simplePos="0" relativeHeight="251675648" behindDoc="0" locked="0" layoutInCell="1" allowOverlap="1" wp14:anchorId="2FC2CAC7" wp14:editId="6C4C1A36">
            <wp:simplePos x="0" y="0"/>
            <wp:positionH relativeFrom="margin">
              <wp:align>right</wp:align>
            </wp:positionH>
            <wp:positionV relativeFrom="paragraph">
              <wp:posOffset>29653</wp:posOffset>
            </wp:positionV>
            <wp:extent cx="685800" cy="6858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008A5BDF" w:rsidRPr="00C96D67">
        <w:t>TypeScript</w:t>
      </w:r>
      <w:bookmarkEnd w:id="84"/>
      <w:proofErr w:type="spellEnd"/>
      <w:r w:rsidR="008A5BDF" w:rsidRPr="00532D61">
        <w:t xml:space="preserve"> </w:t>
      </w:r>
    </w:p>
    <w:p w14:paraId="346F6B10" w14:textId="6A8460B1" w:rsidR="008A5BDF" w:rsidRPr="000F441F" w:rsidRDefault="000F441F" w:rsidP="000F441F">
      <w:pPr>
        <w:rPr>
          <w:b/>
          <w:bCs/>
        </w:rPr>
      </w:pPr>
      <w:r w:rsidRPr="000F441F">
        <w:rPr>
          <w:rStyle w:val="Strong"/>
          <w:b w:val="0"/>
          <w:bCs w:val="0"/>
        </w:rPr>
        <w:t xml:space="preserve">est un </w:t>
      </w:r>
      <w:proofErr w:type="spellStart"/>
      <w:r w:rsidRPr="000F441F">
        <w:rPr>
          <w:rStyle w:val="Strong"/>
          <w:b w:val="0"/>
          <w:bCs w:val="0"/>
        </w:rPr>
        <w:t>surensemble</w:t>
      </w:r>
      <w:proofErr w:type="spellEnd"/>
      <w:r w:rsidRPr="000F441F">
        <w:rPr>
          <w:rStyle w:val="Strong"/>
          <w:b w:val="0"/>
          <w:bCs w:val="0"/>
        </w:rPr>
        <w:t xml:space="preserve"> de JavaScript qui introduit des types statiques facultatifs, facilitant ainsi le développement d'applications robustes et maintenables. Conçu par Microsoft, il améliore la productivité des développeurs en offrant des fonctionnalités avancées comme l'</w:t>
      </w:r>
      <w:proofErr w:type="spellStart"/>
      <w:r w:rsidRPr="000F441F">
        <w:rPr>
          <w:rStyle w:val="Strong"/>
          <w:b w:val="0"/>
          <w:bCs w:val="0"/>
        </w:rPr>
        <w:t>autocomplétion</w:t>
      </w:r>
      <w:proofErr w:type="spellEnd"/>
      <w:r w:rsidRPr="000F441F">
        <w:rPr>
          <w:rStyle w:val="Strong"/>
          <w:b w:val="0"/>
          <w:bCs w:val="0"/>
        </w:rPr>
        <w:t xml:space="preserve">, la vérification de types et les interfaces. En permettant de détecter les erreurs au moment de la compilation plutôt qu'à l'exécution, </w:t>
      </w:r>
      <w:proofErr w:type="spellStart"/>
      <w:r w:rsidRPr="000F441F">
        <w:rPr>
          <w:rStyle w:val="Strong"/>
          <w:b w:val="0"/>
          <w:bCs w:val="0"/>
        </w:rPr>
        <w:t>TypeScript</w:t>
      </w:r>
      <w:proofErr w:type="spellEnd"/>
      <w:r w:rsidRPr="000F441F">
        <w:rPr>
          <w:rStyle w:val="Strong"/>
          <w:b w:val="0"/>
          <w:bCs w:val="0"/>
        </w:rPr>
        <w:t xml:space="preserve"> contribue à une meilleure qualité du code. C'est un outil essentiel pour les projets de grande envergure nécessitant une structure solide.</w:t>
      </w:r>
    </w:p>
    <w:p w14:paraId="316B13DD" w14:textId="253655E9" w:rsidR="008A5BDF" w:rsidRPr="00532D61" w:rsidRDefault="000F441F" w:rsidP="00C96D67">
      <w:pPr>
        <w:pStyle w:val="Heading7"/>
      </w:pPr>
      <w:bookmarkStart w:id="85" w:name="_Toc175220897"/>
      <w:r w:rsidRPr="00532D61">
        <w:rPr>
          <w:rStyle w:val="Strong"/>
          <w:noProof/>
        </w:rPr>
        <w:lastRenderedPageBreak/>
        <w:drawing>
          <wp:anchor distT="0" distB="0" distL="114300" distR="114300" simplePos="0" relativeHeight="251676672" behindDoc="0" locked="0" layoutInCell="1" allowOverlap="1" wp14:anchorId="5449BEBB" wp14:editId="305D4B2F">
            <wp:simplePos x="0" y="0"/>
            <wp:positionH relativeFrom="margin">
              <wp:align>right</wp:align>
            </wp:positionH>
            <wp:positionV relativeFrom="paragraph">
              <wp:posOffset>36</wp:posOffset>
            </wp:positionV>
            <wp:extent cx="685800" cy="6858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32D61">
        <w:t>HTML</w:t>
      </w:r>
      <w:bookmarkEnd w:id="85"/>
    </w:p>
    <w:p w14:paraId="394CC0F9" w14:textId="5F7E022B" w:rsidR="008A5BDF" w:rsidRPr="00532D61" w:rsidRDefault="000F441F" w:rsidP="000F441F">
      <w:r w:rsidRPr="000F441F">
        <w:t xml:space="preserve">HTML (HyperText Markup </w:t>
      </w:r>
      <w:proofErr w:type="spellStart"/>
      <w:r w:rsidRPr="000F441F">
        <w:t>Language</w:t>
      </w:r>
      <w:proofErr w:type="spellEnd"/>
      <w:r w:rsidRPr="000F441F">
        <w:t>) est le langage standard utilisé pour créer et structurer les pages web. Il permet de définir les éléments de contenu, comme les titres, les paragraphes et les liens hypertextes, formant ainsi la base de toute page web.</w:t>
      </w:r>
    </w:p>
    <w:p w14:paraId="567ECC8C" w14:textId="36A896B3" w:rsidR="008A5BDF" w:rsidRPr="000F441F" w:rsidRDefault="000F441F" w:rsidP="00C96D67">
      <w:pPr>
        <w:pStyle w:val="Heading7"/>
      </w:pPr>
      <w:bookmarkStart w:id="86" w:name="_Toc175220898"/>
      <w:r w:rsidRPr="00532D61">
        <w:rPr>
          <w:noProof/>
        </w:rPr>
        <w:drawing>
          <wp:anchor distT="0" distB="0" distL="114300" distR="114300" simplePos="0" relativeHeight="251677696" behindDoc="0" locked="0" layoutInCell="1" allowOverlap="1" wp14:anchorId="6ACB344A" wp14:editId="084DEBD7">
            <wp:simplePos x="0" y="0"/>
            <wp:positionH relativeFrom="margin">
              <wp:align>right</wp:align>
            </wp:positionH>
            <wp:positionV relativeFrom="paragraph">
              <wp:posOffset>4529</wp:posOffset>
            </wp:positionV>
            <wp:extent cx="914876" cy="6858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14876"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32D61">
        <w:rPr>
          <w:rStyle w:val="Strong"/>
        </w:rPr>
        <w:t>SCSS</w:t>
      </w:r>
      <w:bookmarkEnd w:id="86"/>
    </w:p>
    <w:p w14:paraId="1B2B5E9A" w14:textId="6B53BB6C" w:rsidR="008A5BDF" w:rsidRPr="000F441F" w:rsidRDefault="000F441F" w:rsidP="008A5BDF">
      <w:pPr>
        <w:rPr>
          <w:b/>
          <w:bCs/>
        </w:rPr>
      </w:pPr>
      <w:r w:rsidRPr="000F441F">
        <w:rPr>
          <w:rStyle w:val="Strong"/>
          <w:b w:val="0"/>
          <w:bCs w:val="0"/>
        </w:rPr>
        <w:t>SCSS (</w:t>
      </w:r>
      <w:proofErr w:type="spellStart"/>
      <w:r w:rsidRPr="000F441F">
        <w:rPr>
          <w:rStyle w:val="Strong"/>
          <w:b w:val="0"/>
          <w:bCs w:val="0"/>
        </w:rPr>
        <w:t>Sassy</w:t>
      </w:r>
      <w:proofErr w:type="spellEnd"/>
      <w:r w:rsidRPr="000F441F">
        <w:rPr>
          <w:rStyle w:val="Strong"/>
          <w:b w:val="0"/>
          <w:bCs w:val="0"/>
        </w:rPr>
        <w:t xml:space="preserve"> </w:t>
      </w:r>
      <w:proofErr w:type="spellStart"/>
      <w:r w:rsidRPr="000F441F">
        <w:rPr>
          <w:rStyle w:val="Strong"/>
          <w:b w:val="0"/>
          <w:bCs w:val="0"/>
        </w:rPr>
        <w:t>Cascading</w:t>
      </w:r>
      <w:proofErr w:type="spellEnd"/>
      <w:r w:rsidRPr="000F441F">
        <w:rPr>
          <w:rStyle w:val="Strong"/>
          <w:b w:val="0"/>
          <w:bCs w:val="0"/>
        </w:rPr>
        <w:t xml:space="preserve"> Style Sheets) est une extension de CSS qui introduit des fonctionnalités avancées telles que les variables, les </w:t>
      </w:r>
      <w:proofErr w:type="spellStart"/>
      <w:r w:rsidRPr="000F441F">
        <w:rPr>
          <w:rStyle w:val="Strong"/>
          <w:b w:val="0"/>
          <w:bCs w:val="0"/>
        </w:rPr>
        <w:t>mixins</w:t>
      </w:r>
      <w:proofErr w:type="spellEnd"/>
      <w:r w:rsidRPr="000F441F">
        <w:rPr>
          <w:rStyle w:val="Strong"/>
          <w:b w:val="0"/>
          <w:bCs w:val="0"/>
        </w:rPr>
        <w:t xml:space="preserve"> et l'imbrication, facilitant ainsi la gestion et la maintenance des feuilles de style. Utilisé par les développeurs web, SCSS améliore la productivité et la modularité du code CSS.</w:t>
      </w:r>
    </w:p>
    <w:p w14:paraId="69D8F67C" w14:textId="77777777" w:rsidR="008A5BDF" w:rsidRPr="00532D61" w:rsidRDefault="008A5BDF" w:rsidP="008A5BDF">
      <w:pPr>
        <w:pStyle w:val="Heading5"/>
        <w:rPr>
          <w:rFonts w:eastAsia="Times New Roman"/>
        </w:rPr>
      </w:pPr>
      <w:bookmarkStart w:id="87" w:name="_Toc175220899"/>
      <w:r w:rsidRPr="00532D61">
        <w:rPr>
          <w:rFonts w:eastAsia="Times New Roman"/>
        </w:rPr>
        <w:t>Outils de prototypage</w:t>
      </w:r>
      <w:bookmarkEnd w:id="87"/>
    </w:p>
    <w:p w14:paraId="4374EA42" w14:textId="03063AAF" w:rsidR="008A5BDF" w:rsidRPr="00532D61" w:rsidRDefault="000F441F" w:rsidP="00C96D67">
      <w:pPr>
        <w:pStyle w:val="Heading7"/>
      </w:pPr>
      <w:bookmarkStart w:id="88" w:name="_Toc175220900"/>
      <w:r w:rsidRPr="00532D61">
        <w:rPr>
          <w:noProof/>
        </w:rPr>
        <w:drawing>
          <wp:anchor distT="0" distB="0" distL="114300" distR="114300" simplePos="0" relativeHeight="251674624" behindDoc="0" locked="0" layoutInCell="1" allowOverlap="1" wp14:anchorId="2F869F9F" wp14:editId="4C197943">
            <wp:simplePos x="0" y="0"/>
            <wp:positionH relativeFrom="margin">
              <wp:align>right</wp:align>
            </wp:positionH>
            <wp:positionV relativeFrom="paragraph">
              <wp:posOffset>42461</wp:posOffset>
            </wp:positionV>
            <wp:extent cx="685800" cy="6858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008A5BDF" w:rsidRPr="00532D61">
        <w:rPr>
          <w:rFonts w:eastAsia="Times New Roman"/>
        </w:rPr>
        <w:t>Balsamiq</w:t>
      </w:r>
      <w:bookmarkEnd w:id="88"/>
      <w:proofErr w:type="spellEnd"/>
    </w:p>
    <w:p w14:paraId="774BBF70" w14:textId="34001A85" w:rsidR="008A5BDF" w:rsidRDefault="008A5BDF" w:rsidP="008A5BDF">
      <w:r w:rsidRPr="00532D61">
        <w:t xml:space="preserve"> Pour la création de maquettes et de prototypes, nous avons utilisé </w:t>
      </w:r>
      <w:proofErr w:type="spellStart"/>
      <w:r w:rsidRPr="00532D61">
        <w:t>Balsamiq</w:t>
      </w:r>
      <w:proofErr w:type="spellEnd"/>
      <w:r w:rsidRPr="00532D61">
        <w:t xml:space="preserve">. Cet outil permet de concevoir rapidement et efficacement des wireframes pour les interfaces utilisateur, facilitant ainsi la visualisation et la validation des concepts avant de passer à la phase de développement. </w:t>
      </w:r>
      <w:proofErr w:type="spellStart"/>
      <w:r w:rsidRPr="00532D61">
        <w:t>Balsamiq</w:t>
      </w:r>
      <w:proofErr w:type="spellEnd"/>
      <w:r w:rsidRPr="00532D61">
        <w:t xml:space="preserve"> offre une interface intuitive et des éléments préconçus qui simplifient le processus de création de maquettes, contribuant ainsi à une meilleure communication des idées et des exigences entre les membres de l'équipe.</w:t>
      </w:r>
    </w:p>
    <w:p w14:paraId="60BD0D14" w14:textId="009AD841" w:rsidR="008A5BDF" w:rsidRDefault="008A5BDF" w:rsidP="008A5BDF">
      <w:pPr>
        <w:pStyle w:val="Heading1"/>
        <w:framePr w:wrap="notBeside"/>
      </w:pPr>
      <w:r w:rsidRPr="008A5BDF">
        <w:lastRenderedPageBreak/>
        <w:t>Étude Conceptuelle</w:t>
      </w:r>
    </w:p>
    <w:p w14:paraId="3770E6E7" w14:textId="015709A8" w:rsidR="008A5BDF" w:rsidRDefault="008A5BDF">
      <w:pPr>
        <w:spacing w:after="160" w:line="259" w:lineRule="auto"/>
        <w:ind w:firstLine="0"/>
        <w:jc w:val="left"/>
      </w:pPr>
      <w:r>
        <w:br w:type="page"/>
      </w:r>
    </w:p>
    <w:p w14:paraId="1F761DC5" w14:textId="77777777" w:rsidR="008A5BDF" w:rsidRPr="00532D61" w:rsidRDefault="008A5BDF" w:rsidP="00FD095D">
      <w:pPr>
        <w:pStyle w:val="Heading3"/>
        <w:numPr>
          <w:ilvl w:val="0"/>
          <w:numId w:val="78"/>
        </w:numPr>
      </w:pPr>
      <w:bookmarkStart w:id="89" w:name="_Toc175220901"/>
      <w:r w:rsidRPr="00532D61">
        <w:lastRenderedPageBreak/>
        <w:t>Diagramme de flux</w:t>
      </w:r>
      <w:bookmarkEnd w:id="89"/>
    </w:p>
    <w:p w14:paraId="1160C63E" w14:textId="77777777" w:rsidR="008A5BDF" w:rsidRPr="00532D61" w:rsidRDefault="008A5BDF" w:rsidP="008A5BDF">
      <w:pPr>
        <w:rPr>
          <w:b/>
          <w:bCs/>
        </w:rPr>
      </w:pPr>
      <w:r w:rsidRPr="00532D61">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p w14:paraId="48A1EA6D" w14:textId="1EBB0DCB" w:rsidR="008A5BDF" w:rsidRPr="00532D61" w:rsidRDefault="00170726" w:rsidP="008A5BDF">
      <w:pPr>
        <w:keepNext/>
        <w:ind w:firstLine="0"/>
      </w:pPr>
      <w:r w:rsidRPr="00532D61">
        <w:object w:dxaOrig="29865" w:dyaOrig="16275" w14:anchorId="5A36B3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0" type="#_x0000_t75" style="width:537.5pt;height:294.7pt" o:ole="">
            <v:imagedata r:id="rId38" o:title=""/>
          </v:shape>
          <o:OLEObject Type="Embed" ProgID="Visio.Drawing.15" ShapeID="_x0000_i1080" DrawAspect="Content" ObjectID="_1790808528" r:id="rId39"/>
        </w:object>
      </w:r>
    </w:p>
    <w:p w14:paraId="06AB3064" w14:textId="378EF2F9" w:rsidR="008A5BDF" w:rsidRPr="00532D61" w:rsidRDefault="008A5BDF" w:rsidP="008A5BDF">
      <w:pPr>
        <w:pStyle w:val="Caption"/>
      </w:pPr>
      <w:bookmarkStart w:id="90" w:name="_Toc180188518"/>
      <w:r w:rsidRPr="00532D61">
        <w:t xml:space="preserve">Figure </w:t>
      </w:r>
      <w:r w:rsidRPr="00532D61">
        <w:fldChar w:fldCharType="begin"/>
      </w:r>
      <w:r w:rsidRPr="00532D61">
        <w:instrText xml:space="preserve"> SEQ Figure \* ARABIC </w:instrText>
      </w:r>
      <w:r w:rsidRPr="00532D61">
        <w:fldChar w:fldCharType="separate"/>
      </w:r>
      <w:r w:rsidR="00170726">
        <w:rPr>
          <w:noProof/>
        </w:rPr>
        <w:t>4</w:t>
      </w:r>
      <w:r w:rsidRPr="00532D61">
        <w:fldChar w:fldCharType="end"/>
      </w:r>
      <w:r w:rsidRPr="00532D61">
        <w:t xml:space="preserve"> Diagramme de flux</w:t>
      </w:r>
      <w:bookmarkEnd w:id="90"/>
    </w:p>
    <w:p w14:paraId="706C292B" w14:textId="77777777" w:rsidR="008A5BDF" w:rsidRPr="00532D61" w:rsidRDefault="008A5BDF" w:rsidP="008A5BDF">
      <w:pPr>
        <w:pStyle w:val="Heading3"/>
      </w:pPr>
      <w:bookmarkStart w:id="91" w:name="_Toc175220902"/>
      <w:r w:rsidRPr="00532D61">
        <w:t>Diagramme de Cas d'Utilisation (Use Case Diagram) :</w:t>
      </w:r>
      <w:bookmarkEnd w:id="91"/>
    </w:p>
    <w:p w14:paraId="00744359" w14:textId="77777777" w:rsidR="008A5BDF" w:rsidRPr="00532D61" w:rsidRDefault="008A5BDF" w:rsidP="00FD095D">
      <w:pPr>
        <w:pStyle w:val="Heading4"/>
        <w:numPr>
          <w:ilvl w:val="0"/>
          <w:numId w:val="79"/>
        </w:numPr>
      </w:pPr>
      <w:r w:rsidRPr="00532D61">
        <w:t>Diagramme de gestion de consultation</w:t>
      </w:r>
    </w:p>
    <w:p w14:paraId="07485007" w14:textId="77777777" w:rsidR="008A5BDF" w:rsidRPr="00532D61" w:rsidRDefault="008A5BDF" w:rsidP="008A5BDF">
      <w:pPr>
        <w:rPr>
          <w:rFonts w:ascii="Calibri Light" w:hAnsi="Calibri Light" w:cs="Calibri Light"/>
        </w:rPr>
      </w:pPr>
      <w:r w:rsidRPr="00532D61">
        <w:rPr>
          <w:rFonts w:ascii="Calibri Light" w:hAnsi="Calibri Light" w:cs="Calibri Light"/>
        </w:rPr>
        <w:t>Ce diagramme illustre le processus de consultation des stocks disponibles en termes de quantité et de valeur. Le magasinier est l'acteur principal qui accède aux informations de stock. Deux sous-processus sont inclus :</w:t>
      </w:r>
    </w:p>
    <w:p w14:paraId="7C32D3D6" w14:textId="77777777" w:rsidR="008A5BDF" w:rsidRPr="00532D61" w:rsidRDefault="008A5BDF" w:rsidP="008A5BDF">
      <w:pPr>
        <w:pStyle w:val="ListParagraph"/>
        <w:numPr>
          <w:ilvl w:val="1"/>
          <w:numId w:val="8"/>
        </w:numPr>
        <w:spacing w:before="0" w:after="160" w:line="259" w:lineRule="auto"/>
        <w:rPr>
          <w:rFonts w:ascii="Calibri Light" w:hAnsi="Calibri Light" w:cs="Calibri Light"/>
          <w:szCs w:val="24"/>
        </w:rPr>
      </w:pPr>
      <w:r w:rsidRPr="00532D61">
        <w:rPr>
          <w:rFonts w:ascii="Calibri Light" w:hAnsi="Calibri Light" w:cs="Calibri Light"/>
          <w:szCs w:val="24"/>
        </w:rPr>
        <w:t>Spécifier les dimensions du stock à inclure dans l'image de stock.</w:t>
      </w:r>
    </w:p>
    <w:p w14:paraId="44F5C665" w14:textId="77777777" w:rsidR="008A5BDF" w:rsidRPr="00532D61" w:rsidRDefault="008A5BDF" w:rsidP="008A5BDF">
      <w:pPr>
        <w:pStyle w:val="ListParagraph"/>
        <w:numPr>
          <w:ilvl w:val="1"/>
          <w:numId w:val="8"/>
        </w:numPr>
        <w:spacing w:before="0" w:after="160" w:line="259" w:lineRule="auto"/>
        <w:rPr>
          <w:rFonts w:ascii="Calibri Light" w:hAnsi="Calibri Light" w:cs="Calibri Light"/>
          <w:szCs w:val="24"/>
        </w:rPr>
      </w:pPr>
      <w:r w:rsidRPr="00532D61">
        <w:rPr>
          <w:rFonts w:ascii="Calibri Light" w:hAnsi="Calibri Light" w:cs="Calibri Light"/>
          <w:szCs w:val="24"/>
        </w:rPr>
        <w:t>Spécifier le statut du stock à inclure dans l'image de stock. Ces sous-processus permettent au magasinier de personnaliser la vue des stocks selon les besoins spécifiques de l'entreprise.</w:t>
      </w:r>
    </w:p>
    <w:p w14:paraId="23C8E67D" w14:textId="77777777" w:rsidR="008A5BDF" w:rsidRPr="00532D61" w:rsidRDefault="008A5BDF" w:rsidP="008A5BDF">
      <w:pPr>
        <w:keepNext/>
        <w:ind w:firstLine="0"/>
        <w:jc w:val="center"/>
      </w:pPr>
      <w:r w:rsidRPr="00532D61">
        <w:rPr>
          <w:rFonts w:ascii="Calibri Light" w:hAnsi="Calibri Light" w:cs="Calibri Light"/>
        </w:rPr>
        <w:object w:dxaOrig="9060" w:dyaOrig="2250" w14:anchorId="7F952CAD">
          <v:shape id="_x0000_i1081" type="#_x0000_t75" style="width:455.45pt;height:113pt" o:ole="">
            <v:imagedata r:id="rId40" o:title=""/>
          </v:shape>
          <o:OLEObject Type="Embed" ProgID="Visio.Drawing.15" ShapeID="_x0000_i1081" DrawAspect="Content" ObjectID="_1790808529" r:id="rId41"/>
        </w:object>
      </w:r>
    </w:p>
    <w:p w14:paraId="6D3EFC0F" w14:textId="7AB966A1" w:rsidR="008A5BDF" w:rsidRPr="00532D61" w:rsidRDefault="008A5BDF" w:rsidP="008A5BDF">
      <w:pPr>
        <w:pStyle w:val="Caption"/>
        <w:rPr>
          <w:rFonts w:ascii="Calibri Light" w:hAnsi="Calibri Light" w:cs="Calibri Light"/>
          <w:szCs w:val="24"/>
        </w:rPr>
      </w:pPr>
      <w:bookmarkStart w:id="92" w:name="_Toc180188519"/>
      <w:r w:rsidRPr="00532D61">
        <w:t xml:space="preserve">Figure </w:t>
      </w:r>
      <w:r w:rsidRPr="00532D61">
        <w:fldChar w:fldCharType="begin"/>
      </w:r>
      <w:r w:rsidRPr="00532D61">
        <w:instrText xml:space="preserve"> SEQ Figure \* ARABIC </w:instrText>
      </w:r>
      <w:r w:rsidRPr="00532D61">
        <w:fldChar w:fldCharType="separate"/>
      </w:r>
      <w:r w:rsidR="00170726">
        <w:rPr>
          <w:noProof/>
        </w:rPr>
        <w:t>5</w:t>
      </w:r>
      <w:r w:rsidRPr="00532D61">
        <w:fldChar w:fldCharType="end"/>
      </w:r>
      <w:r w:rsidRPr="00532D61">
        <w:t xml:space="preserve"> use case Diagramme de gestion de consultation</w:t>
      </w:r>
      <w:bookmarkEnd w:id="92"/>
    </w:p>
    <w:p w14:paraId="2458C390" w14:textId="77777777" w:rsidR="008A5BDF" w:rsidRPr="00532D61" w:rsidRDefault="008A5BDF" w:rsidP="008A5BDF">
      <w:pPr>
        <w:pStyle w:val="Heading4"/>
      </w:pPr>
      <w:r w:rsidRPr="00532D61">
        <w:t>Diagramme gestion journaux de transfert</w:t>
      </w:r>
    </w:p>
    <w:p w14:paraId="7C532561" w14:textId="77777777" w:rsidR="008A5BDF" w:rsidRPr="00532D61" w:rsidRDefault="008A5BDF" w:rsidP="008A5BDF">
      <w:r w:rsidRPr="00532D61">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1CCDF1AD" w14:textId="77777777" w:rsidR="008A5BDF" w:rsidRPr="00532D61" w:rsidRDefault="008A5BDF" w:rsidP="008A5BDF">
      <w:pPr>
        <w:keepNext/>
        <w:jc w:val="center"/>
      </w:pPr>
      <w:r w:rsidRPr="00532D61">
        <w:rPr>
          <w:rFonts w:ascii="Calibri Light" w:hAnsi="Calibri Light" w:cs="Calibri Light"/>
        </w:rPr>
        <w:object w:dxaOrig="9060" w:dyaOrig="4190" w14:anchorId="18DFF438">
          <v:shape id="_x0000_i1082" type="#_x0000_t75" style="width:6in;height:197.6pt" o:ole="">
            <v:imagedata r:id="rId42" o:title=""/>
          </v:shape>
          <o:OLEObject Type="Embed" ProgID="Visio.Drawing.15" ShapeID="_x0000_i1082" DrawAspect="Content" ObjectID="_1790808530" r:id="rId43"/>
        </w:object>
      </w:r>
    </w:p>
    <w:p w14:paraId="23BD4201" w14:textId="113F8781" w:rsidR="008A5BDF" w:rsidRPr="00532D61" w:rsidRDefault="008A5BDF" w:rsidP="008A5BDF">
      <w:pPr>
        <w:pStyle w:val="Caption"/>
        <w:rPr>
          <w:rFonts w:ascii="Calibri Light" w:hAnsi="Calibri Light" w:cs="Calibri Light"/>
          <w:sz w:val="24"/>
          <w:szCs w:val="24"/>
        </w:rPr>
      </w:pPr>
      <w:bookmarkStart w:id="93" w:name="_Toc180188520"/>
      <w:r w:rsidRPr="00532D61">
        <w:t xml:space="preserve">Figure </w:t>
      </w:r>
      <w:r w:rsidRPr="00532D61">
        <w:fldChar w:fldCharType="begin"/>
      </w:r>
      <w:r w:rsidRPr="00532D61">
        <w:instrText xml:space="preserve"> SEQ Figure \* ARABIC </w:instrText>
      </w:r>
      <w:r w:rsidRPr="00532D61">
        <w:fldChar w:fldCharType="separate"/>
      </w:r>
      <w:r w:rsidR="00170726">
        <w:rPr>
          <w:noProof/>
        </w:rPr>
        <w:t>6</w:t>
      </w:r>
      <w:r w:rsidRPr="00532D61">
        <w:fldChar w:fldCharType="end"/>
      </w:r>
      <w:r w:rsidRPr="00532D61">
        <w:t xml:space="preserve"> use case Diagramme gestion journaux de transfert</w:t>
      </w:r>
      <w:bookmarkEnd w:id="93"/>
    </w:p>
    <w:p w14:paraId="2E99F722" w14:textId="77777777" w:rsidR="008A5BDF" w:rsidRPr="00532D61" w:rsidRDefault="008A5BDF" w:rsidP="008A5BDF">
      <w:pPr>
        <w:pStyle w:val="Heading4"/>
      </w:pPr>
      <w:r w:rsidRPr="00532D61">
        <w:t>Diagramme gestion ordre de transfert</w:t>
      </w:r>
    </w:p>
    <w:p w14:paraId="63AA93DD" w14:textId="38A810CA" w:rsidR="008A5BDF" w:rsidRPr="00532D61" w:rsidRDefault="008A5BDF" w:rsidP="008A5BDF">
      <w:pPr>
        <w:rPr>
          <w:rFonts w:ascii="Calibri Light" w:hAnsi="Calibri Light" w:cs="Calibri Light"/>
        </w:rPr>
      </w:pPr>
      <w:r w:rsidRPr="00532D61">
        <w:rPr>
          <w:rFonts w:ascii="Calibri Light" w:hAnsi="Calibri Light" w:cs="Calibri Light"/>
        </w:rPr>
        <w:t>Ce diagramme représente un processus complet de gestion des ordres de transfert, divisé en trois parties:</w:t>
      </w:r>
    </w:p>
    <w:p w14:paraId="21F76E30" w14:textId="77777777" w:rsidR="008A5BDF" w:rsidRPr="00532D61" w:rsidRDefault="008A5BDF" w:rsidP="008A5BDF">
      <w:pPr>
        <w:numPr>
          <w:ilvl w:val="0"/>
          <w:numId w:val="44"/>
        </w:numPr>
        <w:tabs>
          <w:tab w:val="left" w:pos="720"/>
        </w:tabs>
        <w:spacing w:after="160" w:line="259" w:lineRule="auto"/>
        <w:rPr>
          <w:rFonts w:ascii="Calibri Light" w:hAnsi="Calibri Light" w:cs="Calibri Light"/>
        </w:rPr>
      </w:pPr>
      <w:r w:rsidRPr="00532D61">
        <w:rPr>
          <w:rFonts w:ascii="Calibri Light" w:hAnsi="Calibri Light" w:cs="Calibri Light"/>
          <w:b/>
          <w:bCs/>
        </w:rPr>
        <w:t>Réception d'ordre de transfert :</w:t>
      </w:r>
    </w:p>
    <w:p w14:paraId="2C4AE64E" w14:textId="77777777" w:rsidR="008A5BDF" w:rsidRPr="00532D61" w:rsidRDefault="008A5BDF" w:rsidP="008A5BDF">
      <w:pPr>
        <w:numPr>
          <w:ilvl w:val="1"/>
          <w:numId w:val="44"/>
        </w:numPr>
        <w:tabs>
          <w:tab w:val="left" w:pos="1440"/>
        </w:tabs>
        <w:spacing w:after="160" w:line="259" w:lineRule="auto"/>
        <w:rPr>
          <w:rFonts w:ascii="Calibri Light" w:hAnsi="Calibri Light" w:cs="Calibri Light"/>
        </w:rPr>
      </w:pPr>
      <w:r w:rsidRPr="00532D61">
        <w:rPr>
          <w:rFonts w:ascii="Calibri Light" w:hAnsi="Calibri Light" w:cs="Calibri Light"/>
        </w:rPr>
        <w:t>Le magasinier reçoit l'ordre de transfert et saisit les lignes reçues par article et dimension de stockage.</w:t>
      </w:r>
    </w:p>
    <w:p w14:paraId="50720105" w14:textId="77777777" w:rsidR="008A5BDF" w:rsidRPr="00532D61" w:rsidRDefault="008A5BDF" w:rsidP="008A5BDF">
      <w:pPr>
        <w:numPr>
          <w:ilvl w:val="1"/>
          <w:numId w:val="44"/>
        </w:numPr>
        <w:tabs>
          <w:tab w:val="left" w:pos="1440"/>
        </w:tabs>
        <w:spacing w:after="160" w:line="259" w:lineRule="auto"/>
        <w:rPr>
          <w:rFonts w:ascii="Calibri Light" w:hAnsi="Calibri Light" w:cs="Calibri Light"/>
        </w:rPr>
      </w:pPr>
      <w:r w:rsidRPr="00532D61">
        <w:rPr>
          <w:rFonts w:ascii="Calibri Light" w:hAnsi="Calibri Light" w:cs="Calibri Light"/>
        </w:rPr>
        <w:t>Mise à jour du stock en valeur et quantité.</w:t>
      </w:r>
    </w:p>
    <w:p w14:paraId="409E0FFB" w14:textId="77777777" w:rsidR="008A5BDF" w:rsidRPr="00532D61" w:rsidRDefault="008A5BDF" w:rsidP="008A5BDF">
      <w:pPr>
        <w:numPr>
          <w:ilvl w:val="0"/>
          <w:numId w:val="44"/>
        </w:numPr>
        <w:tabs>
          <w:tab w:val="left" w:pos="720"/>
        </w:tabs>
        <w:spacing w:after="160" w:line="259" w:lineRule="auto"/>
        <w:rPr>
          <w:rFonts w:ascii="Calibri Light" w:hAnsi="Calibri Light" w:cs="Calibri Light"/>
        </w:rPr>
      </w:pPr>
      <w:r w:rsidRPr="00532D61">
        <w:rPr>
          <w:rFonts w:ascii="Calibri Light" w:hAnsi="Calibri Light" w:cs="Calibri Light"/>
          <w:b/>
          <w:bCs/>
        </w:rPr>
        <w:t>Demande de transfert :</w:t>
      </w:r>
    </w:p>
    <w:p w14:paraId="0AD7F0FF" w14:textId="77777777" w:rsidR="008A5BDF" w:rsidRPr="00532D61" w:rsidRDefault="008A5BDF" w:rsidP="008A5BDF">
      <w:pPr>
        <w:numPr>
          <w:ilvl w:val="1"/>
          <w:numId w:val="44"/>
        </w:numPr>
        <w:tabs>
          <w:tab w:val="left" w:pos="1440"/>
        </w:tabs>
        <w:spacing w:after="160" w:line="259" w:lineRule="auto"/>
        <w:rPr>
          <w:rFonts w:ascii="Calibri Light" w:hAnsi="Calibri Light" w:cs="Calibri Light"/>
        </w:rPr>
      </w:pPr>
      <w:r w:rsidRPr="00532D61">
        <w:rPr>
          <w:rFonts w:ascii="Calibri Light" w:hAnsi="Calibri Light" w:cs="Calibri Light"/>
        </w:rPr>
        <w:t>Le demandeur de transfert saisit les lignes de demande de transfert par article et dimension de stock.</w:t>
      </w:r>
    </w:p>
    <w:p w14:paraId="19450DD4" w14:textId="77777777" w:rsidR="008A5BDF" w:rsidRPr="00532D61" w:rsidRDefault="008A5BDF" w:rsidP="008A5BDF">
      <w:pPr>
        <w:numPr>
          <w:ilvl w:val="1"/>
          <w:numId w:val="44"/>
        </w:numPr>
        <w:tabs>
          <w:tab w:val="left" w:pos="1440"/>
        </w:tabs>
        <w:spacing w:after="160" w:line="259" w:lineRule="auto"/>
        <w:rPr>
          <w:rFonts w:ascii="Calibri Light" w:hAnsi="Calibri Light" w:cs="Calibri Light"/>
        </w:rPr>
      </w:pPr>
      <w:r w:rsidRPr="00532D61">
        <w:rPr>
          <w:rFonts w:ascii="Calibri Light" w:hAnsi="Calibri Light" w:cs="Calibri Light"/>
        </w:rPr>
        <w:lastRenderedPageBreak/>
        <w:t>L'expéditeur de transfert saisit les lignes d'annulation et de supplément par article et dimension de stock.</w:t>
      </w:r>
    </w:p>
    <w:p w14:paraId="0930316C" w14:textId="77777777" w:rsidR="008A5BDF" w:rsidRPr="00532D61" w:rsidRDefault="008A5BDF" w:rsidP="008A5BDF">
      <w:pPr>
        <w:numPr>
          <w:ilvl w:val="1"/>
          <w:numId w:val="44"/>
        </w:numPr>
        <w:tabs>
          <w:tab w:val="left" w:pos="1440"/>
        </w:tabs>
        <w:spacing w:after="160" w:line="259" w:lineRule="auto"/>
        <w:rPr>
          <w:rFonts w:ascii="Calibri Light" w:hAnsi="Calibri Light" w:cs="Calibri Light"/>
        </w:rPr>
      </w:pPr>
      <w:r w:rsidRPr="00532D61">
        <w:rPr>
          <w:rFonts w:ascii="Calibri Light" w:hAnsi="Calibri Light" w:cs="Calibri Light"/>
        </w:rPr>
        <w:t>Validation ou rejet des lignes d'annulation ou de supplément par le demandeur de transfert.</w:t>
      </w:r>
    </w:p>
    <w:p w14:paraId="18E4A094" w14:textId="77777777" w:rsidR="008A5BDF" w:rsidRPr="00532D61" w:rsidRDefault="008A5BDF" w:rsidP="008A5BDF">
      <w:pPr>
        <w:numPr>
          <w:ilvl w:val="0"/>
          <w:numId w:val="44"/>
        </w:numPr>
        <w:tabs>
          <w:tab w:val="left" w:pos="720"/>
        </w:tabs>
        <w:spacing w:after="160" w:line="259" w:lineRule="auto"/>
        <w:rPr>
          <w:rFonts w:ascii="Calibri Light" w:hAnsi="Calibri Light" w:cs="Calibri Light"/>
        </w:rPr>
      </w:pPr>
      <w:r w:rsidRPr="00532D61">
        <w:rPr>
          <w:rFonts w:ascii="Calibri Light" w:hAnsi="Calibri Light" w:cs="Calibri Light"/>
          <w:b/>
          <w:bCs/>
        </w:rPr>
        <w:t>Expédition d'ordre de transfert :</w:t>
      </w:r>
    </w:p>
    <w:p w14:paraId="15F104EA" w14:textId="77777777" w:rsidR="008A5BDF" w:rsidRPr="00532D61" w:rsidRDefault="008A5BDF" w:rsidP="008A5BDF">
      <w:pPr>
        <w:numPr>
          <w:ilvl w:val="1"/>
          <w:numId w:val="44"/>
        </w:numPr>
        <w:tabs>
          <w:tab w:val="left" w:pos="1440"/>
        </w:tabs>
        <w:spacing w:after="160" w:line="259" w:lineRule="auto"/>
        <w:rPr>
          <w:rFonts w:ascii="Calibri Light" w:hAnsi="Calibri Light" w:cs="Calibri Light"/>
        </w:rPr>
      </w:pPr>
      <w:r w:rsidRPr="00532D61">
        <w:rPr>
          <w:rFonts w:ascii="Calibri Light" w:hAnsi="Calibri Light" w:cs="Calibri Light"/>
        </w:rPr>
        <w:t>L'expéditeur de transfert saisit les lignes d'ordre de transfert selon les articles et dimensions demandées.</w:t>
      </w:r>
    </w:p>
    <w:p w14:paraId="5A5652DB" w14:textId="77777777" w:rsidR="008A5BDF" w:rsidRPr="00532D61" w:rsidRDefault="008A5BDF" w:rsidP="008A5BDF">
      <w:pPr>
        <w:numPr>
          <w:ilvl w:val="1"/>
          <w:numId w:val="44"/>
        </w:numPr>
        <w:tabs>
          <w:tab w:val="left" w:pos="1440"/>
        </w:tabs>
        <w:spacing w:after="160" w:line="259" w:lineRule="auto"/>
        <w:rPr>
          <w:rFonts w:ascii="Calibri Light" w:hAnsi="Calibri Light" w:cs="Calibri Light"/>
        </w:rPr>
      </w:pPr>
      <w:r w:rsidRPr="00532D61">
        <w:rPr>
          <w:rFonts w:ascii="Calibri Light" w:hAnsi="Calibri Light" w:cs="Calibri Light"/>
        </w:rPr>
        <w:t>Vérification de la disponibilité de stock par dimension de stock.</w:t>
      </w:r>
    </w:p>
    <w:p w14:paraId="3CB59132" w14:textId="77777777" w:rsidR="008A5BDF" w:rsidRPr="00532D61" w:rsidRDefault="008A5BDF" w:rsidP="008A5BDF">
      <w:pPr>
        <w:numPr>
          <w:ilvl w:val="1"/>
          <w:numId w:val="44"/>
        </w:numPr>
        <w:tabs>
          <w:tab w:val="left" w:pos="1440"/>
        </w:tabs>
        <w:spacing w:after="160" w:line="259" w:lineRule="auto"/>
        <w:rPr>
          <w:rFonts w:ascii="Calibri Light" w:hAnsi="Calibri Light" w:cs="Calibri Light"/>
        </w:rPr>
      </w:pPr>
      <w:r w:rsidRPr="00532D61">
        <w:rPr>
          <w:rFonts w:ascii="Calibri Light" w:hAnsi="Calibri Light" w:cs="Calibri Light"/>
        </w:rPr>
        <w:t>Expédition de l'ordre de transfert.</w:t>
      </w:r>
    </w:p>
    <w:p w14:paraId="1C900BC0" w14:textId="77777777" w:rsidR="008A5BDF" w:rsidRPr="00532D61" w:rsidRDefault="008A5BDF" w:rsidP="008A5BDF">
      <w:pPr>
        <w:numPr>
          <w:ilvl w:val="1"/>
          <w:numId w:val="44"/>
        </w:numPr>
        <w:tabs>
          <w:tab w:val="left" w:pos="1440"/>
        </w:tabs>
        <w:spacing w:after="160" w:line="259" w:lineRule="auto"/>
        <w:rPr>
          <w:rFonts w:ascii="Calibri Light" w:hAnsi="Calibri Light" w:cs="Calibri Light"/>
        </w:rPr>
      </w:pPr>
      <w:r w:rsidRPr="00532D61">
        <w:rPr>
          <w:rFonts w:ascii="Calibri Light" w:hAnsi="Calibri Light" w:cs="Calibri Light"/>
        </w:rPr>
        <w:t>Mise à jour des stocks en qualité et valeur.</w:t>
      </w:r>
    </w:p>
    <w:p w14:paraId="5D1F7D65" w14:textId="77777777" w:rsidR="008A5BDF" w:rsidRPr="00532D61" w:rsidRDefault="008A5BDF" w:rsidP="008A5BDF">
      <w:pPr>
        <w:ind w:left="1416"/>
        <w:rPr>
          <w:rFonts w:ascii="Calibri Light" w:hAnsi="Calibri Light" w:cs="Calibri Light"/>
        </w:rPr>
      </w:pPr>
      <w:r w:rsidRPr="00532D61">
        <w:rPr>
          <w:rFonts w:ascii="Calibri Light" w:hAnsi="Calibri Light" w:cs="Calibri Light"/>
        </w:rPr>
        <w:t>.</w:t>
      </w:r>
    </w:p>
    <w:p w14:paraId="1C1A71D2" w14:textId="77777777" w:rsidR="008A5BDF" w:rsidRPr="00532D61" w:rsidRDefault="008A5BDF" w:rsidP="008A5BDF">
      <w:pPr>
        <w:keepNext/>
        <w:jc w:val="center"/>
      </w:pPr>
      <w:r w:rsidRPr="00532D61">
        <w:rPr>
          <w:rFonts w:ascii="Calibri Light" w:hAnsi="Calibri Light" w:cs="Calibri Light"/>
        </w:rPr>
        <w:object w:dxaOrig="9060" w:dyaOrig="11590" w14:anchorId="62A8B620">
          <v:shape id="_x0000_i1083" type="#_x0000_t75" style="width:416.95pt;height:529.95pt" o:ole="">
            <v:imagedata r:id="rId44" o:title=""/>
          </v:shape>
          <o:OLEObject Type="Embed" ProgID="Visio.Drawing.15" ShapeID="_x0000_i1083" DrawAspect="Content" ObjectID="_1790808531" r:id="rId45"/>
        </w:object>
      </w:r>
    </w:p>
    <w:p w14:paraId="3D8D4EDE" w14:textId="2F48A147" w:rsidR="008A5BDF" w:rsidRPr="00532D61" w:rsidRDefault="008A5BDF" w:rsidP="008A5BDF">
      <w:pPr>
        <w:pStyle w:val="Caption"/>
        <w:rPr>
          <w:rFonts w:ascii="Calibri Light" w:hAnsi="Calibri Light" w:cs="Calibri Light"/>
          <w:sz w:val="24"/>
          <w:szCs w:val="24"/>
        </w:rPr>
      </w:pPr>
      <w:bookmarkStart w:id="94" w:name="_Toc180188521"/>
      <w:r w:rsidRPr="00532D61">
        <w:t xml:space="preserve">Figure </w:t>
      </w:r>
      <w:r w:rsidRPr="00532D61">
        <w:fldChar w:fldCharType="begin"/>
      </w:r>
      <w:r w:rsidRPr="00532D61">
        <w:instrText xml:space="preserve"> SEQ Figure \* ARABIC </w:instrText>
      </w:r>
      <w:r w:rsidRPr="00532D61">
        <w:fldChar w:fldCharType="separate"/>
      </w:r>
      <w:r w:rsidR="00170726">
        <w:rPr>
          <w:noProof/>
        </w:rPr>
        <w:t>7</w:t>
      </w:r>
      <w:r w:rsidRPr="00532D61">
        <w:fldChar w:fldCharType="end"/>
      </w:r>
      <w:r w:rsidRPr="00532D61">
        <w:t xml:space="preserve"> use case Diagram gestion ordre de transfert</w:t>
      </w:r>
      <w:bookmarkEnd w:id="94"/>
    </w:p>
    <w:p w14:paraId="711782B9" w14:textId="77777777" w:rsidR="008A5BDF" w:rsidRPr="00532D61" w:rsidRDefault="008A5BDF" w:rsidP="008A5BDF">
      <w:pPr>
        <w:pStyle w:val="Heading4"/>
        <w:rPr>
          <w:rFonts w:ascii="Calibri Light" w:hAnsi="Calibri Light" w:cs="Calibri Light"/>
          <w:bCs/>
        </w:rPr>
      </w:pPr>
      <w:r w:rsidRPr="00532D61">
        <w:t>Diagramme gestion d’inventaire</w:t>
      </w:r>
    </w:p>
    <w:p w14:paraId="2DFED883" w14:textId="77777777" w:rsidR="008A5BDF" w:rsidRPr="00532D61" w:rsidRDefault="008A5BDF" w:rsidP="008A5BDF">
      <w:pPr>
        <w:pStyle w:val="NormalWeb"/>
        <w:jc w:val="both"/>
        <w:rPr>
          <w:rFonts w:ascii="Calibri Light" w:hAnsi="Calibri Light" w:cs="Calibri Light"/>
          <w:lang w:val="fr-FR"/>
        </w:rPr>
      </w:pPr>
      <w:r w:rsidRPr="00532D61">
        <w:rPr>
          <w:rFonts w:ascii="Calibri Light" w:hAnsi="Calibri Light" w:cs="Calibri Light"/>
          <w:lang w:val="fr-FR"/>
        </w:rPr>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24C4E33F"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Création d'un journal de comptage par dimension cartographique</w:t>
      </w:r>
      <w:r w:rsidRPr="00532D61">
        <w:rPr>
          <w:rFonts w:ascii="Calibri Light" w:hAnsi="Calibri Light" w:cs="Calibri Light"/>
          <w:lang w:val="fr-FR"/>
        </w:rPr>
        <w:t xml:space="preserve"> : Le Magasinier crée un journal de comptage en spécifiant des dimensions telles que l'entrepôt, la zone, l'allée et l'emplacement.</w:t>
      </w:r>
    </w:p>
    <w:p w14:paraId="304EB092"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Spécifier les articles à compter</w:t>
      </w:r>
      <w:r w:rsidRPr="00532D61">
        <w:rPr>
          <w:rFonts w:ascii="Calibri Light" w:hAnsi="Calibri Light" w:cs="Calibri Light"/>
          <w:lang w:val="fr-FR"/>
        </w:rPr>
        <w:t xml:space="preserve"> : Le Magasinier sélectionne les articles spécifiques qui doivent être comptés.</w:t>
      </w:r>
    </w:p>
    <w:p w14:paraId="55D88BDB"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lastRenderedPageBreak/>
        <w:t>Lancer le comptage</w:t>
      </w:r>
      <w:r w:rsidRPr="00532D61">
        <w:rPr>
          <w:rFonts w:ascii="Calibri Light" w:hAnsi="Calibri Light" w:cs="Calibri Light"/>
          <w:lang w:val="fr-FR"/>
        </w:rPr>
        <w:t xml:space="preserve"> : Une fois les articles spécifiés, le Magasinier lance le processus de comptage.</w:t>
      </w:r>
    </w:p>
    <w:p w14:paraId="6F7A40F3"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Comptage des articles à compter par dimension de stockage</w:t>
      </w:r>
      <w:r w:rsidRPr="00532D61">
        <w:rPr>
          <w:rFonts w:ascii="Calibri Light" w:hAnsi="Calibri Light" w:cs="Calibri Light"/>
          <w:lang w:val="fr-FR"/>
        </w:rPr>
        <w:t xml:space="preserve"> : L'Agent de comptage effectue le comptage physique des articles selon les dimensions spécifiées.</w:t>
      </w:r>
    </w:p>
    <w:p w14:paraId="401A95CD"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Validation de journal de comptage</w:t>
      </w:r>
      <w:r w:rsidRPr="00532D61">
        <w:rPr>
          <w:rFonts w:ascii="Calibri Light" w:hAnsi="Calibri Light" w:cs="Calibri Light"/>
          <w:lang w:val="fr-FR"/>
        </w:rPr>
        <w:t xml:space="preserve"> : Le Magasinier valide les résultats du comptage.</w:t>
      </w:r>
    </w:p>
    <w:p w14:paraId="56F1A620"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Calcul des écarts de stock par dimension de stock</w:t>
      </w:r>
      <w:r w:rsidRPr="00532D61">
        <w:rPr>
          <w:rFonts w:ascii="Calibri Light" w:hAnsi="Calibri Light" w:cs="Calibri Light"/>
          <w:lang w:val="fr-FR"/>
        </w:rPr>
        <w:t xml:space="preserve"> : Le Magasinier calcule les écarts entre le stock théorique et le stock physique.</w:t>
      </w:r>
    </w:p>
    <w:p w14:paraId="0F7EEC80"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Ajustement de stock en quantité et valeur</w:t>
      </w:r>
      <w:r w:rsidRPr="00532D61">
        <w:rPr>
          <w:rFonts w:ascii="Calibri Light" w:hAnsi="Calibri Light" w:cs="Calibri Light"/>
          <w:lang w:val="fr-FR"/>
        </w:rPr>
        <w:t xml:space="preserve"> : Le Magasinier ajuste les stocks en fonction des écarts constatés.</w:t>
      </w:r>
    </w:p>
    <w:p w14:paraId="134399EF" w14:textId="77777777" w:rsidR="008A5BDF" w:rsidRPr="00532D61" w:rsidRDefault="008A5BDF" w:rsidP="008A5BDF">
      <w:pPr>
        <w:keepNext/>
        <w:jc w:val="center"/>
      </w:pPr>
      <w:r w:rsidRPr="00532D61">
        <w:rPr>
          <w:rFonts w:ascii="Calibri Light" w:hAnsi="Calibri Light" w:cs="Calibri Light"/>
        </w:rPr>
        <w:object w:dxaOrig="9060" w:dyaOrig="5990" w14:anchorId="7D5FC2C9">
          <v:shape id="_x0000_i1084" type="#_x0000_t75" style="width:455.45pt;height:297.2pt" o:ole="">
            <v:imagedata r:id="rId46" o:title=""/>
          </v:shape>
          <o:OLEObject Type="Embed" ProgID="Visio.Drawing.15" ShapeID="_x0000_i1084" DrawAspect="Content" ObjectID="_1790808532" r:id="rId47"/>
        </w:object>
      </w:r>
    </w:p>
    <w:p w14:paraId="2375187A" w14:textId="74DBD40D" w:rsidR="008A5BDF" w:rsidRPr="00532D61" w:rsidRDefault="008A5BDF" w:rsidP="008A5BDF">
      <w:pPr>
        <w:pStyle w:val="Caption"/>
        <w:rPr>
          <w:rFonts w:ascii="Calibri Light" w:hAnsi="Calibri Light" w:cs="Calibri Light"/>
          <w:sz w:val="24"/>
          <w:szCs w:val="24"/>
        </w:rPr>
      </w:pPr>
      <w:bookmarkStart w:id="95" w:name="_Toc180188522"/>
      <w:r w:rsidRPr="00532D61">
        <w:t xml:space="preserve">Figure </w:t>
      </w:r>
      <w:r w:rsidRPr="00532D61">
        <w:fldChar w:fldCharType="begin"/>
      </w:r>
      <w:r w:rsidRPr="00532D61">
        <w:instrText xml:space="preserve"> SEQ Figure \* ARABIC </w:instrText>
      </w:r>
      <w:r w:rsidRPr="00532D61">
        <w:fldChar w:fldCharType="separate"/>
      </w:r>
      <w:r w:rsidR="00170726">
        <w:rPr>
          <w:noProof/>
        </w:rPr>
        <w:t>8</w:t>
      </w:r>
      <w:r w:rsidRPr="00532D61">
        <w:fldChar w:fldCharType="end"/>
      </w:r>
      <w:r w:rsidRPr="00532D61">
        <w:t xml:space="preserve"> use case Diagramme gestion d’inventaire</w:t>
      </w:r>
      <w:bookmarkEnd w:id="95"/>
    </w:p>
    <w:p w14:paraId="5E38D211" w14:textId="77777777" w:rsidR="008A5BDF" w:rsidRPr="00532D61" w:rsidRDefault="008A5BDF" w:rsidP="008A5BDF">
      <w:pPr>
        <w:pStyle w:val="Heading4"/>
      </w:pPr>
      <w:r w:rsidRPr="00532D61">
        <w:t>Diagramme gestion de réception</w:t>
      </w:r>
    </w:p>
    <w:p w14:paraId="44DFB689" w14:textId="77777777" w:rsidR="008A5BDF" w:rsidRPr="00532D61" w:rsidRDefault="008A5BDF" w:rsidP="008A5BDF">
      <w:pPr>
        <w:pStyle w:val="NormalWeb"/>
        <w:jc w:val="both"/>
        <w:rPr>
          <w:rFonts w:ascii="Calibri Light" w:hAnsi="Calibri Light" w:cs="Calibri Light"/>
          <w:lang w:val="fr-FR"/>
        </w:rPr>
      </w:pPr>
      <w:r w:rsidRPr="00532D61">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556A6FDF"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Sélectionner le bon de commande à recevoir</w:t>
      </w:r>
      <w:r w:rsidRPr="00532D61">
        <w:rPr>
          <w:rFonts w:ascii="Calibri Light" w:hAnsi="Calibri Light" w:cs="Calibri Light"/>
          <w:lang w:val="fr-FR"/>
        </w:rPr>
        <w:t xml:space="preserve"> : Le Gestionnaire des stocks choisit le bon de commande à traiter.</w:t>
      </w:r>
    </w:p>
    <w:p w14:paraId="6F52B080"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Saisir les lignes de bon de réception en quantité et dimension de stock</w:t>
      </w:r>
      <w:r w:rsidRPr="00532D61">
        <w:rPr>
          <w:rFonts w:ascii="Calibri Light" w:hAnsi="Calibri Light" w:cs="Calibri Light"/>
          <w:lang w:val="fr-FR"/>
        </w:rPr>
        <w:t xml:space="preserve"> : Le Gestionnaire des stocks enregistre les détails des articles reçus.</w:t>
      </w:r>
    </w:p>
    <w:p w14:paraId="524A0D51"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lastRenderedPageBreak/>
        <w:t>Création de bon de réception en statut Brouillon</w:t>
      </w:r>
      <w:r w:rsidRPr="00532D61">
        <w:rPr>
          <w:rFonts w:ascii="Calibri Light" w:hAnsi="Calibri Light" w:cs="Calibri Light"/>
          <w:lang w:val="fr-FR"/>
        </w:rPr>
        <w:t xml:space="preserve"> : Un bon de réception provisoire est créé pour la validation.</w:t>
      </w:r>
    </w:p>
    <w:p w14:paraId="7DEDCF23"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Vérification de quantité restante au bon de commande</w:t>
      </w:r>
      <w:r w:rsidRPr="00532D61">
        <w:rPr>
          <w:rFonts w:ascii="Calibri Light" w:hAnsi="Calibri Light" w:cs="Calibri Light"/>
          <w:lang w:val="fr-FR"/>
        </w:rPr>
        <w:t xml:space="preserve"> : Le Gestionnaire des stocks vérifie les quantités reçues par rapport au bon de commande.</w:t>
      </w:r>
    </w:p>
    <w:p w14:paraId="27307571"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Vérification d'obligation de contrôle de qualité par ligne de BC</w:t>
      </w:r>
      <w:r w:rsidRPr="00532D61">
        <w:rPr>
          <w:rFonts w:ascii="Calibri Light" w:hAnsi="Calibri Light" w:cs="Calibri Light"/>
          <w:lang w:val="fr-FR"/>
        </w:rPr>
        <w:t xml:space="preserve"> : Le Qualiticien contrôle la qualité des articles reçus.</w:t>
      </w:r>
    </w:p>
    <w:p w14:paraId="0916301E"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Création des ordres de qualité par article</w:t>
      </w:r>
      <w:r w:rsidRPr="00532D61">
        <w:rPr>
          <w:rFonts w:ascii="Calibri Light" w:hAnsi="Calibri Light" w:cs="Calibri Light"/>
          <w:lang w:val="fr-FR"/>
        </w:rPr>
        <w:t xml:space="preserve"> : Des ordres de qualité sont créés pour chaque article nécessitant un contrôle.</w:t>
      </w:r>
    </w:p>
    <w:p w14:paraId="3340ADFD"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Remplir les résultats de contrôle de qualité</w:t>
      </w:r>
      <w:r w:rsidRPr="00532D61">
        <w:rPr>
          <w:rFonts w:ascii="Calibri Light" w:hAnsi="Calibri Light" w:cs="Calibri Light"/>
          <w:lang w:val="fr-FR"/>
        </w:rPr>
        <w:t xml:space="preserve"> : Le Qualiticien enregistre les résultats du contrôle de qualité.</w:t>
      </w:r>
    </w:p>
    <w:p w14:paraId="535F9A80"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Validation de bon de réception</w:t>
      </w:r>
      <w:r w:rsidRPr="00532D61">
        <w:rPr>
          <w:rFonts w:ascii="Calibri Light" w:hAnsi="Calibri Light" w:cs="Calibri Light"/>
          <w:lang w:val="fr-FR"/>
        </w:rPr>
        <w:t xml:space="preserve"> : Le Gestionnaire des stocks valide le bon de réception après vérification.</w:t>
      </w:r>
    </w:p>
    <w:p w14:paraId="15B7074E"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Mise à jour de stock en quantité et valeur</w:t>
      </w:r>
      <w:r w:rsidRPr="00532D61">
        <w:rPr>
          <w:rFonts w:ascii="Calibri Light" w:hAnsi="Calibri Light" w:cs="Calibri Light"/>
          <w:lang w:val="fr-FR"/>
        </w:rPr>
        <w:t xml:space="preserve"> : Les stocks sont mis à jour en fonction des réceptions validées.</w:t>
      </w:r>
    </w:p>
    <w:p w14:paraId="299FF6E8"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Annulation des lignes de BC non conforme</w:t>
      </w:r>
      <w:r w:rsidRPr="00532D61">
        <w:rPr>
          <w:rFonts w:ascii="Calibri Light" w:hAnsi="Calibri Light" w:cs="Calibri Light"/>
          <w:lang w:val="fr-FR"/>
        </w:rPr>
        <w:t xml:space="preserve"> : Les lignes de bon de commande non conformes sont annulées.</w:t>
      </w:r>
    </w:p>
    <w:p w14:paraId="78CFE544" w14:textId="77777777" w:rsidR="008A5BDF" w:rsidRPr="00532D61" w:rsidRDefault="008A5BDF" w:rsidP="008A5BDF">
      <w:pPr>
        <w:keepNext/>
        <w:jc w:val="center"/>
      </w:pPr>
      <w:r w:rsidRPr="00532D61">
        <w:rPr>
          <w:rFonts w:ascii="Calibri Light" w:hAnsi="Calibri Light" w:cs="Calibri Light"/>
        </w:rPr>
        <w:object w:dxaOrig="9060" w:dyaOrig="6930" w14:anchorId="5DC09F11">
          <v:shape id="_x0000_i1085" type="#_x0000_t75" style="width:455.45pt;height:344.95pt" o:ole="">
            <v:imagedata r:id="rId48" o:title=""/>
          </v:shape>
          <o:OLEObject Type="Embed" ProgID="Visio.Drawing.15" ShapeID="_x0000_i1085" DrawAspect="Content" ObjectID="_1790808533" r:id="rId49"/>
        </w:object>
      </w:r>
    </w:p>
    <w:p w14:paraId="5A9B4A60" w14:textId="2DFF3B6E" w:rsidR="008A5BDF" w:rsidRPr="00532D61" w:rsidRDefault="008A5BDF" w:rsidP="008A5BDF">
      <w:pPr>
        <w:pStyle w:val="Caption"/>
        <w:rPr>
          <w:rFonts w:ascii="Calibri Light" w:hAnsi="Calibri Light" w:cs="Calibri Light"/>
          <w:sz w:val="24"/>
          <w:szCs w:val="24"/>
        </w:rPr>
      </w:pPr>
      <w:bookmarkStart w:id="96" w:name="_Toc180188523"/>
      <w:r w:rsidRPr="00532D61">
        <w:t xml:space="preserve">Figure </w:t>
      </w:r>
      <w:r w:rsidRPr="00532D61">
        <w:fldChar w:fldCharType="begin"/>
      </w:r>
      <w:r w:rsidRPr="00532D61">
        <w:instrText xml:space="preserve"> SEQ Figure \* ARABIC </w:instrText>
      </w:r>
      <w:r w:rsidRPr="00532D61">
        <w:fldChar w:fldCharType="separate"/>
      </w:r>
      <w:r w:rsidR="00170726">
        <w:rPr>
          <w:noProof/>
        </w:rPr>
        <w:t>9</w:t>
      </w:r>
      <w:r w:rsidRPr="00532D61">
        <w:fldChar w:fldCharType="end"/>
      </w:r>
      <w:r w:rsidRPr="00532D61">
        <w:t xml:space="preserve"> use case Diagramme gestion de réception</w:t>
      </w:r>
      <w:bookmarkEnd w:id="96"/>
    </w:p>
    <w:p w14:paraId="12813BA4" w14:textId="77777777" w:rsidR="008A5BDF" w:rsidRPr="00532D61" w:rsidRDefault="008A5BDF" w:rsidP="008A5BDF">
      <w:pPr>
        <w:pStyle w:val="Heading3"/>
      </w:pPr>
      <w:bookmarkStart w:id="97" w:name="_Toc175220903"/>
      <w:r w:rsidRPr="00532D61">
        <w:lastRenderedPageBreak/>
        <w:t xml:space="preserve">Activity </w:t>
      </w:r>
      <w:proofErr w:type="spellStart"/>
      <w:r w:rsidRPr="00532D61">
        <w:t>diagram</w:t>
      </w:r>
      <w:bookmarkEnd w:id="97"/>
      <w:proofErr w:type="spellEnd"/>
      <w:r w:rsidRPr="00532D61">
        <w:t xml:space="preserve"> </w:t>
      </w:r>
    </w:p>
    <w:p w14:paraId="02D9B23D" w14:textId="77777777" w:rsidR="008A5BDF" w:rsidRPr="00532D61" w:rsidRDefault="008A5BDF" w:rsidP="00FD095D">
      <w:pPr>
        <w:pStyle w:val="Heading4"/>
        <w:numPr>
          <w:ilvl w:val="0"/>
          <w:numId w:val="80"/>
        </w:numPr>
      </w:pPr>
      <w:r w:rsidRPr="00532D61">
        <w:t>Gestion de consultation de stock disponible</w:t>
      </w:r>
    </w:p>
    <w:p w14:paraId="74976F5A" w14:textId="77777777" w:rsidR="008A5BDF" w:rsidRPr="00532D61" w:rsidRDefault="008A5BDF" w:rsidP="008A5BDF">
      <w:pPr>
        <w:rPr>
          <w:rFonts w:ascii="Calibri Light" w:hAnsi="Calibri Light" w:cs="Calibri Light"/>
        </w:rPr>
      </w:pPr>
      <w:r w:rsidRPr="00532D61">
        <w:rPr>
          <w:rFonts w:ascii="Calibri Light" w:hAnsi="Calibri Light" w:cs="Calibri Light"/>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7097BB71" w14:textId="77777777" w:rsidR="008A5BDF" w:rsidRPr="00532D61" w:rsidRDefault="008A5BDF" w:rsidP="008A5BDF">
      <w:pPr>
        <w:keepNext/>
        <w:jc w:val="center"/>
      </w:pPr>
      <w:r w:rsidRPr="00532D61">
        <w:rPr>
          <w:rFonts w:ascii="Calibri Light" w:hAnsi="Calibri Light" w:cs="Calibri Light"/>
        </w:rPr>
        <w:object w:dxaOrig="5090" w:dyaOrig="4720" w14:anchorId="41A3275E">
          <v:shape id="_x0000_i1086" type="#_x0000_t75" style="width:334.05pt;height:306.4pt" o:ole="">
            <v:imagedata r:id="rId50" o:title=""/>
          </v:shape>
          <o:OLEObject Type="Embed" ProgID="Visio.Drawing.15" ShapeID="_x0000_i1086" DrawAspect="Content" ObjectID="_1790808534" r:id="rId51"/>
        </w:object>
      </w:r>
    </w:p>
    <w:p w14:paraId="07FED69D" w14:textId="4B58CC9E" w:rsidR="008A5BDF" w:rsidRPr="00532D61" w:rsidRDefault="008A5BDF" w:rsidP="008A5BDF">
      <w:pPr>
        <w:pStyle w:val="Caption"/>
        <w:rPr>
          <w:rFonts w:ascii="Calibri Light" w:hAnsi="Calibri Light" w:cs="Calibri Light"/>
          <w:sz w:val="24"/>
          <w:szCs w:val="24"/>
        </w:rPr>
      </w:pPr>
      <w:bookmarkStart w:id="98" w:name="_Toc180188524"/>
      <w:r w:rsidRPr="00532D61">
        <w:t xml:space="preserve">Figure </w:t>
      </w:r>
      <w:r w:rsidRPr="00532D61">
        <w:fldChar w:fldCharType="begin"/>
      </w:r>
      <w:r w:rsidRPr="00532D61">
        <w:instrText xml:space="preserve"> SEQ Figure \* ARABIC </w:instrText>
      </w:r>
      <w:r w:rsidRPr="00532D61">
        <w:fldChar w:fldCharType="separate"/>
      </w:r>
      <w:r w:rsidR="00170726">
        <w:rPr>
          <w:noProof/>
        </w:rPr>
        <w:t>10</w:t>
      </w:r>
      <w:r w:rsidRPr="00532D61">
        <w:fldChar w:fldCharType="end"/>
      </w:r>
      <w:r w:rsidRPr="00532D61">
        <w:t xml:space="preserve"> Activity Diagram Gestion de consultation de stock disponible</w:t>
      </w:r>
      <w:bookmarkEnd w:id="98"/>
    </w:p>
    <w:p w14:paraId="567C028D" w14:textId="77777777" w:rsidR="008A5BDF" w:rsidRPr="00532D61" w:rsidRDefault="008A5BDF" w:rsidP="008A5BDF">
      <w:pPr>
        <w:rPr>
          <w:rFonts w:ascii="Calibri Light" w:hAnsi="Calibri Light" w:cs="Calibri Light"/>
        </w:rPr>
      </w:pPr>
    </w:p>
    <w:p w14:paraId="6E7AB9EE" w14:textId="77777777" w:rsidR="008A5BDF" w:rsidRPr="00532D61" w:rsidRDefault="008A5BDF" w:rsidP="008A5BDF">
      <w:pPr>
        <w:pStyle w:val="Heading4"/>
        <w:rPr>
          <w:rFonts w:ascii="Calibri Light" w:hAnsi="Calibri Light" w:cs="Calibri Light"/>
          <w:bCs/>
        </w:rPr>
      </w:pPr>
      <w:r w:rsidRPr="00532D61">
        <w:t>Gestion de réception</w:t>
      </w:r>
      <w:r w:rsidRPr="00532D61">
        <w:rPr>
          <w:rFonts w:ascii="Calibri Light" w:hAnsi="Calibri Light" w:cs="Calibri Light"/>
          <w:bCs/>
        </w:rPr>
        <w:t xml:space="preserve"> </w:t>
      </w:r>
    </w:p>
    <w:p w14:paraId="753BD013" w14:textId="77777777" w:rsidR="008A5BDF" w:rsidRPr="00532D61" w:rsidRDefault="008A5BDF" w:rsidP="008A5BDF">
      <w:pPr>
        <w:rPr>
          <w:rFonts w:ascii="Calibri Light" w:hAnsi="Calibri Light" w:cs="Calibri Light"/>
        </w:rPr>
      </w:pPr>
      <w:r w:rsidRPr="00532D61">
        <w:rPr>
          <w:rFonts w:ascii="Calibri Light" w:hAnsi="Calibri Light" w:cs="Calibri Light"/>
        </w:rPr>
        <w:t xml:space="preserve">Le diagramme d'activité ci-dessus illustre le processus de réception des commandes Ce diagramme fournit une vue détaillée des étapes impliquées dans la réception, la vérification, et la mise à jour des stocks suite à une commande. </w:t>
      </w:r>
    </w:p>
    <w:p w14:paraId="12AA6968" w14:textId="77777777" w:rsidR="008A5BDF" w:rsidRPr="00532D61" w:rsidRDefault="008A5BDF" w:rsidP="008A5BDF">
      <w:pPr>
        <w:keepNext/>
        <w:jc w:val="center"/>
      </w:pPr>
      <w:r w:rsidRPr="00532D61">
        <w:rPr>
          <w:rFonts w:ascii="Calibri Light" w:hAnsi="Calibri Light" w:cs="Calibri Light"/>
        </w:rPr>
        <w:object w:dxaOrig="4060" w:dyaOrig="6340" w14:anchorId="2B2A12F9">
          <v:shape id="_x0000_i1087" type="#_x0000_t75" style="width:322.35pt;height:499pt" o:ole="">
            <v:imagedata r:id="rId52" o:title=""/>
          </v:shape>
          <o:OLEObject Type="Embed" ProgID="Visio.Drawing.15" ShapeID="_x0000_i1087" DrawAspect="Content" ObjectID="_1790808535" r:id="rId53"/>
        </w:object>
      </w:r>
    </w:p>
    <w:p w14:paraId="2E9A820A" w14:textId="1DECF5D7" w:rsidR="008A5BDF" w:rsidRPr="00532D61" w:rsidRDefault="008A5BDF" w:rsidP="008A5BDF">
      <w:pPr>
        <w:pStyle w:val="Caption"/>
        <w:rPr>
          <w:rFonts w:ascii="Calibri Light" w:hAnsi="Calibri Light" w:cs="Calibri Light"/>
          <w:sz w:val="24"/>
          <w:szCs w:val="24"/>
        </w:rPr>
      </w:pPr>
      <w:bookmarkStart w:id="99" w:name="_Toc180188525"/>
      <w:r w:rsidRPr="00532D61">
        <w:t xml:space="preserve">Figure </w:t>
      </w:r>
      <w:r w:rsidRPr="00532D61">
        <w:fldChar w:fldCharType="begin"/>
      </w:r>
      <w:r w:rsidRPr="00532D61">
        <w:instrText xml:space="preserve"> SEQ Figure \* ARABIC </w:instrText>
      </w:r>
      <w:r w:rsidRPr="00532D61">
        <w:fldChar w:fldCharType="separate"/>
      </w:r>
      <w:r w:rsidR="00170726">
        <w:rPr>
          <w:noProof/>
        </w:rPr>
        <w:t>11</w:t>
      </w:r>
      <w:r w:rsidRPr="00532D61">
        <w:fldChar w:fldCharType="end"/>
      </w:r>
      <w:r w:rsidRPr="00532D61">
        <w:t xml:space="preserve"> Activity Diagram Gestion de réception</w:t>
      </w:r>
      <w:bookmarkEnd w:id="99"/>
    </w:p>
    <w:p w14:paraId="787B8981" w14:textId="77777777" w:rsidR="008A5BDF" w:rsidRPr="00532D61" w:rsidRDefault="008A5BDF" w:rsidP="008A5BDF">
      <w:pPr>
        <w:pStyle w:val="Heading4"/>
      </w:pPr>
      <w:r w:rsidRPr="00532D61">
        <w:t>Gestion d’inventaire</w:t>
      </w:r>
    </w:p>
    <w:p w14:paraId="36570BD5" w14:textId="77777777" w:rsidR="008A5BDF" w:rsidRPr="00532D61" w:rsidRDefault="008A5BDF" w:rsidP="008A5BDF">
      <w:pPr>
        <w:rPr>
          <w:rFonts w:ascii="Calibri Light" w:hAnsi="Calibri Light" w:cs="Calibri Light"/>
        </w:rPr>
      </w:pPr>
      <w:r w:rsidRPr="00532D61">
        <w:rPr>
          <w:rFonts w:ascii="Calibri Light" w:hAnsi="Calibri Light" w:cs="Calibri Light"/>
        </w:rPr>
        <w:t>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dimensions de stock des articles, sont saisies. Après la clôture du journal de comptage, les écarts entre le stock physique et théorique sont ajustés. Enfin, les transactions de stock pour les articles bloqués sont libérées.</w:t>
      </w:r>
    </w:p>
    <w:p w14:paraId="446DA87F" w14:textId="77777777" w:rsidR="008A5BDF" w:rsidRPr="00532D61" w:rsidRDefault="008A5BDF" w:rsidP="008A5BDF">
      <w:pPr>
        <w:keepNext/>
        <w:jc w:val="center"/>
      </w:pPr>
      <w:r w:rsidRPr="00532D61">
        <w:rPr>
          <w:rFonts w:ascii="Calibri Light" w:hAnsi="Calibri Light" w:cs="Calibri Light"/>
        </w:rPr>
        <w:object w:dxaOrig="4550" w:dyaOrig="7830" w14:anchorId="08269B6C">
          <v:shape id="_x0000_i1088" type="#_x0000_t75" style="width:279.65pt;height:483.9pt" o:ole="">
            <v:imagedata r:id="rId54" o:title=""/>
          </v:shape>
          <o:OLEObject Type="Embed" ProgID="Visio.Drawing.15" ShapeID="_x0000_i1088" DrawAspect="Content" ObjectID="_1790808536" r:id="rId55"/>
        </w:object>
      </w:r>
    </w:p>
    <w:p w14:paraId="3DE5D9DE" w14:textId="10968292" w:rsidR="008A5BDF" w:rsidRPr="00532D61" w:rsidRDefault="008A5BDF" w:rsidP="008A5BDF">
      <w:pPr>
        <w:pStyle w:val="Caption"/>
        <w:rPr>
          <w:rFonts w:ascii="Calibri Light" w:hAnsi="Calibri Light" w:cs="Calibri Light"/>
          <w:sz w:val="24"/>
          <w:szCs w:val="24"/>
        </w:rPr>
      </w:pPr>
      <w:bookmarkStart w:id="100" w:name="_Toc180188526"/>
      <w:r w:rsidRPr="00532D61">
        <w:t xml:space="preserve">Figure </w:t>
      </w:r>
      <w:r w:rsidRPr="00532D61">
        <w:fldChar w:fldCharType="begin"/>
      </w:r>
      <w:r w:rsidRPr="00532D61">
        <w:instrText xml:space="preserve"> SEQ Figure \* ARABIC </w:instrText>
      </w:r>
      <w:r w:rsidRPr="00532D61">
        <w:fldChar w:fldCharType="separate"/>
      </w:r>
      <w:r w:rsidR="00170726">
        <w:rPr>
          <w:noProof/>
        </w:rPr>
        <w:t>12</w:t>
      </w:r>
      <w:r w:rsidRPr="00532D61">
        <w:fldChar w:fldCharType="end"/>
      </w:r>
      <w:r w:rsidRPr="00532D61">
        <w:t xml:space="preserve"> Activity diagramme Gestion d’inventaire</w:t>
      </w:r>
      <w:bookmarkEnd w:id="100"/>
    </w:p>
    <w:p w14:paraId="35E3E94C" w14:textId="77777777" w:rsidR="008A5BDF" w:rsidRPr="00532D61" w:rsidRDefault="008A5BDF" w:rsidP="008A5BDF">
      <w:pPr>
        <w:pStyle w:val="Heading4"/>
      </w:pPr>
      <w:r w:rsidRPr="00532D61">
        <w:t>Gestion journaux de transfert</w:t>
      </w:r>
    </w:p>
    <w:p w14:paraId="0379E5AD" w14:textId="77777777" w:rsidR="008A5BDF" w:rsidRPr="00532D61" w:rsidRDefault="008A5BDF" w:rsidP="008A5BDF">
      <w:pPr>
        <w:rPr>
          <w:rFonts w:ascii="Calibri Light" w:hAnsi="Calibri Light" w:cs="Calibri Light"/>
        </w:rPr>
      </w:pPr>
      <w:r w:rsidRPr="00532D61">
        <w:rPr>
          <w:rFonts w:ascii="Calibri Light" w:hAnsi="Calibri Light" w:cs="Calibri Light"/>
        </w:rPr>
        <w:t>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réévalué.</w:t>
      </w:r>
    </w:p>
    <w:p w14:paraId="766CC1E3" w14:textId="77777777" w:rsidR="008A5BDF" w:rsidRPr="00532D61" w:rsidRDefault="008A5BDF" w:rsidP="008A5BDF">
      <w:pPr>
        <w:keepNext/>
        <w:jc w:val="center"/>
      </w:pPr>
      <w:r w:rsidRPr="00532D61">
        <w:object w:dxaOrig="6946" w:dyaOrig="12526" w14:anchorId="4C254438">
          <v:shape id="_x0000_i1089" type="#_x0000_t75" style="width:236.1pt;height:436.2pt" o:ole="" o:allowoverlap="f">
            <v:imagedata r:id="rId56" o:title=""/>
          </v:shape>
          <o:OLEObject Type="Embed" ProgID="Visio.Drawing.15" ShapeID="_x0000_i1089" DrawAspect="Content" ObjectID="_1790808537" r:id="rId57"/>
        </w:object>
      </w:r>
    </w:p>
    <w:p w14:paraId="45570977" w14:textId="04168747" w:rsidR="008A5BDF" w:rsidRPr="00532D61" w:rsidRDefault="008A5BDF" w:rsidP="008A5BDF">
      <w:pPr>
        <w:pStyle w:val="Caption"/>
        <w:rPr>
          <w:rFonts w:ascii="Calibri Light" w:hAnsi="Calibri Light" w:cs="Calibri Light"/>
          <w:sz w:val="24"/>
          <w:szCs w:val="24"/>
        </w:rPr>
      </w:pPr>
      <w:bookmarkStart w:id="101" w:name="_Toc180188527"/>
      <w:r w:rsidRPr="00532D61">
        <w:t xml:space="preserve">Figure </w:t>
      </w:r>
      <w:r w:rsidRPr="00532D61">
        <w:fldChar w:fldCharType="begin"/>
      </w:r>
      <w:r w:rsidRPr="00532D61">
        <w:instrText xml:space="preserve"> SEQ Figure \* ARABIC </w:instrText>
      </w:r>
      <w:r w:rsidRPr="00532D61">
        <w:fldChar w:fldCharType="separate"/>
      </w:r>
      <w:r w:rsidR="00170726">
        <w:rPr>
          <w:noProof/>
        </w:rPr>
        <w:t>13</w:t>
      </w:r>
      <w:r w:rsidRPr="00532D61">
        <w:fldChar w:fldCharType="end"/>
      </w:r>
      <w:r w:rsidRPr="00532D61">
        <w:t xml:space="preserve"> Activity Diagram gestion journaux transfert</w:t>
      </w:r>
      <w:bookmarkEnd w:id="101"/>
    </w:p>
    <w:p w14:paraId="3712F891" w14:textId="77777777" w:rsidR="008A5BDF" w:rsidRPr="00532D61" w:rsidRDefault="008A5BDF" w:rsidP="008A5BDF">
      <w:pPr>
        <w:rPr>
          <w:rFonts w:ascii="Calibri Light" w:hAnsi="Calibri Light" w:cs="Calibri Light"/>
        </w:rPr>
      </w:pPr>
      <w:r w:rsidRPr="00532D61">
        <w:rPr>
          <w:rFonts w:ascii="Calibri Light" w:hAnsi="Calibri Light" w:cs="Calibri Light"/>
        </w:rPr>
        <w:tab/>
      </w:r>
    </w:p>
    <w:p w14:paraId="6DD6A073" w14:textId="77777777" w:rsidR="008A5BDF" w:rsidRPr="00532D61" w:rsidRDefault="008A5BDF" w:rsidP="008A5BDF">
      <w:pPr>
        <w:pStyle w:val="Heading4"/>
      </w:pPr>
      <w:r w:rsidRPr="00532D61">
        <w:t>Gestion ordre de transfert</w:t>
      </w:r>
    </w:p>
    <w:p w14:paraId="5DD64A72" w14:textId="77777777" w:rsidR="008A5BDF" w:rsidRPr="00532D61" w:rsidRDefault="008A5BDF" w:rsidP="008A5BDF">
      <w:pPr>
        <w:rPr>
          <w:rFonts w:ascii="Calibri Light" w:hAnsi="Calibri Light" w:cs="Calibri Light"/>
        </w:rPr>
      </w:pPr>
      <w:r w:rsidRPr="00532D61">
        <w:rPr>
          <w:rFonts w:ascii="Calibri Light" w:hAnsi="Calibri Light" w:cs="Calibri Light"/>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00F2DC32" w14:textId="77777777" w:rsidR="008A5BDF" w:rsidRPr="00532D61" w:rsidRDefault="008A5BDF" w:rsidP="008A5BDF">
      <w:pPr>
        <w:keepNext/>
        <w:jc w:val="center"/>
      </w:pPr>
      <w:r w:rsidRPr="00532D61">
        <w:object w:dxaOrig="11221" w:dyaOrig="15750" w14:anchorId="4CB6E4D8">
          <v:shape id="_x0000_i1090" type="#_x0000_t75" style="width:284.65pt;height:429.5pt" o:ole="" o:allowoverlap="f">
            <v:imagedata r:id="rId58" o:title=""/>
          </v:shape>
          <o:OLEObject Type="Embed" ProgID="Visio.Drawing.15" ShapeID="_x0000_i1090" DrawAspect="Content" ObjectID="_1790808538" r:id="rId59"/>
        </w:object>
      </w:r>
    </w:p>
    <w:p w14:paraId="7FF62966" w14:textId="1A1BEF36" w:rsidR="008A5BDF" w:rsidRPr="00532D61" w:rsidRDefault="008A5BDF" w:rsidP="008A5BDF">
      <w:pPr>
        <w:pStyle w:val="Caption"/>
        <w:rPr>
          <w:rFonts w:ascii="Calibri Light" w:hAnsi="Calibri Light" w:cs="Calibri Light"/>
          <w:sz w:val="24"/>
          <w:szCs w:val="24"/>
        </w:rPr>
      </w:pPr>
      <w:bookmarkStart w:id="102" w:name="_Toc180188528"/>
      <w:r w:rsidRPr="00532D61">
        <w:t xml:space="preserve">Figure </w:t>
      </w:r>
      <w:r w:rsidRPr="00532D61">
        <w:fldChar w:fldCharType="begin"/>
      </w:r>
      <w:r w:rsidRPr="00532D61">
        <w:instrText xml:space="preserve"> SEQ Figure \* ARABIC </w:instrText>
      </w:r>
      <w:r w:rsidRPr="00532D61">
        <w:fldChar w:fldCharType="separate"/>
      </w:r>
      <w:r w:rsidR="00170726">
        <w:rPr>
          <w:noProof/>
        </w:rPr>
        <w:t>14</w:t>
      </w:r>
      <w:r w:rsidRPr="00532D61">
        <w:fldChar w:fldCharType="end"/>
      </w:r>
      <w:r w:rsidRPr="00532D61">
        <w:t xml:space="preserve"> Activity Diagram Gestion ordre transfert</w:t>
      </w:r>
      <w:bookmarkEnd w:id="102"/>
    </w:p>
    <w:p w14:paraId="219F39F3" w14:textId="77777777" w:rsidR="008A5BDF" w:rsidRPr="00532D61" w:rsidRDefault="008A5BDF" w:rsidP="008A5BDF"/>
    <w:p w14:paraId="747EE316" w14:textId="77777777" w:rsidR="008A5BDF" w:rsidRPr="00532D61" w:rsidRDefault="008A5BDF" w:rsidP="008A5BDF">
      <w:pPr>
        <w:pStyle w:val="Heading3"/>
        <w:rPr>
          <w:rFonts w:eastAsia="Times New Roman"/>
        </w:rPr>
      </w:pPr>
      <w:bookmarkStart w:id="103" w:name="_Toc175220904"/>
      <w:r w:rsidRPr="00532D61">
        <w:rPr>
          <w:rFonts w:eastAsia="Times New Roman"/>
        </w:rPr>
        <w:t>Diagramme de Classes (Class Diagram) :</w:t>
      </w:r>
      <w:bookmarkEnd w:id="103"/>
    </w:p>
    <w:p w14:paraId="42DAAB98" w14:textId="77777777" w:rsidR="008A5BDF" w:rsidRPr="00532D61" w:rsidRDefault="008A5BDF" w:rsidP="008A5BDF"/>
    <w:p w14:paraId="59F5AF93" w14:textId="77777777" w:rsidR="008A5BDF" w:rsidRPr="00532D61" w:rsidRDefault="008A5BDF" w:rsidP="008A5BDF"/>
    <w:p w14:paraId="415D6D93" w14:textId="77777777" w:rsidR="008A5BDF" w:rsidRPr="00532D61" w:rsidRDefault="008A5BDF" w:rsidP="008A5BDF">
      <w:pPr>
        <w:pStyle w:val="Heading3"/>
        <w:rPr>
          <w:rFonts w:eastAsia="Times New Roman"/>
        </w:rPr>
      </w:pPr>
      <w:bookmarkStart w:id="104" w:name="_Toc175220905"/>
      <w:r w:rsidRPr="00532D61">
        <w:rPr>
          <w:rFonts w:eastAsia="Times New Roman"/>
        </w:rPr>
        <w:t>Diagramme de Séquence (</w:t>
      </w:r>
      <w:proofErr w:type="spellStart"/>
      <w:r w:rsidRPr="00532D61">
        <w:rPr>
          <w:rFonts w:eastAsia="Times New Roman"/>
        </w:rPr>
        <w:t>Sequence</w:t>
      </w:r>
      <w:proofErr w:type="spellEnd"/>
      <w:r w:rsidRPr="00532D61">
        <w:rPr>
          <w:rFonts w:eastAsia="Times New Roman"/>
        </w:rPr>
        <w:t xml:space="preserve"> Diagram) :</w:t>
      </w:r>
      <w:bookmarkEnd w:id="104"/>
    </w:p>
    <w:p w14:paraId="031A2E6D" w14:textId="77777777" w:rsidR="008A5BDF" w:rsidRPr="008A5BDF" w:rsidRDefault="008A5BDF" w:rsidP="008A5BDF">
      <w:pPr>
        <w:ind w:firstLine="0"/>
      </w:pPr>
    </w:p>
    <w:p w14:paraId="1B02DF6E" w14:textId="77777777" w:rsidR="008A5BDF" w:rsidRPr="00532D61" w:rsidRDefault="008A5BDF" w:rsidP="008A5BDF">
      <w:pPr>
        <w:pStyle w:val="Heading3"/>
        <w:rPr>
          <w:rFonts w:eastAsia="Times New Roman"/>
        </w:rPr>
      </w:pPr>
      <w:bookmarkStart w:id="105" w:name="_Toc175220915"/>
      <w:r w:rsidRPr="00532D61">
        <w:rPr>
          <w:rFonts w:eastAsia="Times New Roman"/>
        </w:rPr>
        <w:lastRenderedPageBreak/>
        <w:t>Diagramme Entité-Relation :</w:t>
      </w:r>
      <w:bookmarkEnd w:id="105"/>
    </w:p>
    <w:p w14:paraId="7D91C70D" w14:textId="77777777" w:rsidR="00C96D67" w:rsidRDefault="008A5BDF" w:rsidP="00C96D67">
      <w:pPr>
        <w:keepNext/>
        <w:tabs>
          <w:tab w:val="left" w:pos="6915"/>
        </w:tabs>
      </w:pPr>
      <w:r w:rsidRPr="00532D61">
        <w:rPr>
          <w:noProof/>
        </w:rPr>
        <w:drawing>
          <wp:inline distT="0" distB="0" distL="0" distR="0" wp14:anchorId="65BEDC8E" wp14:editId="6620239B">
            <wp:extent cx="6390005" cy="65392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390005" cy="6539230"/>
                    </a:xfrm>
                    <a:prstGeom prst="rect">
                      <a:avLst/>
                    </a:prstGeom>
                    <a:noFill/>
                    <a:ln>
                      <a:noFill/>
                    </a:ln>
                  </pic:spPr>
                </pic:pic>
              </a:graphicData>
            </a:graphic>
          </wp:inline>
        </w:drawing>
      </w:r>
    </w:p>
    <w:p w14:paraId="5842488A" w14:textId="7A94F8F1" w:rsidR="008A5BDF" w:rsidRPr="00532D61" w:rsidRDefault="00C96D67" w:rsidP="00C96D67">
      <w:pPr>
        <w:pStyle w:val="Caption"/>
      </w:pPr>
      <w:bookmarkStart w:id="106" w:name="_Toc180188529"/>
      <w:r>
        <w:t xml:space="preserve">Figure </w:t>
      </w:r>
      <w:r>
        <w:fldChar w:fldCharType="begin"/>
      </w:r>
      <w:r>
        <w:instrText xml:space="preserve"> SEQ Figure \* ARABIC </w:instrText>
      </w:r>
      <w:r>
        <w:fldChar w:fldCharType="separate"/>
      </w:r>
      <w:r w:rsidR="00170726">
        <w:rPr>
          <w:noProof/>
        </w:rPr>
        <w:t>15</w:t>
      </w:r>
      <w:r>
        <w:fldChar w:fldCharType="end"/>
      </w:r>
      <w:r>
        <w:rPr>
          <w:lang w:val="en-US"/>
        </w:rPr>
        <w:t xml:space="preserve"> </w:t>
      </w:r>
      <w:proofErr w:type="spellStart"/>
      <w:r>
        <w:rPr>
          <w:lang w:val="en-US"/>
        </w:rPr>
        <w:t>shima</w:t>
      </w:r>
      <w:proofErr w:type="spellEnd"/>
      <w:r>
        <w:rPr>
          <w:lang w:val="en-US"/>
        </w:rPr>
        <w:t xml:space="preserve"> </w:t>
      </w:r>
      <w:proofErr w:type="spellStart"/>
      <w:r>
        <w:rPr>
          <w:lang w:val="en-US"/>
        </w:rPr>
        <w:t>entiti</w:t>
      </w:r>
      <w:bookmarkEnd w:id="106"/>
      <w:proofErr w:type="spellEnd"/>
    </w:p>
    <w:p w14:paraId="01E5BE36" w14:textId="4C01418B" w:rsidR="008A5BDF" w:rsidRDefault="008A5BDF" w:rsidP="008A5BDF">
      <w:pPr>
        <w:pStyle w:val="Heading1"/>
        <w:framePr w:wrap="notBeside"/>
      </w:pPr>
      <w:r w:rsidRPr="00532D61">
        <w:lastRenderedPageBreak/>
        <w:br w:type="page"/>
      </w:r>
      <w:r w:rsidRPr="008A5BDF">
        <w:t>Mission et travaux réalisés</w:t>
      </w:r>
    </w:p>
    <w:p w14:paraId="603A5490" w14:textId="38CB11EC" w:rsidR="00DC4B67" w:rsidRDefault="00DC4B67">
      <w:pPr>
        <w:spacing w:after="160" w:line="259" w:lineRule="auto"/>
        <w:ind w:firstLine="0"/>
        <w:jc w:val="left"/>
      </w:pPr>
      <w:r>
        <w:br w:type="page"/>
      </w:r>
    </w:p>
    <w:p w14:paraId="39220119" w14:textId="32D1C11C" w:rsidR="00381296" w:rsidRDefault="00FD095D" w:rsidP="00FD095D">
      <w:pPr>
        <w:pStyle w:val="Heading2"/>
        <w:numPr>
          <w:ilvl w:val="0"/>
          <w:numId w:val="77"/>
        </w:numPr>
      </w:pPr>
      <w:r>
        <w:lastRenderedPageBreak/>
        <w:t>introduction</w:t>
      </w:r>
    </w:p>
    <w:p w14:paraId="0371FC7A" w14:textId="130EC82C" w:rsidR="00DC4B67" w:rsidRPr="00532D61" w:rsidRDefault="00DC4B67" w:rsidP="00DC4B67">
      <w:pPr>
        <w:pStyle w:val="Heading2"/>
      </w:pPr>
      <w:proofErr w:type="spellStart"/>
      <w:r w:rsidRPr="00532D61">
        <w:t>Reialisation</w:t>
      </w:r>
      <w:proofErr w:type="spellEnd"/>
      <w:r w:rsidRPr="00532D61">
        <w:t xml:space="preserve"> frontend</w:t>
      </w:r>
    </w:p>
    <w:p w14:paraId="46EF852C" w14:textId="77777777" w:rsidR="00DC4B67" w:rsidRPr="00532D61" w:rsidRDefault="00DC4B67" w:rsidP="00FD095D">
      <w:pPr>
        <w:pStyle w:val="Heading3"/>
        <w:numPr>
          <w:ilvl w:val="0"/>
          <w:numId w:val="81"/>
        </w:numPr>
      </w:pPr>
      <w:r w:rsidRPr="00532D61">
        <w:t xml:space="preserve">Login </w:t>
      </w:r>
      <w:r w:rsidRPr="00DC4B67">
        <w:t>page</w:t>
      </w:r>
    </w:p>
    <w:p w14:paraId="6DD4D34E" w14:textId="0CDA6319" w:rsidR="00DC4B67" w:rsidRPr="00532D61" w:rsidRDefault="00DC4B67" w:rsidP="00DC4B67">
      <w:pPr>
        <w:keepNext/>
      </w:pPr>
      <w:r w:rsidRPr="00532D61">
        <w:rPr>
          <w:noProof/>
        </w:rPr>
        <w:drawing>
          <wp:inline distT="0" distB="0" distL="0" distR="0" wp14:anchorId="42049958" wp14:editId="31187A0B">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61"/>
                    <a:stretch>
                      <a:fillRect/>
                    </a:stretch>
                  </pic:blipFill>
                  <pic:spPr>
                    <a:xfrm>
                      <a:off x="0" y="0"/>
                      <a:ext cx="6400800" cy="3598545"/>
                    </a:xfrm>
                    <a:prstGeom prst="rect">
                      <a:avLst/>
                    </a:prstGeom>
                  </pic:spPr>
                </pic:pic>
              </a:graphicData>
            </a:graphic>
          </wp:inline>
        </w:drawing>
      </w:r>
    </w:p>
    <w:p w14:paraId="18BB4DE0" w14:textId="2055FB9E" w:rsidR="00DC4B67" w:rsidRPr="00532D61" w:rsidRDefault="00DC4B67" w:rsidP="00DC4B67">
      <w:pPr>
        <w:pStyle w:val="Caption"/>
      </w:pPr>
      <w:bookmarkStart w:id="107" w:name="_Toc180188530"/>
      <w:r w:rsidRPr="00532D61">
        <w:t xml:space="preserve">Figure </w:t>
      </w:r>
      <w:r w:rsidRPr="00532D61">
        <w:fldChar w:fldCharType="begin"/>
      </w:r>
      <w:r w:rsidRPr="00532D61">
        <w:instrText xml:space="preserve"> SEQ Figure \* ARABIC </w:instrText>
      </w:r>
      <w:r w:rsidRPr="00532D61">
        <w:fldChar w:fldCharType="separate"/>
      </w:r>
      <w:r w:rsidR="00170726">
        <w:rPr>
          <w:noProof/>
        </w:rPr>
        <w:t>16</w:t>
      </w:r>
      <w:r w:rsidRPr="00532D61">
        <w:fldChar w:fldCharType="end"/>
      </w:r>
      <w:r w:rsidRPr="00532D61">
        <w:t xml:space="preserve"> page de login</w:t>
      </w:r>
      <w:bookmarkEnd w:id="107"/>
    </w:p>
    <w:p w14:paraId="64A74BA3" w14:textId="0345896E" w:rsidR="00DC4B67" w:rsidRPr="00532D61" w:rsidRDefault="00E35318" w:rsidP="00DC4B67">
      <w:r w:rsidRPr="00E35318">
        <w:t xml:space="preserve">Sur cette page, l’utilisateur doit saisir la référence de la société ainsi que leur nom d’utilisateur et mot de passe. À cette étape, notre encadrant fournit un </w:t>
      </w:r>
      <w:r w:rsidRPr="00D45004">
        <w:rPr>
          <w:lang w:val="en-US"/>
        </w:rPr>
        <w:t>T</w:t>
      </w:r>
      <w:r w:rsidRPr="00D45004">
        <w:rPr>
          <w:lang w:val="en-US"/>
        </w:rPr>
        <w:t>oken</w:t>
      </w:r>
      <w:r>
        <w:rPr>
          <w:rStyle w:val="FootnoteReference"/>
        </w:rPr>
        <w:footnoteReference w:id="1"/>
      </w:r>
      <w:r w:rsidRPr="00E35318">
        <w:t xml:space="preserve"> à placer dans le logiciel Mockoon afin de se connecter à l’application depuis la partie frontend.</w:t>
      </w:r>
    </w:p>
    <w:p w14:paraId="010D8E13" w14:textId="77777777" w:rsidR="00DC4B67" w:rsidRPr="00532D61" w:rsidRDefault="00DC4B67" w:rsidP="00DC4B67"/>
    <w:p w14:paraId="00102AED" w14:textId="77777777" w:rsidR="00DC4B67" w:rsidRPr="00532D61" w:rsidRDefault="00DC4B67" w:rsidP="00DC4B67">
      <w:pPr>
        <w:keepNext/>
        <w:ind w:left="2880" w:hanging="2592"/>
        <w:jc w:val="center"/>
      </w:pPr>
      <w:r w:rsidRPr="00532D61">
        <w:rPr>
          <w:noProof/>
        </w:rPr>
        <w:lastRenderedPageBreak/>
        <w:drawing>
          <wp:inline distT="0" distB="0" distL="0" distR="0" wp14:anchorId="320F994F" wp14:editId="1B79294B">
            <wp:extent cx="6400800" cy="3598545"/>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2"/>
                    <a:stretch>
                      <a:fillRect/>
                    </a:stretch>
                  </pic:blipFill>
                  <pic:spPr>
                    <a:xfrm>
                      <a:off x="0" y="0"/>
                      <a:ext cx="6400800" cy="3598545"/>
                    </a:xfrm>
                    <a:prstGeom prst="rect">
                      <a:avLst/>
                    </a:prstGeom>
                  </pic:spPr>
                </pic:pic>
              </a:graphicData>
            </a:graphic>
          </wp:inline>
        </w:drawing>
      </w:r>
    </w:p>
    <w:p w14:paraId="074B662C" w14:textId="06A33A0F" w:rsidR="00DC4B67" w:rsidRPr="00532D61" w:rsidRDefault="00DC4B67" w:rsidP="00DC4B67">
      <w:pPr>
        <w:pStyle w:val="Caption"/>
      </w:pPr>
      <w:bookmarkStart w:id="108" w:name="_Toc180188531"/>
      <w:r w:rsidRPr="00532D61">
        <w:t xml:space="preserve">Figure </w:t>
      </w:r>
      <w:r w:rsidRPr="00532D61">
        <w:fldChar w:fldCharType="begin"/>
      </w:r>
      <w:r w:rsidRPr="00532D61">
        <w:instrText xml:space="preserve"> SEQ Figure \* ARABIC </w:instrText>
      </w:r>
      <w:r w:rsidRPr="00532D61">
        <w:fldChar w:fldCharType="separate"/>
      </w:r>
      <w:r w:rsidR="00170726">
        <w:rPr>
          <w:noProof/>
        </w:rPr>
        <w:t>17</w:t>
      </w:r>
      <w:r w:rsidRPr="00532D61">
        <w:fldChar w:fldCharType="end"/>
      </w:r>
      <w:r w:rsidRPr="00532D61">
        <w:t xml:space="preserve"> page d'accueil</w:t>
      </w:r>
      <w:bookmarkEnd w:id="108"/>
    </w:p>
    <w:p w14:paraId="729B5B11" w14:textId="7860B2CF" w:rsidR="00DC4B67" w:rsidRPr="00532D61" w:rsidRDefault="00D45004" w:rsidP="00D45004">
      <w:r w:rsidRPr="00D45004">
        <w:t>La page d'accueil comporte les éléments essentiels de l'application, à savoir :</w:t>
      </w:r>
    </w:p>
    <w:p w14:paraId="4D018DEB" w14:textId="2E20EDFD" w:rsidR="00DC4B67" w:rsidRPr="00532D61" w:rsidRDefault="00D45004" w:rsidP="00DC4B67">
      <w:pPr>
        <w:pStyle w:val="ListParagraph"/>
        <w:numPr>
          <w:ilvl w:val="0"/>
          <w:numId w:val="45"/>
        </w:numPr>
      </w:pPr>
      <w:r w:rsidRPr="00D45004">
        <w:rPr>
          <w:b/>
          <w:bCs/>
        </w:rPr>
        <w:t>Barre latérale (</w:t>
      </w:r>
      <w:r w:rsidRPr="00D45004">
        <w:rPr>
          <w:b/>
          <w:bCs/>
          <w:lang w:val="en-US"/>
        </w:rPr>
        <w:t>Sidebar</w:t>
      </w:r>
      <w:r w:rsidRPr="00D45004">
        <w:rPr>
          <w:b/>
          <w:bCs/>
        </w:rPr>
        <w:t xml:space="preserve">) </w:t>
      </w:r>
      <w:r w:rsidRPr="00D45004">
        <w:t>: pour organiser les différents liens de navigation d'administration</w:t>
      </w:r>
    </w:p>
    <w:p w14:paraId="4EEB8021" w14:textId="42AD9091" w:rsidR="00D45004" w:rsidRDefault="00D45004" w:rsidP="00D45004">
      <w:pPr>
        <w:pStyle w:val="ListParagraph"/>
        <w:numPr>
          <w:ilvl w:val="0"/>
          <w:numId w:val="45"/>
        </w:numPr>
      </w:pPr>
      <w:r>
        <w:t>En-tête (</w:t>
      </w:r>
      <w:r w:rsidRPr="00D45004">
        <w:rPr>
          <w:lang w:val="en-US"/>
        </w:rPr>
        <w:t>Header</w:t>
      </w:r>
      <w:r>
        <w:t>)</w:t>
      </w:r>
    </w:p>
    <w:p w14:paraId="6E057868" w14:textId="3B9F4DED" w:rsidR="00DC4B67" w:rsidRPr="00532D61" w:rsidRDefault="00D45004" w:rsidP="00D45004">
      <w:pPr>
        <w:pStyle w:val="ListParagraph"/>
        <w:numPr>
          <w:ilvl w:val="0"/>
          <w:numId w:val="45"/>
        </w:numPr>
      </w:pPr>
      <w:r>
        <w:t>Pied de page (</w:t>
      </w:r>
      <w:r w:rsidRPr="00D45004">
        <w:rPr>
          <w:lang w:val="en-US"/>
        </w:rPr>
        <w:t>Footer</w:t>
      </w:r>
      <w:r>
        <w:t>)</w:t>
      </w:r>
    </w:p>
    <w:p w14:paraId="62E9134F" w14:textId="77777777" w:rsidR="00DC4B67" w:rsidRPr="00532D61" w:rsidRDefault="00DC4B67" w:rsidP="00DC4B67">
      <w:pPr>
        <w:pStyle w:val="Heading3"/>
      </w:pPr>
      <w:proofErr w:type="spellStart"/>
      <w:r w:rsidRPr="00532D61">
        <w:lastRenderedPageBreak/>
        <w:t>Modele</w:t>
      </w:r>
      <w:proofErr w:type="spellEnd"/>
      <w:r w:rsidRPr="00532D61">
        <w:t xml:space="preserve"> des items</w:t>
      </w:r>
    </w:p>
    <w:p w14:paraId="22969C56" w14:textId="77777777" w:rsidR="00DC4B67" w:rsidRPr="00532D61" w:rsidRDefault="00DC4B67" w:rsidP="00DC4B67">
      <w:pPr>
        <w:keepNext/>
      </w:pPr>
      <w:r w:rsidRPr="00532D61">
        <w:rPr>
          <w:noProof/>
        </w:rPr>
        <w:drawing>
          <wp:inline distT="0" distB="0" distL="0" distR="0" wp14:anchorId="1231E190" wp14:editId="1EA71773">
            <wp:extent cx="6400800" cy="3614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00800" cy="3614420"/>
                    </a:xfrm>
                    <a:prstGeom prst="rect">
                      <a:avLst/>
                    </a:prstGeom>
                  </pic:spPr>
                </pic:pic>
              </a:graphicData>
            </a:graphic>
          </wp:inline>
        </w:drawing>
      </w:r>
    </w:p>
    <w:p w14:paraId="06F85288" w14:textId="1C8D8ACB" w:rsidR="00DC4B67" w:rsidRPr="00532D61" w:rsidRDefault="00DC4B67" w:rsidP="00DC4B67">
      <w:pPr>
        <w:pStyle w:val="Caption"/>
      </w:pPr>
      <w:bookmarkStart w:id="109" w:name="_Toc180188532"/>
      <w:r w:rsidRPr="00532D61">
        <w:t xml:space="preserve">Figure </w:t>
      </w:r>
      <w:r w:rsidRPr="00532D61">
        <w:fldChar w:fldCharType="begin"/>
      </w:r>
      <w:r w:rsidRPr="00532D61">
        <w:instrText xml:space="preserve"> SEQ Figure \* ARABIC </w:instrText>
      </w:r>
      <w:r w:rsidRPr="00532D61">
        <w:fldChar w:fldCharType="separate"/>
      </w:r>
      <w:r w:rsidR="00170726">
        <w:rPr>
          <w:noProof/>
        </w:rPr>
        <w:t>18</w:t>
      </w:r>
      <w:r w:rsidRPr="00532D61">
        <w:fldChar w:fldCharType="end"/>
      </w:r>
      <w:r w:rsidRPr="00532D61">
        <w:t xml:space="preserve"> page de model d'item</w:t>
      </w:r>
      <w:bookmarkEnd w:id="109"/>
    </w:p>
    <w:p w14:paraId="7F82E339" w14:textId="77777777" w:rsidR="00DC4B67" w:rsidRPr="00532D61" w:rsidRDefault="00DC4B67" w:rsidP="00DC4B67">
      <w:r w:rsidRPr="00532D61">
        <w:t xml:space="preserve">Dans cette interface en peux gère les model des items en haut de l’en trouve un </w:t>
      </w:r>
      <w:proofErr w:type="spellStart"/>
      <w:r w:rsidRPr="00532D61">
        <w:t>Megamenu</w:t>
      </w:r>
      <w:proofErr w:type="spellEnd"/>
      <w:r w:rsidRPr="00532D61">
        <w:rPr>
          <w:rStyle w:val="FootnoteReference"/>
        </w:rPr>
        <w:footnoteReference w:id="2"/>
      </w:r>
      <w:r w:rsidRPr="00532D61">
        <w:t xml:space="preserve"> qui consiste trois bottons :</w:t>
      </w:r>
    </w:p>
    <w:p w14:paraId="5B540E45" w14:textId="77777777" w:rsidR="00DC4B67" w:rsidRPr="00532D61" w:rsidRDefault="00DC4B67" w:rsidP="00F72704">
      <w:pPr>
        <w:pStyle w:val="ListParagraph"/>
        <w:numPr>
          <w:ilvl w:val="0"/>
          <w:numId w:val="92"/>
        </w:numPr>
      </w:pPr>
      <w:r w:rsidRPr="00F72704">
        <w:rPr>
          <w:b/>
          <w:bCs/>
        </w:rPr>
        <w:t>Nouveau :</w:t>
      </w:r>
      <w:r w:rsidRPr="00532D61">
        <w:t xml:space="preserve"> pour entre dans le mode de crée un nouveau </w:t>
      </w:r>
      <w:proofErr w:type="spellStart"/>
      <w:r w:rsidRPr="00532D61">
        <w:t>model</w:t>
      </w:r>
      <w:proofErr w:type="spellEnd"/>
      <w:r w:rsidRPr="00532D61">
        <w:t xml:space="preserve"> d’item, dans ce mode en donne le droit de saisir les données de référence de modèle d’item, méthode de valorisation de stock, modèle d’item et de cliquer sur les bottons de choit mems pas de changer la valeur de société car il a une relation avec l’utilisateur actuelle</w:t>
      </w:r>
    </w:p>
    <w:p w14:paraId="42B463FA" w14:textId="77777777" w:rsidR="00DC4B67" w:rsidRPr="00532D61" w:rsidRDefault="00DC4B67" w:rsidP="00F72704">
      <w:pPr>
        <w:pStyle w:val="ListParagraph"/>
        <w:numPr>
          <w:ilvl w:val="0"/>
          <w:numId w:val="92"/>
        </w:numPr>
      </w:pPr>
      <w:r w:rsidRPr="00532D61">
        <w:rPr>
          <w:noProof/>
        </w:rPr>
        <w:drawing>
          <wp:anchor distT="0" distB="0" distL="114300" distR="114300" simplePos="0" relativeHeight="251696128" behindDoc="1" locked="0" layoutInCell="1" allowOverlap="1" wp14:anchorId="0B3B4ADB" wp14:editId="7CB3703F">
            <wp:simplePos x="0" y="0"/>
            <wp:positionH relativeFrom="column">
              <wp:posOffset>4144477</wp:posOffset>
            </wp:positionH>
            <wp:positionV relativeFrom="paragraph">
              <wp:posOffset>40209</wp:posOffset>
            </wp:positionV>
            <wp:extent cx="2362200" cy="63817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2362200" cy="638175"/>
                    </a:xfrm>
                    <a:prstGeom prst="rect">
                      <a:avLst/>
                    </a:prstGeom>
                  </pic:spPr>
                </pic:pic>
              </a:graphicData>
            </a:graphic>
            <wp14:sizeRelH relativeFrom="margin">
              <wp14:pctWidth>0</wp14:pctWidth>
            </wp14:sizeRelH>
            <wp14:sizeRelV relativeFrom="margin">
              <wp14:pctHeight>0</wp14:pctHeight>
            </wp14:sizeRelV>
          </wp:anchor>
        </w:drawing>
      </w:r>
      <w:r w:rsidRPr="00532D61">
        <w:t xml:space="preserve">Enregistrer : pour soumettre le formulaire pour être enregistre dans la base de données et afficher ci l’enregistrement et fate avec succès ou pas </w:t>
      </w:r>
    </w:p>
    <w:p w14:paraId="1D6C51C7" w14:textId="77777777" w:rsidR="00DC4B67" w:rsidRPr="00532D61" w:rsidRDefault="00DC4B67" w:rsidP="00F72704">
      <w:pPr>
        <w:pStyle w:val="ListParagraph"/>
        <w:numPr>
          <w:ilvl w:val="0"/>
          <w:numId w:val="92"/>
        </w:numPr>
      </w:pPr>
      <w:r w:rsidRPr="00532D61">
        <w:t xml:space="preserve">Annuler : pour annuler la saisir sortir de mode de création dans ce mode l’utilisateur n’a pas le droit de saisir au modifier les données dans le formulaire la même chose se produit en cliquant sur un modèle d'article dans la liste  </w:t>
      </w:r>
    </w:p>
    <w:p w14:paraId="5F89FE9B" w14:textId="77777777" w:rsidR="00DC4B67" w:rsidRPr="00532D61" w:rsidRDefault="00DC4B67" w:rsidP="00F72704">
      <w:r w:rsidRPr="00532D61">
        <w:rPr>
          <w:noProof/>
        </w:rPr>
        <w:lastRenderedPageBreak/>
        <w:drawing>
          <wp:anchor distT="0" distB="0" distL="114300" distR="114300" simplePos="0" relativeHeight="251695104" behindDoc="1" locked="0" layoutInCell="1" allowOverlap="1" wp14:anchorId="0AE6260A" wp14:editId="3A4DF891">
            <wp:simplePos x="0" y="0"/>
            <wp:positionH relativeFrom="column">
              <wp:posOffset>4748254</wp:posOffset>
            </wp:positionH>
            <wp:positionV relativeFrom="paragraph">
              <wp:posOffset>0</wp:posOffset>
            </wp:positionV>
            <wp:extent cx="1723390" cy="1958340"/>
            <wp:effectExtent l="0" t="0" r="0" b="381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1723390" cy="1958340"/>
                    </a:xfrm>
                    <a:prstGeom prst="rect">
                      <a:avLst/>
                    </a:prstGeom>
                  </pic:spPr>
                </pic:pic>
              </a:graphicData>
            </a:graphic>
            <wp14:sizeRelH relativeFrom="margin">
              <wp14:pctWidth>0</wp14:pctWidth>
            </wp14:sizeRelH>
            <wp14:sizeRelV relativeFrom="margin">
              <wp14:pctHeight>0</wp14:pctHeight>
            </wp14:sizeRelV>
          </wp:anchor>
        </w:drawing>
      </w:r>
      <w:r w:rsidRPr="00532D61">
        <w:t xml:space="preserve">A gouache en a une liste qui afficher les model des items qui déjà existe dans la base de données avec la possibilité de rechercher un item grâce </w:t>
      </w:r>
      <w:proofErr w:type="spellStart"/>
      <w:r w:rsidRPr="00532D61">
        <w:t>a</w:t>
      </w:r>
      <w:proofErr w:type="spellEnd"/>
      <w:r w:rsidRPr="00532D61">
        <w:t xml:space="preserve"> la barre de recherche, la rechercher se déroule en temps réel.</w:t>
      </w:r>
    </w:p>
    <w:p w14:paraId="3ACFF546" w14:textId="4B50A9F0" w:rsidR="00DC4B67" w:rsidRPr="00532D61" w:rsidRDefault="00DC4B67" w:rsidP="00F72704">
      <w:r w:rsidRPr="00532D61">
        <w:t>Lorsque l’utilisateur clique sur un modèle d’article, le formulaire à droit sera rempli avec les informations sur ce modèle d’article comme indiqué avec l’itmo-3 dans la figure précédente</w:t>
      </w:r>
    </w:p>
    <w:p w14:paraId="5701617C" w14:textId="77777777" w:rsidR="00DC4B67" w:rsidRPr="00532D61" w:rsidRDefault="00DC4B67" w:rsidP="00DC4B67">
      <w:pPr>
        <w:pStyle w:val="Heading3"/>
      </w:pPr>
      <w:proofErr w:type="spellStart"/>
      <w:r w:rsidRPr="00532D61">
        <w:t>Modél</w:t>
      </w:r>
      <w:proofErr w:type="spellEnd"/>
      <w:r w:rsidRPr="00532D61">
        <w:t xml:space="preserve"> de dimension de stockage</w:t>
      </w:r>
    </w:p>
    <w:p w14:paraId="6B05B0D4" w14:textId="77777777" w:rsidR="00DC4B67" w:rsidRPr="00532D61" w:rsidRDefault="00DC4B67" w:rsidP="00DC4B67">
      <w:pPr>
        <w:keepNext/>
        <w:jc w:val="center"/>
      </w:pPr>
      <w:r w:rsidRPr="00532D61">
        <w:rPr>
          <w:noProof/>
        </w:rPr>
        <w:drawing>
          <wp:inline distT="0" distB="0" distL="0" distR="0" wp14:anchorId="5C45AF96" wp14:editId="786DF052">
            <wp:extent cx="6400800" cy="36144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00800" cy="3614420"/>
                    </a:xfrm>
                    <a:prstGeom prst="rect">
                      <a:avLst/>
                    </a:prstGeom>
                  </pic:spPr>
                </pic:pic>
              </a:graphicData>
            </a:graphic>
          </wp:inline>
        </w:drawing>
      </w:r>
    </w:p>
    <w:p w14:paraId="545DAC9A" w14:textId="72F4A075" w:rsidR="00DC4B67" w:rsidRPr="00532D61" w:rsidRDefault="00DC4B67" w:rsidP="00DC4B67">
      <w:pPr>
        <w:pStyle w:val="Caption"/>
      </w:pPr>
      <w:bookmarkStart w:id="110" w:name="_Toc180188533"/>
      <w:r w:rsidRPr="00532D61">
        <w:t xml:space="preserve">Figure </w:t>
      </w:r>
      <w:r w:rsidRPr="00532D61">
        <w:fldChar w:fldCharType="begin"/>
      </w:r>
      <w:r w:rsidRPr="00532D61">
        <w:instrText xml:space="preserve"> SEQ Figure \* ARABIC </w:instrText>
      </w:r>
      <w:r w:rsidRPr="00532D61">
        <w:fldChar w:fldCharType="separate"/>
      </w:r>
      <w:r w:rsidR="00170726">
        <w:rPr>
          <w:noProof/>
        </w:rPr>
        <w:t>19</w:t>
      </w:r>
      <w:r w:rsidRPr="00532D61">
        <w:fldChar w:fldCharType="end"/>
      </w:r>
      <w:r w:rsidRPr="00532D61">
        <w:t xml:space="preserve">  Model de dimension de stockage</w:t>
      </w:r>
      <w:bookmarkEnd w:id="110"/>
    </w:p>
    <w:p w14:paraId="28B365E4" w14:textId="77777777" w:rsidR="00DC4B67" w:rsidRPr="00532D61" w:rsidRDefault="00DC4B67" w:rsidP="00DC4B67">
      <w:r w:rsidRPr="00532D61">
        <w:t xml:space="preserve">Dans cette interface en a la même chose que modèle d’article : un </w:t>
      </w:r>
      <w:proofErr w:type="spellStart"/>
      <w:r w:rsidRPr="00532D61">
        <w:t>Megamenu</w:t>
      </w:r>
      <w:proofErr w:type="spellEnd"/>
      <w:r w:rsidRPr="00532D61">
        <w:t xml:space="preserve"> avec les mêmes bottons qui faire le même rôle et une liste des modèles de dimension de stockage qui a aussi la possibilité de la recherche et sélectionner un modèle pour l’afficher. La différence c’est le formulaire de données de base :</w:t>
      </w:r>
    </w:p>
    <w:p w14:paraId="05589C6C" w14:textId="78859802" w:rsidR="00DC4B67" w:rsidRPr="00532D61" w:rsidRDefault="00DC4B67" w:rsidP="00DC4B67">
      <w:r w:rsidRPr="00532D61">
        <w:t>Dans ce modèle en a le référence de modèle,</w:t>
      </w:r>
      <w:r w:rsidR="00F72704" w:rsidRPr="00F72704">
        <w:t xml:space="preserve"> </w:t>
      </w:r>
      <w:r w:rsidR="00F72704" w:rsidRPr="00532D61">
        <w:t>Le référence d’objet de suivi et la société</w:t>
      </w:r>
      <w:r w:rsidR="00F72704">
        <w:t>,</w:t>
      </w:r>
      <w:r w:rsidRPr="00532D61">
        <w:t xml:space="preserve"> le modèle, des choix :</w:t>
      </w:r>
    </w:p>
    <w:p w14:paraId="33757E60" w14:textId="77777777" w:rsidR="00DC4B67" w:rsidRPr="00532D61" w:rsidRDefault="00DC4B67" w:rsidP="00DC4B67">
      <w:pPr>
        <w:pStyle w:val="ListParagraph"/>
        <w:numPr>
          <w:ilvl w:val="0"/>
          <w:numId w:val="47"/>
        </w:numPr>
      </w:pPr>
      <w:r w:rsidRPr="00532D61">
        <w:t>S’il est actif</w:t>
      </w:r>
    </w:p>
    <w:p w14:paraId="3D7E09FC" w14:textId="77777777" w:rsidR="00DC4B67" w:rsidRPr="00532D61" w:rsidRDefault="00DC4B67" w:rsidP="00DC4B67">
      <w:pPr>
        <w:pStyle w:val="ListParagraph"/>
        <w:numPr>
          <w:ilvl w:val="0"/>
          <w:numId w:val="47"/>
        </w:numPr>
      </w:pPr>
      <w:r w:rsidRPr="00532D61">
        <w:t>Si a un site géographique</w:t>
      </w:r>
    </w:p>
    <w:p w14:paraId="2751CB9C" w14:textId="77777777" w:rsidR="00DC4B67" w:rsidRPr="00532D61" w:rsidRDefault="00DC4B67" w:rsidP="00DC4B67">
      <w:pPr>
        <w:pStyle w:val="ListParagraph"/>
        <w:numPr>
          <w:ilvl w:val="0"/>
          <w:numId w:val="47"/>
        </w:numPr>
      </w:pPr>
      <w:r w:rsidRPr="00532D61">
        <w:t xml:space="preserve">Si a un entrepôt </w:t>
      </w:r>
    </w:p>
    <w:p w14:paraId="0C81A4D9" w14:textId="5F17FF30" w:rsidR="00DC4B67" w:rsidRPr="00532D61" w:rsidRDefault="00DC4B67" w:rsidP="00F72704">
      <w:pPr>
        <w:pStyle w:val="ListParagraph"/>
        <w:numPr>
          <w:ilvl w:val="0"/>
          <w:numId w:val="47"/>
        </w:numPr>
      </w:pPr>
      <w:r w:rsidRPr="00532D61">
        <w:t>Si a un emplacement</w:t>
      </w:r>
    </w:p>
    <w:p w14:paraId="649DC1E4" w14:textId="77777777" w:rsidR="00DC4B67" w:rsidRPr="00532D61" w:rsidRDefault="00DC4B67" w:rsidP="00DC4B67">
      <w:pPr>
        <w:pStyle w:val="Heading3"/>
      </w:pPr>
      <w:proofErr w:type="spellStart"/>
      <w:r w:rsidRPr="00532D61">
        <w:lastRenderedPageBreak/>
        <w:t>Modele</w:t>
      </w:r>
      <w:proofErr w:type="spellEnd"/>
      <w:r w:rsidRPr="00532D61">
        <w:t xml:space="preserve"> de dimension de suivi</w:t>
      </w:r>
    </w:p>
    <w:p w14:paraId="51C1C1EB" w14:textId="77777777" w:rsidR="00C96D67" w:rsidRDefault="00DC4B67" w:rsidP="00C96D67">
      <w:pPr>
        <w:keepNext/>
      </w:pPr>
      <w:r w:rsidRPr="00532D61">
        <w:rPr>
          <w:noProof/>
        </w:rPr>
        <w:drawing>
          <wp:inline distT="0" distB="0" distL="0" distR="0" wp14:anchorId="2CA96A08" wp14:editId="7A5592A3">
            <wp:extent cx="6400800" cy="36144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00800" cy="3614420"/>
                    </a:xfrm>
                    <a:prstGeom prst="rect">
                      <a:avLst/>
                    </a:prstGeom>
                  </pic:spPr>
                </pic:pic>
              </a:graphicData>
            </a:graphic>
          </wp:inline>
        </w:drawing>
      </w:r>
    </w:p>
    <w:p w14:paraId="1324365A" w14:textId="14DEE937" w:rsidR="00DC4B67" w:rsidRPr="00532D61" w:rsidRDefault="00C96D67" w:rsidP="00C96D67">
      <w:pPr>
        <w:pStyle w:val="Caption"/>
      </w:pPr>
      <w:bookmarkStart w:id="111" w:name="_Toc180188534"/>
      <w:r>
        <w:t xml:space="preserve">Figure </w:t>
      </w:r>
      <w:r>
        <w:fldChar w:fldCharType="begin"/>
      </w:r>
      <w:r>
        <w:instrText xml:space="preserve"> SEQ Figure \* ARABIC </w:instrText>
      </w:r>
      <w:r>
        <w:fldChar w:fldCharType="separate"/>
      </w:r>
      <w:r w:rsidR="00170726">
        <w:rPr>
          <w:noProof/>
        </w:rPr>
        <w:t>20</w:t>
      </w:r>
      <w:bookmarkEnd w:id="111"/>
      <w:r>
        <w:fldChar w:fldCharType="end"/>
      </w:r>
    </w:p>
    <w:p w14:paraId="6F45CB19" w14:textId="77777777" w:rsidR="00DC4B67" w:rsidRPr="00532D61" w:rsidRDefault="00DC4B67" w:rsidP="00DC4B67">
      <w:r w:rsidRPr="00532D61">
        <w:t>Dans ce cas, l'utilisateur recherche un modèle qui porte le numéro 1 dans sa référence et sélectionne le modèle track-41 pour voir ses informations.</w:t>
      </w:r>
    </w:p>
    <w:p w14:paraId="638D64F5" w14:textId="77777777" w:rsidR="00DC4B67" w:rsidRPr="00532D61" w:rsidRDefault="00DC4B67" w:rsidP="00DC4B67">
      <w:r w:rsidRPr="00532D61">
        <w:t xml:space="preserve">Dans cette interface en a la même chose que modèle d’article et model de dimension de stockage : un </w:t>
      </w:r>
      <w:proofErr w:type="spellStart"/>
      <w:r w:rsidRPr="00532D61">
        <w:t>Megamenu</w:t>
      </w:r>
      <w:proofErr w:type="spellEnd"/>
      <w:r w:rsidRPr="00532D61">
        <w:t xml:space="preserve"> avec les mêmes bottons (nouveau, enregistre, et annuler) qui faire le même rôle et une liste des modèles de dimension de suivi qui a aussi la possibilité de la recherche et sélectionner un modèle pour l’afficher. La différence c’est le formulaire de données de base :</w:t>
      </w:r>
    </w:p>
    <w:p w14:paraId="4266F3FB" w14:textId="77777777" w:rsidR="00DC4B67" w:rsidRPr="00532D61" w:rsidRDefault="00DC4B67" w:rsidP="00DC4B67">
      <w:r w:rsidRPr="00532D61">
        <w:t>Dans ce modèle en a le référence de modèle, le modèle, des choix :</w:t>
      </w:r>
    </w:p>
    <w:p w14:paraId="02AAAA05" w14:textId="77777777" w:rsidR="00DC4B67" w:rsidRPr="00532D61" w:rsidRDefault="00DC4B67" w:rsidP="00DC4B67">
      <w:pPr>
        <w:pStyle w:val="ListParagraph"/>
        <w:numPr>
          <w:ilvl w:val="0"/>
          <w:numId w:val="47"/>
        </w:numPr>
      </w:pPr>
      <w:r w:rsidRPr="00532D61">
        <w:t>S’il est actif</w:t>
      </w:r>
    </w:p>
    <w:p w14:paraId="68494061" w14:textId="77777777" w:rsidR="00DC4B67" w:rsidRPr="00532D61" w:rsidRDefault="00DC4B67" w:rsidP="00DC4B67">
      <w:pPr>
        <w:pStyle w:val="ListParagraph"/>
        <w:numPr>
          <w:ilvl w:val="0"/>
          <w:numId w:val="47"/>
        </w:numPr>
      </w:pPr>
      <w:r w:rsidRPr="00532D61">
        <w:t>Si a un lot</w:t>
      </w:r>
    </w:p>
    <w:p w14:paraId="5D37BCC7" w14:textId="77777777" w:rsidR="00DC4B67" w:rsidRPr="00532D61" w:rsidRDefault="00DC4B67" w:rsidP="00DC4B67">
      <w:pPr>
        <w:pStyle w:val="ListParagraph"/>
        <w:numPr>
          <w:ilvl w:val="0"/>
          <w:numId w:val="47"/>
        </w:numPr>
      </w:pPr>
      <w:r w:rsidRPr="00532D61">
        <w:t xml:space="preserve">Si a un serial </w:t>
      </w:r>
    </w:p>
    <w:p w14:paraId="3E521295" w14:textId="77777777" w:rsidR="00DC4B67" w:rsidRPr="00532D61" w:rsidRDefault="00DC4B67" w:rsidP="00DC4B67">
      <w:pPr>
        <w:pStyle w:val="ListParagraph"/>
        <w:numPr>
          <w:ilvl w:val="0"/>
          <w:numId w:val="47"/>
        </w:numPr>
      </w:pPr>
      <w:r w:rsidRPr="00532D61">
        <w:t>Si a un palet</w:t>
      </w:r>
    </w:p>
    <w:p w14:paraId="6D9FB45E" w14:textId="77777777" w:rsidR="00DC4B67" w:rsidRPr="00532D61" w:rsidRDefault="00DC4B67" w:rsidP="00DC4B67">
      <w:pPr>
        <w:pStyle w:val="ListParagraph"/>
        <w:numPr>
          <w:ilvl w:val="0"/>
          <w:numId w:val="47"/>
        </w:numPr>
      </w:pPr>
      <w:r w:rsidRPr="00532D61">
        <w:t>Si a un propriétaire</w:t>
      </w:r>
    </w:p>
    <w:p w14:paraId="22D77CFA" w14:textId="77777777" w:rsidR="00DC4B67" w:rsidRPr="00532D61" w:rsidRDefault="00DC4B67" w:rsidP="00DC4B67">
      <w:pPr>
        <w:ind w:firstLine="0"/>
      </w:pPr>
      <w:r w:rsidRPr="00532D61">
        <w:t>Le référence d’objet de suivi et la société</w:t>
      </w:r>
    </w:p>
    <w:p w14:paraId="3FE23BFE" w14:textId="77777777" w:rsidR="00DC4B67" w:rsidRPr="00532D61" w:rsidRDefault="00DC4B67" w:rsidP="00DC4B67">
      <w:pPr>
        <w:pStyle w:val="Heading3"/>
      </w:pPr>
      <w:r w:rsidRPr="00532D61">
        <w:lastRenderedPageBreak/>
        <w:t>Bon de réception</w:t>
      </w:r>
    </w:p>
    <w:p w14:paraId="65244973" w14:textId="77777777" w:rsidR="00DC4B67" w:rsidRPr="00532D61" w:rsidRDefault="00DC4B67" w:rsidP="00FD095D">
      <w:pPr>
        <w:pStyle w:val="Heading4"/>
        <w:numPr>
          <w:ilvl w:val="0"/>
          <w:numId w:val="82"/>
        </w:numPr>
      </w:pPr>
      <w:r w:rsidRPr="00532D61">
        <w:t>Liste des entêtes des bon de réception</w:t>
      </w:r>
    </w:p>
    <w:p w14:paraId="3C22BA3D" w14:textId="77777777" w:rsidR="00DC4B67" w:rsidRPr="00532D61" w:rsidRDefault="00DC4B67" w:rsidP="00DC4B67">
      <w:pPr>
        <w:keepNext/>
        <w:jc w:val="center"/>
      </w:pPr>
      <w:r w:rsidRPr="00532D61">
        <w:rPr>
          <w:noProof/>
        </w:rPr>
        <w:drawing>
          <wp:inline distT="0" distB="0" distL="0" distR="0" wp14:anchorId="3FE78055" wp14:editId="2F33264E">
            <wp:extent cx="6400535" cy="3614420"/>
            <wp:effectExtent l="0" t="0" r="63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6400535" cy="3614420"/>
                    </a:xfrm>
                    <a:prstGeom prst="rect">
                      <a:avLst/>
                    </a:prstGeom>
                  </pic:spPr>
                </pic:pic>
              </a:graphicData>
            </a:graphic>
          </wp:inline>
        </w:drawing>
      </w:r>
    </w:p>
    <w:p w14:paraId="1B4F7A7F" w14:textId="4647EF68" w:rsidR="00DC4B67" w:rsidRPr="00532D61" w:rsidRDefault="00DC4B67" w:rsidP="00DC4B67">
      <w:pPr>
        <w:pStyle w:val="Caption"/>
      </w:pPr>
      <w:bookmarkStart w:id="112" w:name="_Toc180188535"/>
      <w:r w:rsidRPr="00532D61">
        <w:t xml:space="preserve">Figure </w:t>
      </w:r>
      <w:r w:rsidRPr="00532D61">
        <w:fldChar w:fldCharType="begin"/>
      </w:r>
      <w:r w:rsidRPr="00532D61">
        <w:instrText xml:space="preserve"> SEQ Figure \* ARABIC </w:instrText>
      </w:r>
      <w:r w:rsidRPr="00532D61">
        <w:fldChar w:fldCharType="separate"/>
      </w:r>
      <w:r w:rsidR="00170726">
        <w:rPr>
          <w:noProof/>
        </w:rPr>
        <w:t>21</w:t>
      </w:r>
      <w:r w:rsidRPr="00532D61">
        <w:fldChar w:fldCharType="end"/>
      </w:r>
      <w:r w:rsidRPr="00532D61">
        <w:t xml:space="preserve"> les entêtes des bons de réception</w:t>
      </w:r>
      <w:bookmarkEnd w:id="112"/>
    </w:p>
    <w:p w14:paraId="531B26CA" w14:textId="77777777" w:rsidR="00DC4B67" w:rsidRPr="00532D61" w:rsidRDefault="00DC4B67" w:rsidP="00DC4B67">
      <w:r w:rsidRPr="00532D61">
        <w:t>Dans cette interface on a la liste des entêtes des bons de réception.</w:t>
      </w:r>
    </w:p>
    <w:p w14:paraId="53ABE641" w14:textId="77777777" w:rsidR="00DC4B67" w:rsidRPr="00532D61" w:rsidRDefault="00DC4B67" w:rsidP="00DC4B67">
      <w:r w:rsidRPr="00532D61">
        <w:t xml:space="preserve">En haut en a </w:t>
      </w:r>
      <w:proofErr w:type="spellStart"/>
      <w:r w:rsidRPr="00532D61">
        <w:t>Megamenu</w:t>
      </w:r>
      <w:proofErr w:type="spellEnd"/>
      <w:r w:rsidRPr="00532D61">
        <w:t xml:space="preserve"> avec un seul Botton qui va rediriger ver une interface pour ajouter un nouvel entête de bon de réception en bas on a un tableau qui afficher la liste des entêtes avec des information :</w:t>
      </w:r>
    </w:p>
    <w:p w14:paraId="04AD2169" w14:textId="77777777" w:rsidR="00DC4B67" w:rsidRPr="00532D61" w:rsidRDefault="00DC4B67" w:rsidP="00DC4B67">
      <w:pPr>
        <w:pStyle w:val="ListParagraph"/>
        <w:numPr>
          <w:ilvl w:val="0"/>
          <w:numId w:val="48"/>
        </w:numPr>
      </w:pPr>
      <w:r w:rsidRPr="00532D61">
        <w:t>Référence de l’entête de bon de réception</w:t>
      </w:r>
    </w:p>
    <w:p w14:paraId="00E76BCD" w14:textId="77777777" w:rsidR="00DC4B67" w:rsidRPr="00532D61" w:rsidRDefault="00DC4B67" w:rsidP="00DC4B67">
      <w:pPr>
        <w:pStyle w:val="ListParagraph"/>
        <w:numPr>
          <w:ilvl w:val="0"/>
          <w:numId w:val="48"/>
        </w:numPr>
      </w:pPr>
      <w:r w:rsidRPr="00532D61">
        <w:t xml:space="preserve">L’entrepôt </w:t>
      </w:r>
    </w:p>
    <w:p w14:paraId="491F42DB" w14:textId="77777777" w:rsidR="00DC4B67" w:rsidRPr="00532D61" w:rsidRDefault="00DC4B67" w:rsidP="00DC4B67">
      <w:pPr>
        <w:pStyle w:val="ListParagraph"/>
        <w:numPr>
          <w:ilvl w:val="0"/>
          <w:numId w:val="48"/>
        </w:numPr>
      </w:pPr>
      <w:r w:rsidRPr="00532D61">
        <w:t>Le statut</w:t>
      </w:r>
    </w:p>
    <w:p w14:paraId="4F54ABEB" w14:textId="77777777" w:rsidR="00DC4B67" w:rsidRPr="00532D61" w:rsidRDefault="00DC4B67" w:rsidP="00DC4B67">
      <w:pPr>
        <w:pStyle w:val="ListParagraph"/>
        <w:numPr>
          <w:ilvl w:val="0"/>
          <w:numId w:val="48"/>
        </w:numPr>
      </w:pPr>
      <w:r w:rsidRPr="00532D61">
        <w:t>Bon de commande</w:t>
      </w:r>
    </w:p>
    <w:p w14:paraId="7E542BF0" w14:textId="77777777" w:rsidR="00DC4B67" w:rsidRPr="00532D61" w:rsidRDefault="00DC4B67" w:rsidP="00DC4B67">
      <w:pPr>
        <w:pStyle w:val="ListParagraph"/>
        <w:numPr>
          <w:ilvl w:val="0"/>
          <w:numId w:val="48"/>
        </w:numPr>
      </w:pPr>
      <w:r w:rsidRPr="00532D61">
        <w:t>Le site géographique</w:t>
      </w:r>
    </w:p>
    <w:p w14:paraId="7E2680A8" w14:textId="77777777" w:rsidR="00DC4B67" w:rsidRPr="00532D61" w:rsidRDefault="00DC4B67" w:rsidP="00DC4B67">
      <w:r w:rsidRPr="00532D61">
        <w:t>Chacune de ces colonnes peut être triée par ordre croissant ou décroissant si l'on clique sur le label d'une colonne</w:t>
      </w:r>
    </w:p>
    <w:p w14:paraId="2622B195" w14:textId="77777777" w:rsidR="00DC4B67" w:rsidRPr="00532D61" w:rsidRDefault="00DC4B67" w:rsidP="00DC4B67">
      <w:r w:rsidRPr="00532D61">
        <w:t>Nous avions également la possibilité de rechercher dans la liste en utilisant différents types de filtrage pour chaque colonne (Commence par, Contient, Ne contient pas, Se termine par, Égal à, et Pas gal) avec le bar de rechercher en haut de chaque colon ne</w:t>
      </w:r>
    </w:p>
    <w:p w14:paraId="1C03610C" w14:textId="77777777" w:rsidR="00DC4B67" w:rsidRPr="00532D61" w:rsidRDefault="00DC4B67" w:rsidP="00DC4B67">
      <w:pPr>
        <w:keepNext/>
        <w:jc w:val="left"/>
      </w:pPr>
      <w:r w:rsidRPr="00532D61">
        <w:rPr>
          <w:noProof/>
        </w:rPr>
        <w:lastRenderedPageBreak/>
        <w:drawing>
          <wp:inline distT="0" distB="0" distL="0" distR="0" wp14:anchorId="5851479D" wp14:editId="4135449A">
            <wp:extent cx="6400800" cy="36144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00800" cy="3614420"/>
                    </a:xfrm>
                    <a:prstGeom prst="rect">
                      <a:avLst/>
                    </a:prstGeom>
                  </pic:spPr>
                </pic:pic>
              </a:graphicData>
            </a:graphic>
          </wp:inline>
        </w:drawing>
      </w:r>
    </w:p>
    <w:p w14:paraId="48AEBA83" w14:textId="194466C6" w:rsidR="00DC4B67" w:rsidRPr="00532D61" w:rsidRDefault="00DC4B67" w:rsidP="00DC4B67">
      <w:pPr>
        <w:pStyle w:val="Caption"/>
      </w:pPr>
      <w:bookmarkStart w:id="113" w:name="_Toc180188536"/>
      <w:r w:rsidRPr="00532D61">
        <w:t xml:space="preserve">Figure </w:t>
      </w:r>
      <w:r w:rsidRPr="00532D61">
        <w:fldChar w:fldCharType="begin"/>
      </w:r>
      <w:r w:rsidRPr="00532D61">
        <w:instrText xml:space="preserve"> SEQ Figure \* ARABIC </w:instrText>
      </w:r>
      <w:r w:rsidRPr="00532D61">
        <w:fldChar w:fldCharType="separate"/>
      </w:r>
      <w:r w:rsidR="00170726">
        <w:rPr>
          <w:noProof/>
        </w:rPr>
        <w:t>22</w:t>
      </w:r>
      <w:r w:rsidRPr="00532D61">
        <w:fldChar w:fldCharType="end"/>
      </w:r>
      <w:r w:rsidRPr="00532D61">
        <w:t xml:space="preserve"> List des entêtes de bon de réception avec filtrage</w:t>
      </w:r>
      <w:bookmarkEnd w:id="113"/>
    </w:p>
    <w:p w14:paraId="7236136C" w14:textId="77777777" w:rsidR="00DC4B67" w:rsidRPr="00532D61" w:rsidRDefault="00DC4B67" w:rsidP="00DC4B67">
      <w:r w:rsidRPr="00532D61">
        <w:t>Dans cet exemple en a trie la liste avec ordre croissant dans les colonnes de référence et en a fait un filtrage pour afficher les entêtes avec un entrepôt qui commence par MAR et un statu qui n’a pas en révision</w:t>
      </w:r>
    </w:p>
    <w:p w14:paraId="1F93FC4A" w14:textId="77777777" w:rsidR="00DC4B67" w:rsidRPr="00532D61" w:rsidRDefault="00DC4B67" w:rsidP="00DC4B67">
      <w:pPr>
        <w:pStyle w:val="Heading4"/>
      </w:pPr>
      <w:r w:rsidRPr="00532D61">
        <w:t>Gère ou crée Nouveau entête</w:t>
      </w:r>
    </w:p>
    <w:p w14:paraId="0B4265A6" w14:textId="77777777" w:rsidR="00DC4B67" w:rsidRPr="00532D61" w:rsidRDefault="00DC4B67" w:rsidP="00DC4B67">
      <w:pPr>
        <w:keepNext/>
      </w:pPr>
      <w:r w:rsidRPr="00532D61">
        <w:rPr>
          <w:noProof/>
        </w:rPr>
        <w:drawing>
          <wp:inline distT="0" distB="0" distL="0" distR="0" wp14:anchorId="3395975F" wp14:editId="0CDCDFAC">
            <wp:extent cx="6400800" cy="36144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00800" cy="3614420"/>
                    </a:xfrm>
                    <a:prstGeom prst="rect">
                      <a:avLst/>
                    </a:prstGeom>
                  </pic:spPr>
                </pic:pic>
              </a:graphicData>
            </a:graphic>
          </wp:inline>
        </w:drawing>
      </w:r>
    </w:p>
    <w:p w14:paraId="0D423EB7" w14:textId="416EAC29" w:rsidR="00DC4B67" w:rsidRPr="00532D61" w:rsidRDefault="00DC4B67" w:rsidP="00DC4B67">
      <w:pPr>
        <w:pStyle w:val="Caption"/>
      </w:pPr>
      <w:bookmarkStart w:id="114" w:name="_Toc180188537"/>
      <w:r w:rsidRPr="00532D61">
        <w:t xml:space="preserve">Figure </w:t>
      </w:r>
      <w:r w:rsidRPr="00532D61">
        <w:fldChar w:fldCharType="begin"/>
      </w:r>
      <w:r w:rsidRPr="00532D61">
        <w:instrText xml:space="preserve"> SEQ Figure \* ARABIC </w:instrText>
      </w:r>
      <w:r w:rsidRPr="00532D61">
        <w:fldChar w:fldCharType="separate"/>
      </w:r>
      <w:r w:rsidR="00170726">
        <w:rPr>
          <w:noProof/>
        </w:rPr>
        <w:t>23</w:t>
      </w:r>
      <w:r w:rsidRPr="00532D61">
        <w:fldChar w:fldCharType="end"/>
      </w:r>
      <w:r w:rsidRPr="00532D61">
        <w:t xml:space="preserve"> interface d'un entête de bon de réception</w:t>
      </w:r>
      <w:bookmarkEnd w:id="114"/>
    </w:p>
    <w:p w14:paraId="416CA8CE" w14:textId="77777777" w:rsidR="00DC4B67" w:rsidRPr="00532D61" w:rsidRDefault="00DC4B67" w:rsidP="00DC4B67">
      <w:r w:rsidRPr="00532D61">
        <w:lastRenderedPageBreak/>
        <w:t>Après que l'utilisateur clique sur le bouton nouveau dans la liste des entêtes des bons de réception, il sera redirigé vers cette interface mais le formulaire sera vide. L'alternative pour obtenir cette interface est de cliquer sur un entête d'un BR</w:t>
      </w:r>
      <w:r w:rsidRPr="00532D61">
        <w:rPr>
          <w:rStyle w:val="FootnoteReference"/>
        </w:rPr>
        <w:footnoteReference w:id="3"/>
      </w:r>
      <w:r w:rsidRPr="00532D61">
        <w:t>, il sera redirigé vers cette interface avec les informations sur cet entête de BR</w:t>
      </w:r>
    </w:p>
    <w:p w14:paraId="0094B4C4" w14:textId="77777777" w:rsidR="00DC4B67" w:rsidRPr="00532D61" w:rsidRDefault="00DC4B67" w:rsidP="00DC4B67">
      <w:proofErr w:type="spellStart"/>
      <w:r w:rsidRPr="00532D61">
        <w:t>Megamenu</w:t>
      </w:r>
      <w:proofErr w:type="spellEnd"/>
      <w:r w:rsidRPr="00532D61">
        <w:t xml:space="preserve"> dans cette interface a les boutons suivants :</w:t>
      </w:r>
    </w:p>
    <w:p w14:paraId="63E77315" w14:textId="77777777" w:rsidR="00DC4B67" w:rsidRPr="00532D61" w:rsidRDefault="00DC4B67" w:rsidP="00DC4B67">
      <w:pPr>
        <w:pStyle w:val="ListParagraph"/>
        <w:numPr>
          <w:ilvl w:val="0"/>
          <w:numId w:val="49"/>
        </w:numPr>
      </w:pPr>
      <w:r w:rsidRPr="00532D61">
        <w:t>Retour : bouton qui redirige à l’interface précédant (interface des entêtes de BR)</w:t>
      </w:r>
    </w:p>
    <w:p w14:paraId="4136C918" w14:textId="77777777" w:rsidR="00DC4B67" w:rsidRPr="00532D61" w:rsidRDefault="00DC4B67" w:rsidP="00DC4B67">
      <w:pPr>
        <w:pStyle w:val="ListParagraph"/>
        <w:numPr>
          <w:ilvl w:val="0"/>
          <w:numId w:val="49"/>
        </w:numPr>
      </w:pPr>
      <w:r w:rsidRPr="00532D61">
        <w:t>Nouveau : bouton pour entre dans le mode de création</w:t>
      </w:r>
    </w:p>
    <w:p w14:paraId="6DCD6233" w14:textId="77777777" w:rsidR="00DC4B67" w:rsidRPr="00532D61" w:rsidRDefault="00DC4B67" w:rsidP="00DC4B67">
      <w:pPr>
        <w:pStyle w:val="ListParagraph"/>
        <w:numPr>
          <w:ilvl w:val="0"/>
          <w:numId w:val="49"/>
        </w:numPr>
      </w:pPr>
      <w:r w:rsidRPr="00532D61">
        <w:t>Enregistre : pour valider et soumettre le formulaire</w:t>
      </w:r>
    </w:p>
    <w:p w14:paraId="7B3D3F7A" w14:textId="77777777" w:rsidR="00DC4B67" w:rsidRPr="00532D61" w:rsidRDefault="00DC4B67" w:rsidP="00DC4B67">
      <w:pPr>
        <w:pStyle w:val="ListParagraph"/>
        <w:numPr>
          <w:ilvl w:val="0"/>
          <w:numId w:val="49"/>
        </w:numPr>
      </w:pPr>
      <w:r w:rsidRPr="00532D61">
        <w:rPr>
          <w:noProof/>
        </w:rPr>
        <w:drawing>
          <wp:anchor distT="0" distB="0" distL="114300" distR="114300" simplePos="0" relativeHeight="251697152" behindDoc="0" locked="0" layoutInCell="1" allowOverlap="1" wp14:anchorId="107D79E4" wp14:editId="38B9E058">
            <wp:simplePos x="0" y="0"/>
            <wp:positionH relativeFrom="column">
              <wp:posOffset>5060950</wp:posOffset>
            </wp:positionH>
            <wp:positionV relativeFrom="paragraph">
              <wp:posOffset>0</wp:posOffset>
            </wp:positionV>
            <wp:extent cx="1231900" cy="1917700"/>
            <wp:effectExtent l="0" t="0" r="635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1231900" cy="1917700"/>
                    </a:xfrm>
                    <a:prstGeom prst="rect">
                      <a:avLst/>
                    </a:prstGeom>
                  </pic:spPr>
                </pic:pic>
              </a:graphicData>
            </a:graphic>
            <wp14:sizeRelH relativeFrom="margin">
              <wp14:pctWidth>0</wp14:pctWidth>
            </wp14:sizeRelH>
            <wp14:sizeRelV relativeFrom="margin">
              <wp14:pctHeight>0</wp14:pctHeight>
            </wp14:sizeRelV>
          </wp:anchor>
        </w:drawing>
      </w:r>
      <w:r w:rsidRPr="00532D61">
        <w:t>Annuler : pour sortir le mode de création</w:t>
      </w:r>
    </w:p>
    <w:p w14:paraId="77B91C62" w14:textId="77777777" w:rsidR="00DC4B67" w:rsidRPr="00532D61" w:rsidRDefault="00DC4B67" w:rsidP="00DC4B67">
      <w:pPr>
        <w:pStyle w:val="ListParagraph"/>
        <w:numPr>
          <w:ilvl w:val="0"/>
          <w:numId w:val="49"/>
        </w:numPr>
      </w:pPr>
      <w:r w:rsidRPr="00532D61">
        <w:t>Lignes de bon de réception : bouton pour accéder à une interface d’une liste des lignes de ce BR</w:t>
      </w:r>
    </w:p>
    <w:p w14:paraId="1382DF8E" w14:textId="77777777" w:rsidR="00DC4B67" w:rsidRPr="00532D61" w:rsidRDefault="00DC4B67" w:rsidP="00DC4B67">
      <w:pPr>
        <w:pStyle w:val="ListParagraph"/>
        <w:numPr>
          <w:ilvl w:val="0"/>
          <w:numId w:val="49"/>
        </w:numPr>
      </w:pPr>
      <w:r w:rsidRPr="00532D61">
        <w:t xml:space="preserve">Faire avancer le BR : une liste déroulante avec le rôle de changer le </w:t>
      </w:r>
      <w:proofErr w:type="spellStart"/>
      <w:r w:rsidRPr="00532D61">
        <w:t>statu</w:t>
      </w:r>
      <w:proofErr w:type="spellEnd"/>
      <w:r w:rsidRPr="00532D61">
        <w:t xml:space="preserve"> de ce BR après être </w:t>
      </w:r>
      <w:proofErr w:type="spellStart"/>
      <w:r w:rsidRPr="00532D61">
        <w:t>traiter</w:t>
      </w:r>
      <w:proofErr w:type="spellEnd"/>
      <w:r w:rsidRPr="00532D61">
        <w:t xml:space="preserve"> par le server de backend</w:t>
      </w:r>
    </w:p>
    <w:p w14:paraId="1EC6F91E" w14:textId="77777777" w:rsidR="00DC4B67" w:rsidRPr="00532D61" w:rsidRDefault="00DC4B67" w:rsidP="00DC4B67">
      <w:pPr>
        <w:ind w:left="288" w:firstLine="0"/>
      </w:pPr>
    </w:p>
    <w:p w14:paraId="524FC605" w14:textId="77777777" w:rsidR="00DC4B67" w:rsidRPr="00532D61" w:rsidRDefault="00DC4B67" w:rsidP="00DC4B67">
      <w:pPr>
        <w:ind w:left="288" w:firstLine="0"/>
      </w:pPr>
    </w:p>
    <w:p w14:paraId="596C8AA7" w14:textId="77777777" w:rsidR="00DC4B67" w:rsidRPr="00532D61" w:rsidRDefault="00DC4B67" w:rsidP="00DC4B67">
      <w:pPr>
        <w:pStyle w:val="Heading4"/>
      </w:pPr>
      <w:r w:rsidRPr="00532D61">
        <w:t>Linges de bon de réception</w:t>
      </w:r>
    </w:p>
    <w:p w14:paraId="34100488" w14:textId="77777777" w:rsidR="00DC4B67" w:rsidRPr="00532D61" w:rsidRDefault="00DC4B67" w:rsidP="00DC4B67">
      <w:pPr>
        <w:keepNext/>
      </w:pPr>
      <w:r w:rsidRPr="00532D61">
        <w:rPr>
          <w:noProof/>
        </w:rPr>
        <w:drawing>
          <wp:inline distT="0" distB="0" distL="0" distR="0" wp14:anchorId="4DE05281" wp14:editId="31CA0418">
            <wp:extent cx="6400800" cy="36144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00800" cy="3614420"/>
                    </a:xfrm>
                    <a:prstGeom prst="rect">
                      <a:avLst/>
                    </a:prstGeom>
                  </pic:spPr>
                </pic:pic>
              </a:graphicData>
            </a:graphic>
          </wp:inline>
        </w:drawing>
      </w:r>
    </w:p>
    <w:p w14:paraId="658AA368" w14:textId="1B7E53EE" w:rsidR="00DC4B67" w:rsidRPr="00532D61" w:rsidRDefault="00DC4B67" w:rsidP="00DC4B67">
      <w:pPr>
        <w:pStyle w:val="Caption"/>
      </w:pPr>
      <w:bookmarkStart w:id="115" w:name="_Toc180188538"/>
      <w:r w:rsidRPr="00532D61">
        <w:t xml:space="preserve">Figure </w:t>
      </w:r>
      <w:r w:rsidRPr="00532D61">
        <w:fldChar w:fldCharType="begin"/>
      </w:r>
      <w:r w:rsidRPr="00532D61">
        <w:instrText xml:space="preserve"> SEQ Figure \* ARABIC </w:instrText>
      </w:r>
      <w:r w:rsidRPr="00532D61">
        <w:fldChar w:fldCharType="separate"/>
      </w:r>
      <w:r w:rsidR="00170726">
        <w:rPr>
          <w:noProof/>
        </w:rPr>
        <w:t>24</w:t>
      </w:r>
      <w:r w:rsidRPr="00532D61">
        <w:fldChar w:fldCharType="end"/>
      </w:r>
      <w:r w:rsidRPr="00532D61">
        <w:t xml:space="preserve"> interface des Linges de bon de réception</w:t>
      </w:r>
      <w:bookmarkEnd w:id="115"/>
    </w:p>
    <w:p w14:paraId="12ABA9FF" w14:textId="77777777" w:rsidR="00DC4B67" w:rsidRPr="00532D61" w:rsidRDefault="00DC4B67" w:rsidP="00DC4B67">
      <w:r w:rsidRPr="00532D61">
        <w:lastRenderedPageBreak/>
        <w:t xml:space="preserve">Après cliquer sur le bouton : Lignes de bon de réception, l’utilisateur va être rediriger vers cette interface avec un seule bouton dans la </w:t>
      </w:r>
      <w:proofErr w:type="spellStart"/>
      <w:r w:rsidRPr="00532D61">
        <w:t>Megamenu</w:t>
      </w:r>
      <w:proofErr w:type="spellEnd"/>
      <w:r w:rsidRPr="00532D61">
        <w:t> qui et Mode d’affichage pour le moment ne fait rient. Après on a un tableau avec une liste des linges de BR le tableau peut également trier et filtrer comme le tableau précédent des entêtes des BR</w:t>
      </w:r>
    </w:p>
    <w:p w14:paraId="5EA54D9D" w14:textId="77777777" w:rsidR="00DC4B67" w:rsidRPr="00532D61" w:rsidRDefault="00DC4B67" w:rsidP="00DC4B67">
      <w:pPr>
        <w:keepNext/>
      </w:pPr>
      <w:r w:rsidRPr="00532D61">
        <w:rPr>
          <w:noProof/>
        </w:rPr>
        <w:drawing>
          <wp:inline distT="0" distB="0" distL="0" distR="0" wp14:anchorId="2E0BCF68" wp14:editId="16209596">
            <wp:extent cx="6400800" cy="36144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00800" cy="3614420"/>
                    </a:xfrm>
                    <a:prstGeom prst="rect">
                      <a:avLst/>
                    </a:prstGeom>
                  </pic:spPr>
                </pic:pic>
              </a:graphicData>
            </a:graphic>
          </wp:inline>
        </w:drawing>
      </w:r>
    </w:p>
    <w:p w14:paraId="069F5FCC" w14:textId="367767D4" w:rsidR="00DC4B67" w:rsidRPr="00532D61" w:rsidRDefault="00DC4B67" w:rsidP="00DC4B67">
      <w:pPr>
        <w:pStyle w:val="Caption"/>
      </w:pPr>
      <w:bookmarkStart w:id="116" w:name="_Toc180188539"/>
      <w:r w:rsidRPr="00532D61">
        <w:t xml:space="preserve">Figure </w:t>
      </w:r>
      <w:r w:rsidRPr="00532D61">
        <w:fldChar w:fldCharType="begin"/>
      </w:r>
      <w:r w:rsidRPr="00532D61">
        <w:instrText xml:space="preserve"> SEQ Figure \* ARABIC </w:instrText>
      </w:r>
      <w:r w:rsidRPr="00532D61">
        <w:fldChar w:fldCharType="separate"/>
      </w:r>
      <w:r w:rsidR="00170726">
        <w:rPr>
          <w:noProof/>
        </w:rPr>
        <w:t>25</w:t>
      </w:r>
      <w:r w:rsidRPr="00532D61">
        <w:fldChar w:fldCharType="end"/>
      </w:r>
      <w:r w:rsidRPr="00532D61">
        <w:t xml:space="preserve"> affichage de tous les information un linge de BR</w:t>
      </w:r>
      <w:bookmarkEnd w:id="116"/>
    </w:p>
    <w:p w14:paraId="2B2ACDD5" w14:textId="77777777" w:rsidR="00DC4B67" w:rsidRPr="00532D61" w:rsidRDefault="00DC4B67" w:rsidP="00DC4B67">
      <w:r w:rsidRPr="00532D61">
        <w:t>Si l’utilisateur sélectionner un linge de BR un formulaire va être aperçu en bas dans les détails dans catégorie globale avec toutes les informations de ce linge car dans le tableau en n’afficher pas que les informations importantes</w:t>
      </w:r>
    </w:p>
    <w:p w14:paraId="24272B1D" w14:textId="77777777" w:rsidR="00DC4B67" w:rsidRPr="00532D61" w:rsidRDefault="00DC4B67" w:rsidP="00DC4B67">
      <w:pPr>
        <w:keepNext/>
      </w:pPr>
      <w:r w:rsidRPr="00532D61">
        <w:rPr>
          <w:noProof/>
        </w:rPr>
        <w:lastRenderedPageBreak/>
        <w:drawing>
          <wp:inline distT="0" distB="0" distL="0" distR="0" wp14:anchorId="7B1755EF" wp14:editId="4948A5BD">
            <wp:extent cx="6400800" cy="36144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00800" cy="3614420"/>
                    </a:xfrm>
                    <a:prstGeom prst="rect">
                      <a:avLst/>
                    </a:prstGeom>
                  </pic:spPr>
                </pic:pic>
              </a:graphicData>
            </a:graphic>
          </wp:inline>
        </w:drawing>
      </w:r>
    </w:p>
    <w:p w14:paraId="0DADBCFF" w14:textId="51E0D514" w:rsidR="00DC4B67" w:rsidRPr="00532D61" w:rsidRDefault="00DC4B67" w:rsidP="00DC4B67">
      <w:pPr>
        <w:pStyle w:val="Caption"/>
      </w:pPr>
      <w:bookmarkStart w:id="117" w:name="_Toc180188540"/>
      <w:r w:rsidRPr="00532D61">
        <w:t xml:space="preserve">Figure </w:t>
      </w:r>
      <w:r w:rsidRPr="00532D61">
        <w:fldChar w:fldCharType="begin"/>
      </w:r>
      <w:r w:rsidRPr="00532D61">
        <w:instrText xml:space="preserve"> SEQ Figure \* ARABIC </w:instrText>
      </w:r>
      <w:r w:rsidRPr="00532D61">
        <w:fldChar w:fldCharType="separate"/>
      </w:r>
      <w:r w:rsidR="00170726">
        <w:rPr>
          <w:noProof/>
        </w:rPr>
        <w:t>26</w:t>
      </w:r>
      <w:r w:rsidRPr="00532D61">
        <w:fldChar w:fldCharType="end"/>
      </w:r>
      <w:r w:rsidRPr="00532D61">
        <w:t xml:space="preserve"> affichage les informations d'article d’un linge de BR</w:t>
      </w:r>
      <w:bookmarkEnd w:id="117"/>
    </w:p>
    <w:p w14:paraId="5D3844B9" w14:textId="77777777" w:rsidR="00DC4B67" w:rsidRPr="00532D61" w:rsidRDefault="00DC4B67" w:rsidP="00DC4B67">
      <w:r w:rsidRPr="00532D61">
        <w:t xml:space="preserve">Après la sélectionner un linge de BR aussi un formulaire d’article aussi apparue avec tous les informations d’article </w:t>
      </w:r>
    </w:p>
    <w:p w14:paraId="52B14EFD" w14:textId="77777777" w:rsidR="00DC4B67" w:rsidRPr="00532D61" w:rsidRDefault="00DC4B67" w:rsidP="00DC4B67">
      <w:pPr>
        <w:pStyle w:val="Heading3"/>
      </w:pPr>
      <w:r w:rsidRPr="00532D61">
        <w:t>Mouvement de stock</w:t>
      </w:r>
    </w:p>
    <w:p w14:paraId="77301B52" w14:textId="77777777" w:rsidR="00DC4B67" w:rsidRPr="00532D61" w:rsidRDefault="00DC4B67" w:rsidP="00FD095D">
      <w:pPr>
        <w:pStyle w:val="Heading4"/>
        <w:numPr>
          <w:ilvl w:val="0"/>
          <w:numId w:val="83"/>
        </w:numPr>
      </w:pPr>
      <w:r w:rsidRPr="00532D61">
        <w:t xml:space="preserve">List des </w:t>
      </w:r>
      <w:proofErr w:type="spellStart"/>
      <w:r w:rsidRPr="00532D61">
        <w:t>mouvment</w:t>
      </w:r>
      <w:proofErr w:type="spellEnd"/>
      <w:r w:rsidRPr="00532D61">
        <w:t xml:space="preserve"> de stock</w:t>
      </w:r>
    </w:p>
    <w:p w14:paraId="7B1C7D7B" w14:textId="77777777" w:rsidR="00C96D67" w:rsidRDefault="00DC4B67" w:rsidP="00C96D67">
      <w:pPr>
        <w:keepNext/>
      </w:pPr>
      <w:r w:rsidRPr="00532D61">
        <w:rPr>
          <w:noProof/>
        </w:rPr>
        <w:drawing>
          <wp:inline distT="0" distB="0" distL="0" distR="0" wp14:anchorId="030B1D81" wp14:editId="5C77892C">
            <wp:extent cx="6400800" cy="36144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00800" cy="3614420"/>
                    </a:xfrm>
                    <a:prstGeom prst="rect">
                      <a:avLst/>
                    </a:prstGeom>
                  </pic:spPr>
                </pic:pic>
              </a:graphicData>
            </a:graphic>
          </wp:inline>
        </w:drawing>
      </w:r>
    </w:p>
    <w:p w14:paraId="0B9509B6" w14:textId="742E3E71" w:rsidR="00DC4B67" w:rsidRPr="00532D61" w:rsidRDefault="00C96D67" w:rsidP="00C96D67">
      <w:pPr>
        <w:pStyle w:val="Caption"/>
        <w:jc w:val="both"/>
      </w:pPr>
      <w:bookmarkStart w:id="118" w:name="_Toc180188541"/>
      <w:r>
        <w:t xml:space="preserve">Figure </w:t>
      </w:r>
      <w:r>
        <w:fldChar w:fldCharType="begin"/>
      </w:r>
      <w:r>
        <w:instrText xml:space="preserve"> SEQ Figure \* ARABIC </w:instrText>
      </w:r>
      <w:r>
        <w:fldChar w:fldCharType="separate"/>
      </w:r>
      <w:r w:rsidR="00170726">
        <w:rPr>
          <w:noProof/>
        </w:rPr>
        <w:t>27</w:t>
      </w:r>
      <w:bookmarkEnd w:id="118"/>
      <w:r>
        <w:fldChar w:fldCharType="end"/>
      </w:r>
    </w:p>
    <w:p w14:paraId="6FA23466" w14:textId="77777777" w:rsidR="00DC4B67" w:rsidRPr="00532D61" w:rsidRDefault="00DC4B67" w:rsidP="00DC4B67">
      <w:r w:rsidRPr="00532D61">
        <w:lastRenderedPageBreak/>
        <w:t xml:space="preserve">Dans cette interface on a le tableau des entêtes des mouvement de stock comme interface des entêtes des bon s de réception </w:t>
      </w:r>
    </w:p>
    <w:p w14:paraId="3CC1307B" w14:textId="77777777" w:rsidR="00DC4B67" w:rsidRPr="00532D61" w:rsidRDefault="00DC4B67" w:rsidP="00DC4B67">
      <w:r w:rsidRPr="00532D61">
        <w:t xml:space="preserve">Dans ce cas on </w:t>
      </w:r>
      <w:proofErr w:type="spellStart"/>
      <w:r w:rsidRPr="00532D61">
        <w:t>a</w:t>
      </w:r>
      <w:proofErr w:type="spellEnd"/>
      <w:r w:rsidRPr="00532D61">
        <w:t xml:space="preserve"> faire un filtrage par les références qui début par </w:t>
      </w:r>
      <w:r w:rsidRPr="00532D61">
        <w:rPr>
          <w:rFonts w:cstheme="majorHAnsi"/>
        </w:rPr>
        <w:t>«</w:t>
      </w:r>
      <w:r w:rsidRPr="00532D61">
        <w:t xml:space="preserve"> IT45 » et u triage pour l’entrepôt de départ.</w:t>
      </w:r>
    </w:p>
    <w:p w14:paraId="5A6DA93C" w14:textId="77777777" w:rsidR="00DC4B67" w:rsidRPr="00532D61" w:rsidRDefault="00DC4B67" w:rsidP="00DC4B67">
      <w:pPr>
        <w:pStyle w:val="Heading4"/>
      </w:pPr>
      <w:r w:rsidRPr="00532D61">
        <w:t xml:space="preserve">Gere ou </w:t>
      </w:r>
      <w:proofErr w:type="spellStart"/>
      <w:r w:rsidRPr="00532D61">
        <w:t>cree</w:t>
      </w:r>
      <w:proofErr w:type="spellEnd"/>
      <w:r w:rsidRPr="00532D61">
        <w:t xml:space="preserve"> nouveau </w:t>
      </w:r>
      <w:proofErr w:type="spellStart"/>
      <w:r w:rsidRPr="00532D61">
        <w:t>movement</w:t>
      </w:r>
      <w:proofErr w:type="spellEnd"/>
      <w:r w:rsidRPr="00532D61">
        <w:t xml:space="preserve"> de stock</w:t>
      </w:r>
    </w:p>
    <w:p w14:paraId="62466DC1" w14:textId="77777777" w:rsidR="00C96D67" w:rsidRDefault="00DC4B67" w:rsidP="00C96D67">
      <w:pPr>
        <w:keepNext/>
      </w:pPr>
      <w:r w:rsidRPr="00532D61">
        <w:rPr>
          <w:noProof/>
        </w:rPr>
        <w:drawing>
          <wp:inline distT="0" distB="0" distL="0" distR="0" wp14:anchorId="70D63660" wp14:editId="64F0E61A">
            <wp:extent cx="6400800" cy="36144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00800" cy="3614420"/>
                    </a:xfrm>
                    <a:prstGeom prst="rect">
                      <a:avLst/>
                    </a:prstGeom>
                  </pic:spPr>
                </pic:pic>
              </a:graphicData>
            </a:graphic>
          </wp:inline>
        </w:drawing>
      </w:r>
    </w:p>
    <w:p w14:paraId="3C0258BC" w14:textId="4CA4CB27" w:rsidR="00DC4B67" w:rsidRPr="00532D61" w:rsidRDefault="00C96D67" w:rsidP="00C96D67">
      <w:pPr>
        <w:pStyle w:val="Caption"/>
        <w:jc w:val="both"/>
      </w:pPr>
      <w:bookmarkStart w:id="119" w:name="_Toc180188542"/>
      <w:r>
        <w:t xml:space="preserve">Figure </w:t>
      </w:r>
      <w:r>
        <w:fldChar w:fldCharType="begin"/>
      </w:r>
      <w:r>
        <w:instrText xml:space="preserve"> SEQ Figure \* ARABIC </w:instrText>
      </w:r>
      <w:r>
        <w:fldChar w:fldCharType="separate"/>
      </w:r>
      <w:r w:rsidR="00170726">
        <w:rPr>
          <w:noProof/>
        </w:rPr>
        <w:t>28</w:t>
      </w:r>
      <w:bookmarkEnd w:id="119"/>
      <w:r>
        <w:fldChar w:fldCharType="end"/>
      </w:r>
    </w:p>
    <w:p w14:paraId="4112FA64" w14:textId="77777777" w:rsidR="00DC4B67" w:rsidRPr="00532D61" w:rsidRDefault="00DC4B67" w:rsidP="00DC4B67">
      <w:r w:rsidRPr="00532D61">
        <w:t xml:space="preserve">Pour l’interface pour gère l’entête des mouvements de stock on la </w:t>
      </w:r>
      <w:proofErr w:type="spellStart"/>
      <w:r w:rsidRPr="00532D61">
        <w:t>Megamenu</w:t>
      </w:r>
      <w:proofErr w:type="spellEnd"/>
      <w:r w:rsidRPr="00532D61">
        <w:t xml:space="preserve"> comme l’interface de bon de réception et dans le formulaire l’utilisateur-il que l’utilisateur sélectionner un statut qui va affecter la saisie des informations, en a quarts statuts :</w:t>
      </w:r>
    </w:p>
    <w:p w14:paraId="101C9CDB" w14:textId="77777777" w:rsidR="00DC4B67" w:rsidRPr="00532D61" w:rsidRDefault="00DC4B67" w:rsidP="00DC4B67">
      <w:pPr>
        <w:pStyle w:val="ListParagraph"/>
        <w:numPr>
          <w:ilvl w:val="0"/>
          <w:numId w:val="50"/>
        </w:numPr>
      </w:pPr>
      <w:r w:rsidRPr="00532D61">
        <w:t>Ordre de transfert : dans ce cas l’utilisateur no ne doit pas enter les information (entrepôt de départ, entrepôt d’arrivée, localisation de départ, et localisation de destination)</w:t>
      </w:r>
    </w:p>
    <w:p w14:paraId="34BA3ED2" w14:textId="77777777" w:rsidR="00DC4B67" w:rsidRPr="00532D61" w:rsidRDefault="00DC4B67" w:rsidP="00DC4B67">
      <w:pPr>
        <w:pStyle w:val="ListParagraph"/>
        <w:numPr>
          <w:ilvl w:val="0"/>
          <w:numId w:val="50"/>
        </w:numPr>
      </w:pPr>
      <w:r w:rsidRPr="00532D61">
        <w:t>Journal de transfert : dans ce cas l’utilisateur doit saisir toutes les informations</w:t>
      </w:r>
    </w:p>
    <w:p w14:paraId="6808E025" w14:textId="77777777" w:rsidR="00DC4B67" w:rsidRPr="00532D61" w:rsidRDefault="00DC4B67" w:rsidP="00DC4B67">
      <w:pPr>
        <w:pStyle w:val="ListParagraph"/>
        <w:numPr>
          <w:ilvl w:val="0"/>
          <w:numId w:val="50"/>
        </w:numPr>
      </w:pPr>
      <w:r w:rsidRPr="00532D61">
        <w:t>Journal de stock : dans ce cas l’utilisateur doit saisir juste l’entrepôt de départ et localisation de départ</w:t>
      </w:r>
    </w:p>
    <w:p w14:paraId="378BCDD3" w14:textId="77777777" w:rsidR="00DC4B67" w:rsidRPr="00532D61" w:rsidRDefault="00DC4B67" w:rsidP="00DC4B67">
      <w:pPr>
        <w:pStyle w:val="ListParagraph"/>
        <w:numPr>
          <w:ilvl w:val="0"/>
          <w:numId w:val="50"/>
        </w:numPr>
      </w:pPr>
      <w:r w:rsidRPr="00532D61">
        <w:rPr>
          <w:noProof/>
        </w:rPr>
        <w:lastRenderedPageBreak/>
        <w:drawing>
          <wp:anchor distT="0" distB="0" distL="114300" distR="114300" simplePos="0" relativeHeight="251698176" behindDoc="0" locked="0" layoutInCell="1" allowOverlap="1" wp14:anchorId="08B85C93" wp14:editId="23C420D0">
            <wp:simplePos x="0" y="0"/>
            <wp:positionH relativeFrom="column">
              <wp:posOffset>4667250</wp:posOffset>
            </wp:positionH>
            <wp:positionV relativeFrom="paragraph">
              <wp:posOffset>50164</wp:posOffset>
            </wp:positionV>
            <wp:extent cx="1430655" cy="1666875"/>
            <wp:effectExtent l="0" t="0" r="0" b="952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1430655" cy="1666875"/>
                    </a:xfrm>
                    <a:prstGeom prst="rect">
                      <a:avLst/>
                    </a:prstGeom>
                  </pic:spPr>
                </pic:pic>
              </a:graphicData>
            </a:graphic>
            <wp14:sizeRelH relativeFrom="margin">
              <wp14:pctWidth>0</wp14:pctWidth>
            </wp14:sizeRelH>
            <wp14:sizeRelV relativeFrom="margin">
              <wp14:pctHeight>0</wp14:pctHeight>
            </wp14:sizeRelV>
          </wp:anchor>
        </w:drawing>
      </w:r>
      <w:r w:rsidRPr="00532D61">
        <w:t>Journal de comptage : ce cas et comme le cas d’ordre de transfert</w:t>
      </w:r>
    </w:p>
    <w:p w14:paraId="0963DE17" w14:textId="77777777" w:rsidR="00DC4B67" w:rsidRPr="00532D61" w:rsidRDefault="00DC4B67" w:rsidP="00DC4B67">
      <w:pPr>
        <w:ind w:left="288" w:firstLine="0"/>
      </w:pPr>
    </w:p>
    <w:p w14:paraId="574BC1F1" w14:textId="77777777" w:rsidR="00DC4B67" w:rsidRPr="00532D61" w:rsidRDefault="00DC4B67" w:rsidP="00DC4B67">
      <w:pPr>
        <w:ind w:left="288" w:firstLine="0"/>
      </w:pPr>
      <w:r w:rsidRPr="00532D61">
        <w:t>Pour avancer le MS</w:t>
      </w:r>
      <w:r w:rsidRPr="00532D61">
        <w:rPr>
          <w:rStyle w:val="FootnoteReference"/>
        </w:rPr>
        <w:footnoteReference w:id="4"/>
      </w:r>
      <w:r w:rsidRPr="00532D61">
        <w:t xml:space="preserve"> on a 7 </w:t>
      </w:r>
      <w:proofErr w:type="spellStart"/>
      <w:r w:rsidRPr="00532D61">
        <w:t>status</w:t>
      </w:r>
      <w:proofErr w:type="spellEnd"/>
      <w:r w:rsidRPr="00532D61">
        <w:t xml:space="preserve"> </w:t>
      </w:r>
    </w:p>
    <w:p w14:paraId="105C0D20" w14:textId="77777777" w:rsidR="00DC4B67" w:rsidRPr="00532D61" w:rsidRDefault="00DC4B67" w:rsidP="00DC4B67">
      <w:pPr>
        <w:pStyle w:val="Heading4"/>
      </w:pPr>
      <w:r w:rsidRPr="00532D61">
        <w:t>Lignes des mouvement de stock</w:t>
      </w:r>
    </w:p>
    <w:p w14:paraId="44AF3E18" w14:textId="77777777" w:rsidR="00C96D67" w:rsidRDefault="00DC4B67" w:rsidP="00C96D67">
      <w:pPr>
        <w:keepNext/>
      </w:pPr>
      <w:r w:rsidRPr="00532D61">
        <w:rPr>
          <w:noProof/>
        </w:rPr>
        <w:drawing>
          <wp:inline distT="0" distB="0" distL="0" distR="0" wp14:anchorId="362B81E3" wp14:editId="3E22AF64">
            <wp:extent cx="6188710" cy="349504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88710" cy="3495040"/>
                    </a:xfrm>
                    <a:prstGeom prst="rect">
                      <a:avLst/>
                    </a:prstGeom>
                  </pic:spPr>
                </pic:pic>
              </a:graphicData>
            </a:graphic>
          </wp:inline>
        </w:drawing>
      </w:r>
    </w:p>
    <w:p w14:paraId="36703E8C" w14:textId="6B3F2E0E" w:rsidR="00DC4B67" w:rsidRPr="00532D61" w:rsidRDefault="00C96D67" w:rsidP="00C96D67">
      <w:pPr>
        <w:pStyle w:val="Caption"/>
        <w:jc w:val="both"/>
      </w:pPr>
      <w:bookmarkStart w:id="120" w:name="_Toc180188543"/>
      <w:r>
        <w:t xml:space="preserve">Figure </w:t>
      </w:r>
      <w:r>
        <w:fldChar w:fldCharType="begin"/>
      </w:r>
      <w:r>
        <w:instrText xml:space="preserve"> SEQ Figure \* ARABIC </w:instrText>
      </w:r>
      <w:r>
        <w:fldChar w:fldCharType="separate"/>
      </w:r>
      <w:r w:rsidR="00170726">
        <w:rPr>
          <w:noProof/>
        </w:rPr>
        <w:t>29</w:t>
      </w:r>
      <w:bookmarkEnd w:id="120"/>
      <w:r>
        <w:fldChar w:fldCharType="end"/>
      </w:r>
    </w:p>
    <w:p w14:paraId="0B1C4400" w14:textId="6A12F0DE" w:rsidR="00DC4B67" w:rsidRDefault="00D45004" w:rsidP="00DC4B67">
      <w:r w:rsidRPr="00D45004">
        <w:t xml:space="preserve">Dans cette interface, nous avons les lignes de mouvement de stock. Le </w:t>
      </w:r>
      <w:proofErr w:type="spellStart"/>
      <w:r w:rsidRPr="00D45004">
        <w:t>mégamenu</w:t>
      </w:r>
      <w:proofErr w:type="spellEnd"/>
      <w:r w:rsidRPr="00D45004">
        <w:t xml:space="preserve"> comporte deux boutons :</w:t>
      </w:r>
    </w:p>
    <w:p w14:paraId="656ED713" w14:textId="77777777" w:rsidR="00D45004" w:rsidRPr="00D45004" w:rsidRDefault="00D45004" w:rsidP="00D45004">
      <w:pPr>
        <w:numPr>
          <w:ilvl w:val="0"/>
          <w:numId w:val="93"/>
        </w:numPr>
      </w:pPr>
      <w:r w:rsidRPr="00D45004">
        <w:rPr>
          <w:b/>
          <w:bCs/>
        </w:rPr>
        <w:t>Mode d'affichage</w:t>
      </w:r>
      <w:r w:rsidRPr="00D45004">
        <w:t> : actuellement sans fonction.</w:t>
      </w:r>
    </w:p>
    <w:p w14:paraId="683DE7AA" w14:textId="77777777" w:rsidR="00D45004" w:rsidRPr="00D45004" w:rsidRDefault="00D45004" w:rsidP="00D45004">
      <w:pPr>
        <w:numPr>
          <w:ilvl w:val="0"/>
          <w:numId w:val="93"/>
        </w:numPr>
        <w:rPr>
          <w:lang w:val="en-US"/>
        </w:rPr>
      </w:pPr>
      <w:r w:rsidRPr="00D45004">
        <w:rPr>
          <w:b/>
          <w:bCs/>
        </w:rPr>
        <w:t>Disponibilité de stock</w:t>
      </w:r>
      <w:r w:rsidRPr="00D45004">
        <w:t> : pour vérifier la disponibilité de stock après avoir sélectionné les lignes dans le tableau afin de voir s'il y a une disponibilité ou non.</w:t>
      </w:r>
    </w:p>
    <w:p w14:paraId="2B8A733C" w14:textId="77777777" w:rsidR="00D45004" w:rsidRPr="00532D61" w:rsidRDefault="00D45004" w:rsidP="00DC4B67"/>
    <w:p w14:paraId="313C8360" w14:textId="77777777" w:rsidR="00C96D67" w:rsidRDefault="00DC4B67" w:rsidP="00FA4A2E">
      <w:pPr>
        <w:keepNext/>
        <w:jc w:val="center"/>
      </w:pPr>
      <w:r w:rsidRPr="00532D61">
        <w:rPr>
          <w:noProof/>
        </w:rPr>
        <w:lastRenderedPageBreak/>
        <w:drawing>
          <wp:inline distT="0" distB="0" distL="0" distR="0" wp14:anchorId="53AF6592" wp14:editId="0AD86E81">
            <wp:extent cx="6188710" cy="349504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88710" cy="3495040"/>
                    </a:xfrm>
                    <a:prstGeom prst="rect">
                      <a:avLst/>
                    </a:prstGeom>
                  </pic:spPr>
                </pic:pic>
              </a:graphicData>
            </a:graphic>
          </wp:inline>
        </w:drawing>
      </w:r>
    </w:p>
    <w:p w14:paraId="56695DE2" w14:textId="1853A91C" w:rsidR="00DC4B67" w:rsidRPr="00532D61" w:rsidRDefault="00C96D67" w:rsidP="00FA4A2E">
      <w:pPr>
        <w:pStyle w:val="Caption"/>
      </w:pPr>
      <w:bookmarkStart w:id="121" w:name="_Toc180188544"/>
      <w:r>
        <w:t xml:space="preserve">Figure </w:t>
      </w:r>
      <w:r>
        <w:fldChar w:fldCharType="begin"/>
      </w:r>
      <w:r>
        <w:instrText xml:space="preserve"> SEQ Figure \* ARABIC </w:instrText>
      </w:r>
      <w:r>
        <w:fldChar w:fldCharType="separate"/>
      </w:r>
      <w:r w:rsidR="00170726">
        <w:rPr>
          <w:noProof/>
        </w:rPr>
        <w:t>30</w:t>
      </w:r>
      <w:bookmarkEnd w:id="121"/>
      <w:r>
        <w:fldChar w:fldCharType="end"/>
      </w:r>
    </w:p>
    <w:p w14:paraId="2343958C" w14:textId="1837A457" w:rsidR="00DC4B67" w:rsidRPr="00532D61" w:rsidRDefault="00FA4A2E" w:rsidP="00DC4B67">
      <w:r w:rsidRPr="00FA4A2E">
        <w:t>Dans ce cas, nous avons sélectionné des lignes pour vérifier la disponibilité de stock et reçu une réponse indiquant le succès. Sur l'image, l'interface utilisateur affiche un tableau contenant des informations telles que la quantité, l'ID de dimension de l'inventaire, la référence de l'article, l'unité de transport de référence, la quantité restante et la date. Certaines lignes sont mises en surbrillance, montrant qu'elles ont été sélectionnées pour la vérification. En haut à droite, une notification verte indique "</w:t>
      </w:r>
      <w:proofErr w:type="spellStart"/>
      <w:r w:rsidRPr="00FA4A2E">
        <w:t>inventory</w:t>
      </w:r>
      <w:proofErr w:type="spellEnd"/>
      <w:r w:rsidRPr="00FA4A2E">
        <w:t xml:space="preserve"> disponible", confirmant la disponibilité des articles sélectionnés.</w:t>
      </w:r>
    </w:p>
    <w:p w14:paraId="61C45C4A" w14:textId="77777777" w:rsidR="00C96D67" w:rsidRDefault="00DC4B67" w:rsidP="00C96D67">
      <w:pPr>
        <w:keepNext/>
      </w:pPr>
      <w:r w:rsidRPr="00532D61">
        <w:rPr>
          <w:noProof/>
        </w:rPr>
        <w:drawing>
          <wp:inline distT="0" distB="0" distL="0" distR="0" wp14:anchorId="2C1403E3" wp14:editId="16E5D7B6">
            <wp:extent cx="6188710" cy="349504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88710" cy="3495040"/>
                    </a:xfrm>
                    <a:prstGeom prst="rect">
                      <a:avLst/>
                    </a:prstGeom>
                  </pic:spPr>
                </pic:pic>
              </a:graphicData>
            </a:graphic>
          </wp:inline>
        </w:drawing>
      </w:r>
    </w:p>
    <w:p w14:paraId="72CCEBA8" w14:textId="4B3658C5" w:rsidR="00DC4B67" w:rsidRPr="00532D61" w:rsidRDefault="00C96D67" w:rsidP="00C96D67">
      <w:pPr>
        <w:pStyle w:val="Caption"/>
        <w:jc w:val="both"/>
      </w:pPr>
      <w:bookmarkStart w:id="122" w:name="_Toc180188545"/>
      <w:r>
        <w:t xml:space="preserve">Figure </w:t>
      </w:r>
      <w:r>
        <w:fldChar w:fldCharType="begin"/>
      </w:r>
      <w:r>
        <w:instrText xml:space="preserve"> SEQ Figure \* ARABIC </w:instrText>
      </w:r>
      <w:r>
        <w:fldChar w:fldCharType="separate"/>
      </w:r>
      <w:r w:rsidR="00170726">
        <w:rPr>
          <w:noProof/>
        </w:rPr>
        <w:t>31</w:t>
      </w:r>
      <w:bookmarkEnd w:id="122"/>
      <w:r>
        <w:fldChar w:fldCharType="end"/>
      </w:r>
    </w:p>
    <w:p w14:paraId="457C2409" w14:textId="0F9F66DB" w:rsidR="00FA4A2E" w:rsidRDefault="00FA4A2E" w:rsidP="00FA4A2E">
      <w:r>
        <w:lastRenderedPageBreak/>
        <w:t>Après la sélection d'une ligne dans le tableau, deux formulaires apparaissent avec des informations relatives à la ligne choisie.</w:t>
      </w:r>
    </w:p>
    <w:p w14:paraId="1C4509EF" w14:textId="71399894" w:rsidR="00FA4A2E" w:rsidRDefault="00FA4A2E" w:rsidP="00FA4A2E">
      <w:pPr>
        <w:pStyle w:val="ListParagraph"/>
        <w:numPr>
          <w:ilvl w:val="0"/>
          <w:numId w:val="94"/>
        </w:numPr>
      </w:pPr>
      <w:r w:rsidRPr="00FA4A2E">
        <w:rPr>
          <w:b/>
          <w:bCs/>
        </w:rPr>
        <w:t xml:space="preserve">Ligne de mouvement de stock : </w:t>
      </w:r>
      <w:r>
        <w:t>inclut des détails tels que l'ID du transfert, la quantité, le coefficient, et plus encore.</w:t>
      </w:r>
    </w:p>
    <w:p w14:paraId="3A797708" w14:textId="1F9AC5B5" w:rsidR="00DC4B67" w:rsidRPr="00532D61" w:rsidRDefault="00FA4A2E" w:rsidP="00FA4A2E">
      <w:pPr>
        <w:pStyle w:val="ListParagraph"/>
        <w:numPr>
          <w:ilvl w:val="0"/>
          <w:numId w:val="94"/>
        </w:numPr>
      </w:pPr>
      <w:r w:rsidRPr="00FA4A2E">
        <w:rPr>
          <w:b/>
          <w:bCs/>
        </w:rPr>
        <w:t>Article :</w:t>
      </w:r>
      <w:r>
        <w:t xml:space="preserve"> affiche des paramètres comme le prix de vente, le stock de sécurité, les dates d'expiration et de création, ainsi que d'autres informations pertinentes pour l'article.</w:t>
      </w:r>
    </w:p>
    <w:p w14:paraId="60B8E4ED" w14:textId="400442C2" w:rsidR="00DC4B67" w:rsidRPr="00532D61" w:rsidRDefault="00DC4B67" w:rsidP="00FA4A2E">
      <w:pPr>
        <w:pStyle w:val="Heading3"/>
      </w:pPr>
      <w:r w:rsidRPr="00532D61">
        <w:t xml:space="preserve">Inventory </w:t>
      </w:r>
      <w:proofErr w:type="spellStart"/>
      <w:r w:rsidRPr="00532D61">
        <w:t>dimention</w:t>
      </w:r>
      <w:proofErr w:type="spellEnd"/>
    </w:p>
    <w:p w14:paraId="703E5CA3" w14:textId="77777777" w:rsidR="00C96D67" w:rsidRDefault="00DC4B67" w:rsidP="00C96D67">
      <w:pPr>
        <w:keepNext/>
      </w:pPr>
      <w:r w:rsidRPr="00532D61">
        <w:rPr>
          <w:noProof/>
        </w:rPr>
        <w:drawing>
          <wp:inline distT="0" distB="0" distL="0" distR="0" wp14:anchorId="0A911618" wp14:editId="7B095A4D">
            <wp:extent cx="6188710" cy="3495040"/>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88710" cy="3495040"/>
                    </a:xfrm>
                    <a:prstGeom prst="rect">
                      <a:avLst/>
                    </a:prstGeom>
                  </pic:spPr>
                </pic:pic>
              </a:graphicData>
            </a:graphic>
          </wp:inline>
        </w:drawing>
      </w:r>
    </w:p>
    <w:p w14:paraId="469AE207" w14:textId="17E50D1C" w:rsidR="00DC4B67" w:rsidRDefault="00C96D67" w:rsidP="00A65380">
      <w:pPr>
        <w:pStyle w:val="Caption"/>
        <w:jc w:val="both"/>
      </w:pPr>
      <w:bookmarkStart w:id="123" w:name="_Toc180188546"/>
      <w:r>
        <w:t xml:space="preserve">Figure </w:t>
      </w:r>
      <w:r>
        <w:fldChar w:fldCharType="begin"/>
      </w:r>
      <w:r>
        <w:instrText xml:space="preserve"> SEQ Figure \* ARABIC </w:instrText>
      </w:r>
      <w:r>
        <w:fldChar w:fldCharType="separate"/>
      </w:r>
      <w:r w:rsidR="00170726">
        <w:rPr>
          <w:noProof/>
        </w:rPr>
        <w:t>32</w:t>
      </w:r>
      <w:bookmarkEnd w:id="123"/>
      <w:r>
        <w:fldChar w:fldCharType="end"/>
      </w:r>
      <w:r w:rsidR="00DC4B67" w:rsidRPr="00532D61">
        <w:t xml:space="preserve"> </w:t>
      </w:r>
    </w:p>
    <w:p w14:paraId="03E6C946" w14:textId="493497C1" w:rsidR="00FA4A2E" w:rsidRDefault="00FA4A2E" w:rsidP="00A65380">
      <w:r>
        <w:t>Pour modifier ou créer un nouveau lot pour une ligne, j'ai conçu un nouveau composant accessible en cliquant sur ce bouton</w:t>
      </w:r>
      <w:r>
        <w:t xml:space="preserve"> </w:t>
      </w:r>
      <w:r w:rsidRPr="00532D61">
        <w:rPr>
          <w:noProof/>
        </w:rPr>
        <w:drawing>
          <wp:inline distT="0" distB="0" distL="0" distR="0" wp14:anchorId="10655F39" wp14:editId="1C02BEB6">
            <wp:extent cx="200901" cy="129762"/>
            <wp:effectExtent l="0" t="0" r="8890" b="3810"/>
            <wp:docPr id="8892024" name="Picture 889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cstate="print">
                      <a:extLst>
                        <a:ext uri="{28A0092B-C50C-407E-A947-70E740481C1C}">
                          <a14:useLocalDpi xmlns:a14="http://schemas.microsoft.com/office/drawing/2010/main" val="0"/>
                        </a:ext>
                      </a:extLst>
                    </a:blip>
                    <a:srcRect l="18514" t="18244" r="7178" b="21762"/>
                    <a:stretch/>
                  </pic:blipFill>
                  <pic:spPr bwMode="auto">
                    <a:xfrm>
                      <a:off x="0" y="0"/>
                      <a:ext cx="203843" cy="131662"/>
                    </a:xfrm>
                    <a:prstGeom prst="rect">
                      <a:avLst/>
                    </a:prstGeom>
                    <a:ln>
                      <a:noFill/>
                    </a:ln>
                    <a:extLst>
                      <a:ext uri="{53640926-AAD7-44D8-BBD7-CCE9431645EC}">
                        <a14:shadowObscured xmlns:a14="http://schemas.microsoft.com/office/drawing/2010/main"/>
                      </a:ext>
                    </a:extLst>
                  </pic:spPr>
                </pic:pic>
              </a:graphicData>
            </a:graphic>
          </wp:inline>
        </w:drawing>
      </w:r>
      <w:r>
        <w:t>. Ce bouton se trouve dans la colonne "ID de dimension d'inventaire" du tableau des lignes.</w:t>
      </w:r>
    </w:p>
    <w:p w14:paraId="3EDE0E65" w14:textId="411B2997" w:rsidR="00DC4B67" w:rsidRPr="00532D61" w:rsidRDefault="00FA4A2E" w:rsidP="00A65380">
      <w:r>
        <w:t>Dans ce composant, je peux sélectionner une dimension de suivi existante ou en créer une nouvelle, et attribuer une date limite de consommation (DLC</w:t>
      </w:r>
      <w:r w:rsidR="00A65380">
        <w:rPr>
          <w:rStyle w:val="FootnoteReference"/>
        </w:rPr>
        <w:footnoteReference w:id="5"/>
      </w:r>
      <w:r>
        <w:t>).</w:t>
      </w:r>
    </w:p>
    <w:p w14:paraId="5CE2D698" w14:textId="77777777" w:rsidR="00170726" w:rsidRDefault="00DC4B67" w:rsidP="00170726">
      <w:pPr>
        <w:keepNext/>
        <w:jc w:val="center"/>
      </w:pPr>
      <w:r w:rsidRPr="00532D61">
        <w:rPr>
          <w:noProof/>
        </w:rPr>
        <w:drawing>
          <wp:inline distT="0" distB="0" distL="0" distR="0" wp14:anchorId="43A2FA0B" wp14:editId="5E5F49BE">
            <wp:extent cx="4571730" cy="732790"/>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26082" b="79020"/>
                    <a:stretch/>
                  </pic:blipFill>
                  <pic:spPr bwMode="auto">
                    <a:xfrm>
                      <a:off x="0" y="0"/>
                      <a:ext cx="4574569" cy="733245"/>
                    </a:xfrm>
                    <a:prstGeom prst="rect">
                      <a:avLst/>
                    </a:prstGeom>
                    <a:ln>
                      <a:noFill/>
                    </a:ln>
                    <a:extLst>
                      <a:ext uri="{53640926-AAD7-44D8-BBD7-CCE9431645EC}">
                        <a14:shadowObscured xmlns:a14="http://schemas.microsoft.com/office/drawing/2010/main"/>
                      </a:ext>
                    </a:extLst>
                  </pic:spPr>
                </pic:pic>
              </a:graphicData>
            </a:graphic>
          </wp:inline>
        </w:drawing>
      </w:r>
    </w:p>
    <w:p w14:paraId="67DB0916" w14:textId="4952D48B" w:rsidR="00DC4B67" w:rsidRPr="00532D61" w:rsidRDefault="00170726" w:rsidP="00170726">
      <w:pPr>
        <w:pStyle w:val="Caption"/>
      </w:pPr>
      <w:bookmarkStart w:id="124" w:name="_Toc180188547"/>
      <w:r>
        <w:t xml:space="preserve">Figure </w:t>
      </w:r>
      <w:r>
        <w:fldChar w:fldCharType="begin"/>
      </w:r>
      <w:r>
        <w:instrText xml:space="preserve"> SEQ Figure \* ARABIC </w:instrText>
      </w:r>
      <w:r>
        <w:fldChar w:fldCharType="separate"/>
      </w:r>
      <w:r>
        <w:rPr>
          <w:noProof/>
        </w:rPr>
        <w:t>33</w:t>
      </w:r>
      <w:bookmarkEnd w:id="124"/>
      <w:r>
        <w:fldChar w:fldCharType="end"/>
      </w:r>
    </w:p>
    <w:p w14:paraId="58F88D5F" w14:textId="6579B05E" w:rsidR="00DC4B67" w:rsidRPr="00532D61" w:rsidRDefault="00A65380" w:rsidP="00A65380">
      <w:r w:rsidRPr="00A65380">
        <w:lastRenderedPageBreak/>
        <w:t>Après la sélection ou la création d’un lot, un message de confirmation apparaît. Sur l'image, on peut voir que l'interface affiche un message en haut à droite indiquant "Mise à jour réussie," confirmant que l'opération a été réalisée avec succès.</w:t>
      </w:r>
      <w:r w:rsidR="00DC4B67" w:rsidRPr="00532D61">
        <w:t xml:space="preserve"> </w:t>
      </w:r>
    </w:p>
    <w:p w14:paraId="5254636E" w14:textId="77777777" w:rsidR="00DC4B67" w:rsidRPr="00532D61" w:rsidRDefault="00DC4B67" w:rsidP="00DC4B67">
      <w:pPr>
        <w:pStyle w:val="Heading2"/>
      </w:pPr>
      <w:r w:rsidRPr="00DC4B67">
        <w:t>Backend</w:t>
      </w:r>
    </w:p>
    <w:p w14:paraId="2079273D" w14:textId="1A8F5BEC" w:rsidR="00DC4B67" w:rsidRPr="00532D61" w:rsidRDefault="00A65380" w:rsidP="00A65380">
      <w:r w:rsidRPr="00A65380">
        <w:t xml:space="preserve">Pour moderniser la gestion des articles, j'ai supprimé l'ancien modèle de prix et ajouté une API pour les modèles d'articles, de dimensions de stockage et de dimensions de suivi. Tout d'abord, j'ai ajouté deux </w:t>
      </w:r>
      <w:proofErr w:type="spellStart"/>
      <w:r w:rsidRPr="00A65380">
        <w:t>DTOs</w:t>
      </w:r>
      <w:proofErr w:type="spellEnd"/>
      <w:r>
        <w:rPr>
          <w:rStyle w:val="FootnoteReference"/>
        </w:rPr>
        <w:footnoteReference w:id="6"/>
      </w:r>
      <w:r w:rsidRPr="00A65380">
        <w:t xml:space="preserve"> à chacun pour afficher et créer des données. Ensuite, j'ai ajouté trois API au contrôleur d'articles pour la création de nouveaux articles, la récupération d'informations et la modification du statut.</w:t>
      </w:r>
    </w:p>
    <w:p w14:paraId="62E30EB3" w14:textId="62FD370F" w:rsidR="00DC4B67" w:rsidRPr="00532D61" w:rsidRDefault="00A65380" w:rsidP="00FD095D">
      <w:pPr>
        <w:pStyle w:val="Heading3"/>
        <w:numPr>
          <w:ilvl w:val="0"/>
          <w:numId w:val="84"/>
        </w:numPr>
      </w:pPr>
      <w:r w:rsidRPr="00A65380">
        <w:t>Modèle</w:t>
      </w:r>
      <w:r w:rsidRPr="00A65380">
        <w:t xml:space="preserve"> </w:t>
      </w:r>
      <w:r w:rsidR="00DC4B67" w:rsidRPr="00532D61">
        <w:t>d’article</w:t>
      </w:r>
    </w:p>
    <w:p w14:paraId="3BB7C411" w14:textId="69F93F46" w:rsidR="00DC4B67" w:rsidRPr="00532D61" w:rsidRDefault="00A65380" w:rsidP="00A65380">
      <w:pPr>
        <w:ind w:left="345" w:firstLine="0"/>
      </w:pPr>
      <w:r w:rsidRPr="00A65380">
        <w:t>Pour gérer un modèle d'article, la méthode du contrôleur appelle une méthode qui effectue le traitement dans le service.</w:t>
      </w:r>
    </w:p>
    <w:p w14:paraId="13E98E41" w14:textId="5FBD9D0F" w:rsidR="00DC4B67" w:rsidRPr="00532D61" w:rsidRDefault="00A65380" w:rsidP="00FD095D">
      <w:pPr>
        <w:pStyle w:val="Heading4"/>
        <w:numPr>
          <w:ilvl w:val="0"/>
          <w:numId w:val="85"/>
        </w:numPr>
      </w:pPr>
      <w:r w:rsidRPr="00A65380">
        <w:t>Créer un modèle d’article (</w:t>
      </w:r>
      <w:proofErr w:type="spellStart"/>
      <w:r w:rsidRPr="00A65380">
        <w:t>saveitemmodel</w:t>
      </w:r>
      <w:proofErr w:type="spellEnd"/>
      <w:r w:rsidRPr="00A65380">
        <w:t>)</w:t>
      </w:r>
    </w:p>
    <w:p w14:paraId="656728CC" w14:textId="77777777" w:rsidR="00170726" w:rsidRDefault="00DC4B67" w:rsidP="00170726">
      <w:pPr>
        <w:keepNext/>
      </w:pPr>
      <w:r w:rsidRPr="00532D61">
        <w:rPr>
          <w:noProof/>
        </w:rPr>
        <mc:AlternateContent>
          <mc:Choice Requires="wps">
            <w:drawing>
              <wp:inline distT="0" distB="0" distL="0" distR="0" wp14:anchorId="089CDE63" wp14:editId="050C1FB6">
                <wp:extent cx="6142355" cy="2734573"/>
                <wp:effectExtent l="0" t="0" r="10795" b="27940"/>
                <wp:docPr id="297544115" name="Text Box 8"/>
                <wp:cNvGraphicFramePr/>
                <a:graphic xmlns:a="http://schemas.openxmlformats.org/drawingml/2006/main">
                  <a:graphicData uri="http://schemas.microsoft.com/office/word/2010/wordprocessingShape">
                    <wps:wsp>
                      <wps:cNvSpPr txBox="1"/>
                      <wps:spPr>
                        <a:xfrm>
                          <a:off x="0" y="0"/>
                          <a:ext cx="6142355" cy="2734573"/>
                        </a:xfrm>
                        <a:prstGeom prst="rect">
                          <a:avLst/>
                        </a:prstGeom>
                        <a:noFill/>
                        <a:ln w="6350">
                          <a:solidFill>
                            <a:prstClr val="black"/>
                          </a:solidFill>
                        </a:ln>
                      </wps:spPr>
                      <wps:txbx>
                        <w:txbxContent>
                          <w:p w14:paraId="53A5C83B" w14:textId="77777777" w:rsidR="00DC4B67" w:rsidRPr="007751FB" w:rsidRDefault="00DC4B67" w:rsidP="00DC4B67">
                            <w:pPr>
                              <w:pStyle w:val="codesinipit"/>
                              <w:rPr>
                                <w:noProof/>
                                <w:color w:val="6688CC"/>
                              </w:rPr>
                            </w:pPr>
                            <w:r w:rsidRPr="007751FB">
                              <w:t>async</w:t>
                            </w:r>
                            <w:r w:rsidRPr="007751FB">
                              <w:rPr>
                                <w:color w:val="6688CC"/>
                              </w:rPr>
                              <w:t xml:space="preserve"> </w:t>
                            </w:r>
                            <w:r w:rsidRPr="007751FB">
                              <w:rPr>
                                <w:noProof/>
                                <w:color w:val="DDBB88"/>
                              </w:rPr>
                              <w:t>createItemModel</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emModelCreateDto</w:t>
                            </w:r>
                            <w:r w:rsidRPr="007751FB">
                              <w:rPr>
                                <w:noProof/>
                                <w:color w:val="6688CC"/>
                              </w:rPr>
                              <w:t>) {</w:t>
                            </w:r>
                          </w:p>
                          <w:p w14:paraId="19FF66EA"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Check if the item model already exists</w:t>
                            </w:r>
                          </w:p>
                          <w:p w14:paraId="761BCC9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count </w:t>
                            </w:r>
                            <w:r w:rsidRPr="007751FB">
                              <w:rPr>
                                <w:noProof/>
                              </w:rPr>
                              <w:t>=</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countBy</w:t>
                            </w:r>
                            <w:r w:rsidRPr="007751FB">
                              <w:rPr>
                                <w:noProof/>
                                <w:color w:val="6688CC"/>
                              </w:rPr>
                              <w:t>({</w:t>
                            </w:r>
                          </w:p>
                          <w:p w14:paraId="23839AF0"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refcompany,</w:t>
                            </w:r>
                          </w:p>
                          <w:p w14:paraId="0ADBAEF3" w14:textId="77777777" w:rsidR="00DC4B67" w:rsidRPr="007751FB" w:rsidRDefault="00DC4B67" w:rsidP="00DC4B67">
                            <w:pPr>
                              <w:pStyle w:val="codesinipit"/>
                              <w:rPr>
                                <w:noProof/>
                                <w:color w:val="6688CC"/>
                              </w:rPr>
                            </w:pPr>
                            <w:r w:rsidRPr="007751FB">
                              <w:rPr>
                                <w:noProof/>
                                <w:color w:val="6688CC"/>
                              </w:rPr>
                              <w:t xml:space="preserve">                reforganisation: </w:t>
                            </w:r>
                            <w:r w:rsidRPr="007751FB">
                              <w:rPr>
                                <w:i/>
                                <w:iCs/>
                                <w:noProof/>
                                <w:color w:val="2277FF"/>
                              </w:rPr>
                              <w:t>itemmodelDto</w:t>
                            </w:r>
                            <w:r w:rsidRPr="007751FB">
                              <w:rPr>
                                <w:noProof/>
                                <w:color w:val="6688CC"/>
                              </w:rPr>
                              <w:t>.reforganisation,</w:t>
                            </w:r>
                          </w:p>
                          <w:p w14:paraId="28D357E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4EDEFDAC" w14:textId="77777777" w:rsidR="00DC4B67" w:rsidRPr="007751FB" w:rsidRDefault="00DC4B67" w:rsidP="00DC4B67">
                            <w:pPr>
                              <w:pStyle w:val="codesinipit"/>
                              <w:rPr>
                                <w:noProof/>
                                <w:color w:val="6688CC"/>
                              </w:rPr>
                            </w:pPr>
                            <w:r w:rsidRPr="007751FB">
                              <w:rPr>
                                <w:noProof/>
                                <w:color w:val="6688CC"/>
                              </w:rPr>
                              <w:t>        });</w:t>
                            </w:r>
                          </w:p>
                          <w:p w14:paraId="5BB68C65" w14:textId="77777777" w:rsidR="00DC4B67" w:rsidRPr="007751FB" w:rsidRDefault="00DC4B67" w:rsidP="00DC4B67">
                            <w:pPr>
                              <w:pStyle w:val="codesinipit"/>
                              <w:rPr>
                                <w:color w:val="6688CC"/>
                              </w:rPr>
                            </w:pPr>
                            <w:r w:rsidRPr="007751FB">
                              <w:rPr>
                                <w:color w:val="6688CC"/>
                              </w:rPr>
                              <w:t xml:space="preserve">        </w:t>
                            </w:r>
                            <w:r w:rsidRPr="007751FB">
                              <w:t>if</w:t>
                            </w:r>
                            <w:r w:rsidRPr="007751FB">
                              <w:rPr>
                                <w:color w:val="6688CC"/>
                              </w:rPr>
                              <w:t xml:space="preserve"> (count </w:t>
                            </w:r>
                            <w:r w:rsidRPr="007751FB">
                              <w:t>&gt;</w:t>
                            </w:r>
                            <w:r w:rsidRPr="007751FB">
                              <w:rPr>
                                <w:color w:val="6688CC"/>
                              </w:rPr>
                              <w:t xml:space="preserve"> </w:t>
                            </w:r>
                            <w:r w:rsidRPr="007751FB">
                              <w:rPr>
                                <w:color w:val="F280D0"/>
                              </w:rPr>
                              <w:t>0</w:t>
                            </w:r>
                            <w:r w:rsidRPr="007751FB">
                              <w:rPr>
                                <w:color w:val="6688CC"/>
                              </w:rPr>
                              <w:t>) {</w:t>
                            </w:r>
                          </w:p>
                          <w:p w14:paraId="0534E187" w14:textId="77777777" w:rsidR="00DC4B67" w:rsidRPr="007751FB" w:rsidRDefault="00DC4B67" w:rsidP="00DC4B67">
                            <w:pPr>
                              <w:pStyle w:val="codesinipit"/>
                              <w:rPr>
                                <w:noProof/>
                                <w:color w:val="6688CC"/>
                                <w:lang w:val="fr-FR"/>
                              </w:rPr>
                            </w:pPr>
                            <w:r w:rsidRPr="007751FB">
                              <w:rPr>
                                <w:color w:val="6688CC"/>
                              </w:rPr>
                              <w:t xml:space="preserve">            </w:t>
                            </w:r>
                            <w:r w:rsidRPr="007751FB">
                              <w:rPr>
                                <w:noProof/>
                                <w:lang w:val="fr-FR"/>
                              </w:rPr>
                              <w:t>throw</w:t>
                            </w:r>
                            <w:r w:rsidRPr="007751FB">
                              <w:rPr>
                                <w:noProof/>
                                <w:color w:val="6688CC"/>
                                <w:lang w:val="fr-FR"/>
                              </w:rPr>
                              <w:t xml:space="preserve"> </w:t>
                            </w:r>
                            <w:r w:rsidRPr="007751FB">
                              <w:rPr>
                                <w:noProof/>
                                <w:lang w:val="fr-FR"/>
                              </w:rPr>
                              <w:t>new</w:t>
                            </w:r>
                            <w:r w:rsidRPr="007751FB">
                              <w:rPr>
                                <w:noProof/>
                                <w:color w:val="6688CC"/>
                                <w:lang w:val="fr-FR"/>
                              </w:rPr>
                              <w:t xml:space="preserve"> </w:t>
                            </w:r>
                            <w:r w:rsidRPr="007751FB">
                              <w:rPr>
                                <w:noProof/>
                                <w:u w:val="single"/>
                                <w:lang w:val="fr-FR"/>
                              </w:rPr>
                              <w:t>BadRequestException</w:t>
                            </w:r>
                            <w:r w:rsidRPr="007751FB">
                              <w:rPr>
                                <w:noProof/>
                                <w:color w:val="6688CC"/>
                                <w:lang w:val="fr-FR"/>
                              </w:rPr>
                              <w:t>({</w:t>
                            </w:r>
                          </w:p>
                          <w:p w14:paraId="58BC9B8F" w14:textId="77777777" w:rsidR="00DC4B67" w:rsidRPr="007751FB" w:rsidRDefault="00DC4B67" w:rsidP="00DC4B67">
                            <w:pPr>
                              <w:pStyle w:val="codesinipit"/>
                              <w:rPr>
                                <w:noProof/>
                                <w:color w:val="6688CC"/>
                                <w:lang w:val="fr-FR"/>
                              </w:rPr>
                            </w:pPr>
                            <w:r w:rsidRPr="007751FB">
                              <w:rPr>
                                <w:noProof/>
                                <w:color w:val="6688CC"/>
                                <w:lang w:val="fr-FR"/>
                              </w:rPr>
                              <w:t xml:space="preserve">                error: </w:t>
                            </w:r>
                            <w:r w:rsidRPr="007751FB">
                              <w:rPr>
                                <w:noProof/>
                                <w:color w:val="22AA44"/>
                                <w:lang w:val="fr-FR"/>
                              </w:rPr>
                              <w:t>`Le modèle d'article avec refitemmodel : ${</w:t>
                            </w:r>
                            <w:r w:rsidRPr="007751FB">
                              <w:rPr>
                                <w:i/>
                                <w:iCs/>
                                <w:noProof/>
                                <w:color w:val="2277FF"/>
                                <w:lang w:val="fr-FR"/>
                              </w:rPr>
                              <w:t>itemmodelDto</w:t>
                            </w:r>
                            <w:r w:rsidRPr="007751FB">
                              <w:rPr>
                                <w:noProof/>
                                <w:color w:val="6688CC"/>
                                <w:lang w:val="fr-FR"/>
                              </w:rPr>
                              <w:t>.refitemmodel</w:t>
                            </w:r>
                            <w:r w:rsidRPr="007751FB">
                              <w:rPr>
                                <w:noProof/>
                                <w:color w:val="22AA44"/>
                                <w:lang w:val="fr-FR"/>
                              </w:rPr>
                              <w:t>} existe déjà.`</w:t>
                            </w:r>
                            <w:r w:rsidRPr="007751FB">
                              <w:rPr>
                                <w:noProof/>
                                <w:color w:val="6688CC"/>
                                <w:lang w:val="fr-FR"/>
                              </w:rPr>
                              <w:t xml:space="preserve">                </w:t>
                            </w:r>
                          </w:p>
                          <w:p w14:paraId="56A89A89" w14:textId="77777777" w:rsidR="00DC4B67" w:rsidRPr="007751FB" w:rsidRDefault="00DC4B67" w:rsidP="00DC4B67">
                            <w:pPr>
                              <w:pStyle w:val="codesinipit"/>
                              <w:rPr>
                                <w:color w:val="6688CC"/>
                              </w:rPr>
                            </w:pPr>
                            <w:r w:rsidRPr="007751FB">
                              <w:rPr>
                                <w:color w:val="6688CC"/>
                                <w:lang w:val="fr-FR"/>
                              </w:rPr>
                              <w:t xml:space="preserve">        </w:t>
                            </w:r>
                            <w:r w:rsidRPr="007751FB">
                              <w:rPr>
                                <w:color w:val="6688CC"/>
                              </w:rPr>
                              <w:t>});</w:t>
                            </w:r>
                          </w:p>
                          <w:p w14:paraId="1D3D4E97" w14:textId="77777777" w:rsidR="00DC4B67" w:rsidRPr="007751FB" w:rsidRDefault="00DC4B67" w:rsidP="00DC4B67">
                            <w:pPr>
                              <w:pStyle w:val="codesinipit"/>
                              <w:rPr>
                                <w:color w:val="6688CC"/>
                              </w:rPr>
                            </w:pPr>
                            <w:r w:rsidRPr="007751FB">
                              <w:rPr>
                                <w:color w:val="6688CC"/>
                              </w:rPr>
                              <w:t>        }</w:t>
                            </w:r>
                          </w:p>
                          <w:p w14:paraId="53FCC202" w14:textId="77777777" w:rsidR="00DC4B67" w:rsidRPr="007751FB" w:rsidRDefault="00DC4B67" w:rsidP="00DC4B67">
                            <w:pPr>
                              <w:pStyle w:val="codesinipit"/>
                              <w:rPr>
                                <w:noProof/>
                                <w:color w:val="6688CC"/>
                              </w:rPr>
                            </w:pPr>
                            <w:r w:rsidRPr="007751FB">
                              <w:rPr>
                                <w:color w:val="6688CC"/>
                              </w:rPr>
                              <w:t xml:space="preserve">        </w:t>
                            </w:r>
                            <w:r w:rsidRPr="007751FB">
                              <w:rPr>
                                <w:noProof/>
                                <w:color w:val="384887"/>
                              </w:rPr>
                              <w:t>// If it doesn't exist, create and save the new item model</w:t>
                            </w:r>
                          </w:p>
                          <w:p w14:paraId="22ABA7B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itemmodel </w:t>
                            </w:r>
                            <w:r w:rsidRPr="007751FB">
                              <w:rPr>
                                <w:noProof/>
                              </w:rPr>
                              <w:t>=</w:t>
                            </w:r>
                            <w:r w:rsidRPr="007751FB">
                              <w:rPr>
                                <w:noProof/>
                                <w:color w:val="6688CC"/>
                              </w:rPr>
                              <w:t xml:space="preserve"> this.itemmodelRepository.</w:t>
                            </w:r>
                            <w:r w:rsidRPr="007751FB">
                              <w:rPr>
                                <w:noProof/>
                                <w:color w:val="DDBB88"/>
                              </w:rPr>
                              <w:t>create</w:t>
                            </w:r>
                            <w:r w:rsidRPr="007751FB">
                              <w:rPr>
                                <w:noProof/>
                                <w:color w:val="6688CC"/>
                              </w:rPr>
                              <w:t>(</w:t>
                            </w:r>
                            <w:r w:rsidRPr="007751FB">
                              <w:rPr>
                                <w:i/>
                                <w:iCs/>
                                <w:noProof/>
                                <w:color w:val="2277FF"/>
                              </w:rPr>
                              <w:t>itemmodelDto</w:t>
                            </w:r>
                            <w:r w:rsidRPr="007751FB">
                              <w:rPr>
                                <w:noProof/>
                                <w:color w:val="6688CC"/>
                              </w:rPr>
                              <w:t>);</w:t>
                            </w:r>
                          </w:p>
                          <w:p w14:paraId="2E4CC010"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save</w:t>
                            </w:r>
                            <w:r w:rsidRPr="007751FB">
                              <w:rPr>
                                <w:noProof/>
                                <w:color w:val="6688CC"/>
                              </w:rPr>
                              <w:t>(itemmodel)</w:t>
                            </w:r>
                          </w:p>
                          <w:p w14:paraId="5170F755"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75CD69B1" w14:textId="77777777" w:rsidR="00DC4B67" w:rsidRPr="007751FB" w:rsidRDefault="00DC4B67" w:rsidP="00DC4B67">
                            <w:pPr>
                              <w:pStyle w:val="codesinipit"/>
                              <w:rPr>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645CA821" w14:textId="77777777" w:rsidR="00DC4B67" w:rsidRPr="007751FB" w:rsidRDefault="00DC4B67" w:rsidP="00DC4B67">
                            <w:pPr>
                              <w:pStyle w:val="codesinipit"/>
                              <w:rPr>
                                <w:noProof/>
                                <w:color w:val="6688CC"/>
                              </w:rPr>
                            </w:pPr>
                            <w:r w:rsidRPr="007751FB">
                              <w:rPr>
                                <w:noProof/>
                                <w:color w:val="6688CC"/>
                              </w:rPr>
                              <w:t>            })</w:t>
                            </w:r>
                          </w:p>
                          <w:p w14:paraId="51AAEB8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251994D3"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616F17C6" w14:textId="77777777" w:rsidR="00DC4B67" w:rsidRPr="007751FB" w:rsidRDefault="00DC4B67" w:rsidP="00DC4B67">
                            <w:pPr>
                              <w:pStyle w:val="codesinipit"/>
                              <w:rPr>
                                <w:noProof/>
                                <w:color w:val="6688CC"/>
                              </w:rPr>
                            </w:pPr>
                            <w:r w:rsidRPr="007751FB">
                              <w:rPr>
                                <w:noProof/>
                                <w:color w:val="6688CC"/>
                              </w:rPr>
                              <w:t>            });</w:t>
                            </w:r>
                          </w:p>
                          <w:p w14:paraId="7DEFFED0" w14:textId="77777777" w:rsidR="00DC4B67" w:rsidRPr="007751FB" w:rsidRDefault="00DC4B67" w:rsidP="00DC4B67">
                            <w:pPr>
                              <w:pStyle w:val="codesinipit"/>
                              <w:rPr>
                                <w:color w:val="6688CC"/>
                              </w:rPr>
                            </w:pPr>
                            <w:r w:rsidRPr="007751FB">
                              <w:rPr>
                                <w:color w:val="6688CC"/>
                              </w:rPr>
                              <w:t>    }</w:t>
                            </w:r>
                          </w:p>
                          <w:p w14:paraId="7B0F6360" w14:textId="77777777" w:rsidR="00DC4B67" w:rsidRPr="00D3770B" w:rsidRDefault="00DC4B67" w:rsidP="00DC4B67">
                            <w:pPr>
                              <w:pStyle w:val="codesinipit"/>
                              <w:rPr>
                                <w:sz w:val="22"/>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9CDE63" id="Text Box 8" o:spid="_x0000_s1032" type="#_x0000_t202" style="width:483.65pt;height:21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" filled="f" strokeweight=".5pt">
                <v:textbox>
                  <w:txbxContent>
                    <w:p w14:paraId="53A5C83B" w14:textId="77777777" w:rsidR="00DC4B67" w:rsidRPr="007751FB" w:rsidRDefault="00DC4B67" w:rsidP="00DC4B67">
                      <w:pPr>
                        <w:pStyle w:val="codesinipit"/>
                        <w:rPr>
                          <w:noProof/>
                          <w:color w:val="6688CC"/>
                        </w:rPr>
                      </w:pPr>
                      <w:r w:rsidRPr="007751FB">
                        <w:t>async</w:t>
                      </w:r>
                      <w:r w:rsidRPr="007751FB">
                        <w:rPr>
                          <w:color w:val="6688CC"/>
                        </w:rPr>
                        <w:t xml:space="preserve"> </w:t>
                      </w:r>
                      <w:r w:rsidRPr="007751FB">
                        <w:rPr>
                          <w:noProof/>
                          <w:color w:val="DDBB88"/>
                        </w:rPr>
                        <w:t>createItemModel</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emModelCreateDto</w:t>
                      </w:r>
                      <w:r w:rsidRPr="007751FB">
                        <w:rPr>
                          <w:noProof/>
                          <w:color w:val="6688CC"/>
                        </w:rPr>
                        <w:t>) {</w:t>
                      </w:r>
                    </w:p>
                    <w:p w14:paraId="19FF66EA"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Check if the item model already exists</w:t>
                      </w:r>
                    </w:p>
                    <w:p w14:paraId="761BCC9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count </w:t>
                      </w:r>
                      <w:r w:rsidRPr="007751FB">
                        <w:rPr>
                          <w:noProof/>
                        </w:rPr>
                        <w:t>=</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countBy</w:t>
                      </w:r>
                      <w:r w:rsidRPr="007751FB">
                        <w:rPr>
                          <w:noProof/>
                          <w:color w:val="6688CC"/>
                        </w:rPr>
                        <w:t>({</w:t>
                      </w:r>
                    </w:p>
                    <w:p w14:paraId="23839AF0"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refcompany,</w:t>
                      </w:r>
                    </w:p>
                    <w:p w14:paraId="0ADBAEF3" w14:textId="77777777" w:rsidR="00DC4B67" w:rsidRPr="007751FB" w:rsidRDefault="00DC4B67" w:rsidP="00DC4B67">
                      <w:pPr>
                        <w:pStyle w:val="codesinipit"/>
                        <w:rPr>
                          <w:noProof/>
                          <w:color w:val="6688CC"/>
                        </w:rPr>
                      </w:pPr>
                      <w:r w:rsidRPr="007751FB">
                        <w:rPr>
                          <w:noProof/>
                          <w:color w:val="6688CC"/>
                        </w:rPr>
                        <w:t xml:space="preserve">                reforganisation: </w:t>
                      </w:r>
                      <w:r w:rsidRPr="007751FB">
                        <w:rPr>
                          <w:i/>
                          <w:iCs/>
                          <w:noProof/>
                          <w:color w:val="2277FF"/>
                        </w:rPr>
                        <w:t>itemmodelDto</w:t>
                      </w:r>
                      <w:r w:rsidRPr="007751FB">
                        <w:rPr>
                          <w:noProof/>
                          <w:color w:val="6688CC"/>
                        </w:rPr>
                        <w:t>.reforganisation,</w:t>
                      </w:r>
                    </w:p>
                    <w:p w14:paraId="28D357E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4EDEFDAC" w14:textId="77777777" w:rsidR="00DC4B67" w:rsidRPr="007751FB" w:rsidRDefault="00DC4B67" w:rsidP="00DC4B67">
                      <w:pPr>
                        <w:pStyle w:val="codesinipit"/>
                        <w:rPr>
                          <w:noProof/>
                          <w:color w:val="6688CC"/>
                        </w:rPr>
                      </w:pPr>
                      <w:r w:rsidRPr="007751FB">
                        <w:rPr>
                          <w:noProof/>
                          <w:color w:val="6688CC"/>
                        </w:rPr>
                        <w:t>        });</w:t>
                      </w:r>
                    </w:p>
                    <w:p w14:paraId="5BB68C65" w14:textId="77777777" w:rsidR="00DC4B67" w:rsidRPr="007751FB" w:rsidRDefault="00DC4B67" w:rsidP="00DC4B67">
                      <w:pPr>
                        <w:pStyle w:val="codesinipit"/>
                        <w:rPr>
                          <w:color w:val="6688CC"/>
                        </w:rPr>
                      </w:pPr>
                      <w:r w:rsidRPr="007751FB">
                        <w:rPr>
                          <w:color w:val="6688CC"/>
                        </w:rPr>
                        <w:t xml:space="preserve">        </w:t>
                      </w:r>
                      <w:r w:rsidRPr="007751FB">
                        <w:t>if</w:t>
                      </w:r>
                      <w:r w:rsidRPr="007751FB">
                        <w:rPr>
                          <w:color w:val="6688CC"/>
                        </w:rPr>
                        <w:t xml:space="preserve"> (count </w:t>
                      </w:r>
                      <w:r w:rsidRPr="007751FB">
                        <w:t>&gt;</w:t>
                      </w:r>
                      <w:r w:rsidRPr="007751FB">
                        <w:rPr>
                          <w:color w:val="6688CC"/>
                        </w:rPr>
                        <w:t xml:space="preserve"> </w:t>
                      </w:r>
                      <w:r w:rsidRPr="007751FB">
                        <w:rPr>
                          <w:color w:val="F280D0"/>
                        </w:rPr>
                        <w:t>0</w:t>
                      </w:r>
                      <w:r w:rsidRPr="007751FB">
                        <w:rPr>
                          <w:color w:val="6688CC"/>
                        </w:rPr>
                        <w:t>) {</w:t>
                      </w:r>
                    </w:p>
                    <w:p w14:paraId="0534E187" w14:textId="77777777" w:rsidR="00DC4B67" w:rsidRPr="007751FB" w:rsidRDefault="00DC4B67" w:rsidP="00DC4B67">
                      <w:pPr>
                        <w:pStyle w:val="codesinipit"/>
                        <w:rPr>
                          <w:noProof/>
                          <w:color w:val="6688CC"/>
                          <w:lang w:val="fr-FR"/>
                        </w:rPr>
                      </w:pPr>
                      <w:r w:rsidRPr="007751FB">
                        <w:rPr>
                          <w:color w:val="6688CC"/>
                        </w:rPr>
                        <w:t xml:space="preserve">            </w:t>
                      </w:r>
                      <w:r w:rsidRPr="007751FB">
                        <w:rPr>
                          <w:noProof/>
                          <w:lang w:val="fr-FR"/>
                        </w:rPr>
                        <w:t>throw</w:t>
                      </w:r>
                      <w:r w:rsidRPr="007751FB">
                        <w:rPr>
                          <w:noProof/>
                          <w:color w:val="6688CC"/>
                          <w:lang w:val="fr-FR"/>
                        </w:rPr>
                        <w:t xml:space="preserve"> </w:t>
                      </w:r>
                      <w:r w:rsidRPr="007751FB">
                        <w:rPr>
                          <w:noProof/>
                          <w:lang w:val="fr-FR"/>
                        </w:rPr>
                        <w:t>new</w:t>
                      </w:r>
                      <w:r w:rsidRPr="007751FB">
                        <w:rPr>
                          <w:noProof/>
                          <w:color w:val="6688CC"/>
                          <w:lang w:val="fr-FR"/>
                        </w:rPr>
                        <w:t xml:space="preserve"> </w:t>
                      </w:r>
                      <w:r w:rsidRPr="007751FB">
                        <w:rPr>
                          <w:noProof/>
                          <w:u w:val="single"/>
                          <w:lang w:val="fr-FR"/>
                        </w:rPr>
                        <w:t>BadRequestException</w:t>
                      </w:r>
                      <w:r w:rsidRPr="007751FB">
                        <w:rPr>
                          <w:noProof/>
                          <w:color w:val="6688CC"/>
                          <w:lang w:val="fr-FR"/>
                        </w:rPr>
                        <w:t>({</w:t>
                      </w:r>
                    </w:p>
                    <w:p w14:paraId="58BC9B8F" w14:textId="77777777" w:rsidR="00DC4B67" w:rsidRPr="007751FB" w:rsidRDefault="00DC4B67" w:rsidP="00DC4B67">
                      <w:pPr>
                        <w:pStyle w:val="codesinipit"/>
                        <w:rPr>
                          <w:noProof/>
                          <w:color w:val="6688CC"/>
                          <w:lang w:val="fr-FR"/>
                        </w:rPr>
                      </w:pPr>
                      <w:r w:rsidRPr="007751FB">
                        <w:rPr>
                          <w:noProof/>
                          <w:color w:val="6688CC"/>
                          <w:lang w:val="fr-FR"/>
                        </w:rPr>
                        <w:t xml:space="preserve">                error: </w:t>
                      </w:r>
                      <w:r w:rsidRPr="007751FB">
                        <w:rPr>
                          <w:noProof/>
                          <w:color w:val="22AA44"/>
                          <w:lang w:val="fr-FR"/>
                        </w:rPr>
                        <w:t>`Le modèle d'article avec refitemmodel : ${</w:t>
                      </w:r>
                      <w:r w:rsidRPr="007751FB">
                        <w:rPr>
                          <w:i/>
                          <w:iCs/>
                          <w:noProof/>
                          <w:color w:val="2277FF"/>
                          <w:lang w:val="fr-FR"/>
                        </w:rPr>
                        <w:t>itemmodelDto</w:t>
                      </w:r>
                      <w:r w:rsidRPr="007751FB">
                        <w:rPr>
                          <w:noProof/>
                          <w:color w:val="6688CC"/>
                          <w:lang w:val="fr-FR"/>
                        </w:rPr>
                        <w:t>.refitemmodel</w:t>
                      </w:r>
                      <w:r w:rsidRPr="007751FB">
                        <w:rPr>
                          <w:noProof/>
                          <w:color w:val="22AA44"/>
                          <w:lang w:val="fr-FR"/>
                        </w:rPr>
                        <w:t>} existe déjà.`</w:t>
                      </w:r>
                      <w:r w:rsidRPr="007751FB">
                        <w:rPr>
                          <w:noProof/>
                          <w:color w:val="6688CC"/>
                          <w:lang w:val="fr-FR"/>
                        </w:rPr>
                        <w:t xml:space="preserve">                </w:t>
                      </w:r>
                    </w:p>
                    <w:p w14:paraId="56A89A89" w14:textId="77777777" w:rsidR="00DC4B67" w:rsidRPr="007751FB" w:rsidRDefault="00DC4B67" w:rsidP="00DC4B67">
                      <w:pPr>
                        <w:pStyle w:val="codesinipit"/>
                        <w:rPr>
                          <w:color w:val="6688CC"/>
                        </w:rPr>
                      </w:pPr>
                      <w:r w:rsidRPr="007751FB">
                        <w:rPr>
                          <w:color w:val="6688CC"/>
                          <w:lang w:val="fr-FR"/>
                        </w:rPr>
                        <w:t xml:space="preserve">        </w:t>
                      </w:r>
                      <w:r w:rsidRPr="007751FB">
                        <w:rPr>
                          <w:color w:val="6688CC"/>
                        </w:rPr>
                        <w:t>});</w:t>
                      </w:r>
                    </w:p>
                    <w:p w14:paraId="1D3D4E97" w14:textId="77777777" w:rsidR="00DC4B67" w:rsidRPr="007751FB" w:rsidRDefault="00DC4B67" w:rsidP="00DC4B67">
                      <w:pPr>
                        <w:pStyle w:val="codesinipit"/>
                        <w:rPr>
                          <w:color w:val="6688CC"/>
                        </w:rPr>
                      </w:pPr>
                      <w:r w:rsidRPr="007751FB">
                        <w:rPr>
                          <w:color w:val="6688CC"/>
                        </w:rPr>
                        <w:t>        }</w:t>
                      </w:r>
                    </w:p>
                    <w:p w14:paraId="53FCC202" w14:textId="77777777" w:rsidR="00DC4B67" w:rsidRPr="007751FB" w:rsidRDefault="00DC4B67" w:rsidP="00DC4B67">
                      <w:pPr>
                        <w:pStyle w:val="codesinipit"/>
                        <w:rPr>
                          <w:noProof/>
                          <w:color w:val="6688CC"/>
                        </w:rPr>
                      </w:pPr>
                      <w:r w:rsidRPr="007751FB">
                        <w:rPr>
                          <w:color w:val="6688CC"/>
                        </w:rPr>
                        <w:t xml:space="preserve">        </w:t>
                      </w:r>
                      <w:r w:rsidRPr="007751FB">
                        <w:rPr>
                          <w:noProof/>
                          <w:color w:val="384887"/>
                        </w:rPr>
                        <w:t>// If it doesn't exist, create and save the new item model</w:t>
                      </w:r>
                    </w:p>
                    <w:p w14:paraId="22ABA7B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itemmodel </w:t>
                      </w:r>
                      <w:r w:rsidRPr="007751FB">
                        <w:rPr>
                          <w:noProof/>
                        </w:rPr>
                        <w:t>=</w:t>
                      </w:r>
                      <w:r w:rsidRPr="007751FB">
                        <w:rPr>
                          <w:noProof/>
                          <w:color w:val="6688CC"/>
                        </w:rPr>
                        <w:t xml:space="preserve"> this.itemmodelRepository.</w:t>
                      </w:r>
                      <w:r w:rsidRPr="007751FB">
                        <w:rPr>
                          <w:noProof/>
                          <w:color w:val="DDBB88"/>
                        </w:rPr>
                        <w:t>create</w:t>
                      </w:r>
                      <w:r w:rsidRPr="007751FB">
                        <w:rPr>
                          <w:noProof/>
                          <w:color w:val="6688CC"/>
                        </w:rPr>
                        <w:t>(</w:t>
                      </w:r>
                      <w:r w:rsidRPr="007751FB">
                        <w:rPr>
                          <w:i/>
                          <w:iCs/>
                          <w:noProof/>
                          <w:color w:val="2277FF"/>
                        </w:rPr>
                        <w:t>itemmodelDto</w:t>
                      </w:r>
                      <w:r w:rsidRPr="007751FB">
                        <w:rPr>
                          <w:noProof/>
                          <w:color w:val="6688CC"/>
                        </w:rPr>
                        <w:t>);</w:t>
                      </w:r>
                    </w:p>
                    <w:p w14:paraId="2E4CC010"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save</w:t>
                      </w:r>
                      <w:r w:rsidRPr="007751FB">
                        <w:rPr>
                          <w:noProof/>
                          <w:color w:val="6688CC"/>
                        </w:rPr>
                        <w:t>(itemmodel)</w:t>
                      </w:r>
                    </w:p>
                    <w:p w14:paraId="5170F755"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75CD69B1" w14:textId="77777777" w:rsidR="00DC4B67" w:rsidRPr="007751FB" w:rsidRDefault="00DC4B67" w:rsidP="00DC4B67">
                      <w:pPr>
                        <w:pStyle w:val="codesinipit"/>
                        <w:rPr>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645CA821" w14:textId="77777777" w:rsidR="00DC4B67" w:rsidRPr="007751FB" w:rsidRDefault="00DC4B67" w:rsidP="00DC4B67">
                      <w:pPr>
                        <w:pStyle w:val="codesinipit"/>
                        <w:rPr>
                          <w:noProof/>
                          <w:color w:val="6688CC"/>
                        </w:rPr>
                      </w:pPr>
                      <w:r w:rsidRPr="007751FB">
                        <w:rPr>
                          <w:noProof/>
                          <w:color w:val="6688CC"/>
                        </w:rPr>
                        <w:t>            })</w:t>
                      </w:r>
                    </w:p>
                    <w:p w14:paraId="51AAEB8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251994D3"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616F17C6" w14:textId="77777777" w:rsidR="00DC4B67" w:rsidRPr="007751FB" w:rsidRDefault="00DC4B67" w:rsidP="00DC4B67">
                      <w:pPr>
                        <w:pStyle w:val="codesinipit"/>
                        <w:rPr>
                          <w:noProof/>
                          <w:color w:val="6688CC"/>
                        </w:rPr>
                      </w:pPr>
                      <w:r w:rsidRPr="007751FB">
                        <w:rPr>
                          <w:noProof/>
                          <w:color w:val="6688CC"/>
                        </w:rPr>
                        <w:t>            });</w:t>
                      </w:r>
                    </w:p>
                    <w:p w14:paraId="7DEFFED0" w14:textId="77777777" w:rsidR="00DC4B67" w:rsidRPr="007751FB" w:rsidRDefault="00DC4B67" w:rsidP="00DC4B67">
                      <w:pPr>
                        <w:pStyle w:val="codesinipit"/>
                        <w:rPr>
                          <w:color w:val="6688CC"/>
                        </w:rPr>
                      </w:pPr>
                      <w:r w:rsidRPr="007751FB">
                        <w:rPr>
                          <w:color w:val="6688CC"/>
                        </w:rPr>
                        <w:t>    }</w:t>
                      </w:r>
                    </w:p>
                    <w:p w14:paraId="7B0F6360" w14:textId="77777777" w:rsidR="00DC4B67" w:rsidRPr="00D3770B" w:rsidRDefault="00DC4B67" w:rsidP="00DC4B67">
                      <w:pPr>
                        <w:pStyle w:val="codesinipit"/>
                        <w:rPr>
                          <w:sz w:val="22"/>
                          <w:szCs w:val="20"/>
                        </w:rPr>
                      </w:pPr>
                    </w:p>
                  </w:txbxContent>
                </v:textbox>
                <w10:anchorlock/>
              </v:shape>
            </w:pict>
          </mc:Fallback>
        </mc:AlternateContent>
      </w:r>
    </w:p>
    <w:p w14:paraId="0203116F" w14:textId="3BE8CA15" w:rsidR="00DC4B67" w:rsidRPr="00532D61" w:rsidRDefault="00170726" w:rsidP="00170726">
      <w:pPr>
        <w:pStyle w:val="Caption"/>
        <w:jc w:val="both"/>
      </w:pPr>
      <w:bookmarkStart w:id="125" w:name="_Toc180188548"/>
      <w:r>
        <w:t xml:space="preserve">Figure </w:t>
      </w:r>
      <w:r>
        <w:fldChar w:fldCharType="begin"/>
      </w:r>
      <w:r>
        <w:instrText xml:space="preserve"> SEQ Figure \* ARABIC </w:instrText>
      </w:r>
      <w:r>
        <w:fldChar w:fldCharType="separate"/>
      </w:r>
      <w:r>
        <w:rPr>
          <w:noProof/>
        </w:rPr>
        <w:t>34</w:t>
      </w:r>
      <w:bookmarkEnd w:id="125"/>
      <w:r>
        <w:fldChar w:fldCharType="end"/>
      </w:r>
    </w:p>
    <w:p w14:paraId="4AC07D2E" w14:textId="1BB1B2F3" w:rsidR="00DC4B67" w:rsidRPr="00532D61" w:rsidRDefault="00A65380" w:rsidP="00A65380">
      <w:r w:rsidRPr="00A65380">
        <w:t>Dans cette méthode, je vérifie si un modèle d'article avec la même société, organisation et référence existe déjà. Si oui, je retourne une erreur avec un message. Sinon, le modèle d'article est créé et le résultat de la création est retourné.</w:t>
      </w:r>
    </w:p>
    <w:p w14:paraId="558F2DD8" w14:textId="670F14DE" w:rsidR="00DC4B67" w:rsidRPr="00532D61" w:rsidRDefault="00A65380" w:rsidP="00DC4B67">
      <w:pPr>
        <w:pStyle w:val="Heading4"/>
      </w:pPr>
      <w:r w:rsidRPr="00A65380">
        <w:lastRenderedPageBreak/>
        <w:t>Avoir les informations d’un modèle d’article (</w:t>
      </w:r>
      <w:proofErr w:type="spellStart"/>
      <w:r w:rsidRPr="00A65380">
        <w:t>getitemmodel</w:t>
      </w:r>
      <w:proofErr w:type="spellEnd"/>
      <w:r w:rsidRPr="00A65380">
        <w:t>)</w:t>
      </w:r>
    </w:p>
    <w:p w14:paraId="4A00E60A" w14:textId="77777777" w:rsidR="00170726" w:rsidRDefault="00DC4B67" w:rsidP="00170726">
      <w:pPr>
        <w:keepNext/>
      </w:pPr>
      <w:r w:rsidRPr="00532D61">
        <w:rPr>
          <w:noProof/>
        </w:rPr>
        <mc:AlternateContent>
          <mc:Choice Requires="wps">
            <w:drawing>
              <wp:inline distT="0" distB="0" distL="0" distR="0" wp14:anchorId="3D292EE2" wp14:editId="259C5879">
                <wp:extent cx="6142355" cy="2998382"/>
                <wp:effectExtent l="0" t="0" r="10795" b="12065"/>
                <wp:docPr id="990243816" name="Text Box 8"/>
                <wp:cNvGraphicFramePr/>
                <a:graphic xmlns:a="http://schemas.openxmlformats.org/drawingml/2006/main">
                  <a:graphicData uri="http://schemas.microsoft.com/office/word/2010/wordprocessingShape">
                    <wps:wsp>
                      <wps:cNvSpPr txBox="1"/>
                      <wps:spPr>
                        <a:xfrm>
                          <a:off x="0" y="0"/>
                          <a:ext cx="6142355" cy="2998382"/>
                        </a:xfrm>
                        <a:prstGeom prst="rect">
                          <a:avLst/>
                        </a:prstGeom>
                        <a:noFill/>
                        <a:ln w="6350">
                          <a:solidFill>
                            <a:prstClr val="black"/>
                          </a:solidFill>
                        </a:ln>
                      </wps:spPr>
                      <wps:txbx>
                        <w:txbxContent>
                          <w:p w14:paraId="5C6208B4" w14:textId="77777777" w:rsidR="00DC4B67" w:rsidRPr="007751FB" w:rsidRDefault="00DC4B67" w:rsidP="00DC4B67">
                            <w:pPr>
                              <w:pStyle w:val="codesinipit"/>
                              <w:rPr>
                                <w:noProof/>
                                <w:color w:val="6688CC"/>
                              </w:rPr>
                            </w:pPr>
                            <w:r w:rsidRPr="007751FB">
                              <w:rPr>
                                <w:noProof/>
                              </w:rPr>
                              <w:t>async</w:t>
                            </w:r>
                            <w:r w:rsidRPr="007751FB">
                              <w:rPr>
                                <w:noProof/>
                                <w:color w:val="6688CC"/>
                              </w:rPr>
                              <w:t xml:space="preserve"> </w:t>
                            </w:r>
                            <w:r w:rsidRPr="007751FB">
                              <w:rPr>
                                <w:noProof/>
                                <w:color w:val="DDBB88"/>
                              </w:rPr>
                              <w:t>getItemmodels</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meModelShowDto</w:t>
                            </w:r>
                            <w:r w:rsidRPr="007751FB">
                              <w:rPr>
                                <w:noProof/>
                                <w:color w:val="6688CC"/>
                              </w:rPr>
                              <w:t>){</w:t>
                            </w:r>
                          </w:p>
                          <w:p w14:paraId="37F4B742"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query </w:t>
                            </w:r>
                            <w:r w:rsidRPr="007751FB">
                              <w:rPr>
                                <w:noProof/>
                              </w:rPr>
                              <w:t>=</w:t>
                            </w:r>
                            <w:r w:rsidRPr="007751FB">
                              <w:rPr>
                                <w:noProof/>
                                <w:color w:val="6688CC"/>
                              </w:rPr>
                              <w:t xml:space="preserve"> this.itemmodelRepository</w:t>
                            </w:r>
                          </w:p>
                          <w:p w14:paraId="42273EF6"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reateQueryBuilder</w:t>
                            </w:r>
                            <w:r w:rsidRPr="007751FB">
                              <w:rPr>
                                <w:noProof/>
                                <w:color w:val="6688CC"/>
                              </w:rPr>
                              <w:t>(</w:t>
                            </w:r>
                            <w:r w:rsidRPr="007751FB">
                              <w:rPr>
                                <w:noProof/>
                                <w:color w:val="22AA44"/>
                              </w:rPr>
                              <w:t>'itemmodel'</w:t>
                            </w:r>
                            <w:r w:rsidRPr="007751FB">
                              <w:rPr>
                                <w:noProof/>
                                <w:color w:val="6688CC"/>
                              </w:rPr>
                              <w:t>)</w:t>
                            </w:r>
                          </w:p>
                          <w:p w14:paraId="76A730F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innerJoinAndSelect</w:t>
                            </w:r>
                            <w:r w:rsidRPr="007751FB">
                              <w:rPr>
                                <w:noProof/>
                                <w:color w:val="6688CC"/>
                              </w:rPr>
                              <w:t>(</w:t>
                            </w:r>
                          </w:p>
                          <w:p w14:paraId="070F610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inventoryvaluationmethode'</w:t>
                            </w:r>
                            <w:r w:rsidRPr="007751FB">
                              <w:rPr>
                                <w:noProof/>
                                <w:color w:val="6688CC"/>
                              </w:rPr>
                              <w:t>,</w:t>
                            </w:r>
                          </w:p>
                          <w:p w14:paraId="7409506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nventoryvaluationmethode'</w:t>
                            </w:r>
                          </w:p>
                          <w:p w14:paraId="245DA475" w14:textId="77777777" w:rsidR="00DC4B67" w:rsidRPr="007751FB" w:rsidRDefault="00DC4B67" w:rsidP="00DC4B67">
                            <w:pPr>
                              <w:pStyle w:val="codesinipit"/>
                              <w:rPr>
                                <w:noProof/>
                                <w:color w:val="6688CC"/>
                              </w:rPr>
                            </w:pPr>
                            <w:r w:rsidRPr="007751FB">
                              <w:rPr>
                                <w:noProof/>
                                <w:color w:val="6688CC"/>
                              </w:rPr>
                              <w:t>        )</w:t>
                            </w:r>
                          </w:p>
                          <w:p w14:paraId="377AE2D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where</w:t>
                            </w:r>
                            <w:r w:rsidRPr="007751FB">
                              <w:rPr>
                                <w:noProof/>
                                <w:color w:val="6688CC"/>
                              </w:rPr>
                              <w:t>(</w:t>
                            </w:r>
                          </w:p>
                          <w:p w14:paraId="005E0145"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refcompany = :refcompany and itemmodel.reforganisation = :reforganisation'</w:t>
                            </w:r>
                            <w:r w:rsidRPr="007751FB">
                              <w:rPr>
                                <w:noProof/>
                                <w:color w:val="6688CC"/>
                              </w:rPr>
                              <w:t>,</w:t>
                            </w:r>
                          </w:p>
                          <w:p w14:paraId="31636465"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 xml:space="preserve">.refcompany, reforganisation: </w:t>
                            </w:r>
                            <w:r w:rsidRPr="007751FB">
                              <w:rPr>
                                <w:i/>
                                <w:iCs/>
                                <w:noProof/>
                                <w:color w:val="2277FF"/>
                              </w:rPr>
                              <w:t>itemmodelDto</w:t>
                            </w:r>
                            <w:r w:rsidRPr="007751FB">
                              <w:rPr>
                                <w:noProof/>
                                <w:color w:val="6688CC"/>
                              </w:rPr>
                              <w:t>.reforganisation}</w:t>
                            </w:r>
                          </w:p>
                          <w:p w14:paraId="4D0F569A" w14:textId="77777777" w:rsidR="00DC4B67" w:rsidRPr="007751FB" w:rsidRDefault="00DC4B67" w:rsidP="00DC4B67">
                            <w:pPr>
                              <w:pStyle w:val="codesinipit"/>
                              <w:rPr>
                                <w:noProof/>
                                <w:color w:val="6688CC"/>
                              </w:rPr>
                            </w:pPr>
                            <w:r w:rsidRPr="007751FB">
                              <w:rPr>
                                <w:noProof/>
                                <w:color w:val="6688CC"/>
                              </w:rPr>
                              <w:t>        )</w:t>
                            </w:r>
                          </w:p>
                          <w:p w14:paraId="607A26FD"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if</w:t>
                            </w:r>
                            <w:r w:rsidRPr="007751FB">
                              <w:rPr>
                                <w:noProof/>
                                <w:color w:val="6688CC"/>
                              </w:rPr>
                              <w:t>(</w:t>
                            </w:r>
                            <w:r w:rsidRPr="007751FB">
                              <w:rPr>
                                <w:i/>
                                <w:iCs/>
                                <w:noProof/>
                                <w:color w:val="2277FF"/>
                              </w:rPr>
                              <w:t>itemmodelDto</w:t>
                            </w:r>
                            <w:r w:rsidRPr="007751FB">
                              <w:rPr>
                                <w:noProof/>
                                <w:color w:val="6688CC"/>
                              </w:rPr>
                              <w:t>.refitemmodel){</w:t>
                            </w:r>
                          </w:p>
                          <w:p w14:paraId="493697F8" w14:textId="77777777" w:rsidR="00DC4B67" w:rsidRPr="007751FB" w:rsidRDefault="00DC4B67" w:rsidP="00DC4B67">
                            <w:pPr>
                              <w:pStyle w:val="codesinipit"/>
                              <w:rPr>
                                <w:noProof/>
                                <w:color w:val="6688CC"/>
                              </w:rPr>
                            </w:pPr>
                            <w:r w:rsidRPr="007751FB">
                              <w:rPr>
                                <w:noProof/>
                                <w:color w:val="6688CC"/>
                              </w:rPr>
                              <w:t>            query.</w:t>
                            </w:r>
                            <w:r w:rsidRPr="007751FB">
                              <w:rPr>
                                <w:noProof/>
                                <w:color w:val="DDBB88"/>
                              </w:rPr>
                              <w:t>andWhere</w:t>
                            </w:r>
                            <w:r w:rsidRPr="007751FB">
                              <w:rPr>
                                <w:noProof/>
                                <w:color w:val="6688CC"/>
                              </w:rPr>
                              <w:t>(</w:t>
                            </w:r>
                            <w:r w:rsidRPr="007751FB">
                              <w:rPr>
                                <w:noProof/>
                                <w:color w:val="22AA44"/>
                              </w:rPr>
                              <w:t>'itemmodel.refitemmodel = :refitemmodel'</w:t>
                            </w:r>
                            <w:r w:rsidRPr="007751FB">
                              <w:rPr>
                                <w:noProof/>
                                <w:color w:val="6688CC"/>
                              </w:rPr>
                              <w:t>,</w:t>
                            </w:r>
                          </w:p>
                          <w:p w14:paraId="4E70D9B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5A5C118C" w14:textId="77777777" w:rsidR="00DC4B67" w:rsidRPr="007751FB" w:rsidRDefault="00DC4B67" w:rsidP="00DC4B67">
                            <w:pPr>
                              <w:pStyle w:val="codesinipit"/>
                              <w:rPr>
                                <w:noProof/>
                                <w:color w:val="6688CC"/>
                              </w:rPr>
                            </w:pPr>
                            <w:r w:rsidRPr="007751FB">
                              <w:rPr>
                                <w:noProof/>
                                <w:color w:val="6688CC"/>
                              </w:rPr>
                              <w:t>            )</w:t>
                            </w:r>
                          </w:p>
                          <w:p w14:paraId="191A152F" w14:textId="77777777" w:rsidR="00DC4B67" w:rsidRPr="007751FB" w:rsidRDefault="00DC4B67" w:rsidP="00DC4B67">
                            <w:pPr>
                              <w:pStyle w:val="codesinipit"/>
                              <w:rPr>
                                <w:noProof/>
                                <w:color w:val="6688CC"/>
                              </w:rPr>
                            </w:pPr>
                            <w:r w:rsidRPr="007751FB">
                              <w:rPr>
                                <w:noProof/>
                                <w:color w:val="6688CC"/>
                              </w:rPr>
                              <w:t>        }</w:t>
                            </w:r>
                          </w:p>
                          <w:p w14:paraId="18AB6014"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Execute the query and return the results</w:t>
                            </w:r>
                          </w:p>
                          <w:p w14:paraId="019194FE"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query.</w:t>
                            </w:r>
                            <w:r w:rsidRPr="007751FB">
                              <w:rPr>
                                <w:noProof/>
                                <w:color w:val="DDBB88"/>
                              </w:rPr>
                              <w:t>getMany</w:t>
                            </w:r>
                            <w:r w:rsidRPr="007751FB">
                              <w:rPr>
                                <w:noProof/>
                                <w:color w:val="6688CC"/>
                              </w:rPr>
                              <w:t>()</w:t>
                            </w:r>
                          </w:p>
                          <w:p w14:paraId="490D90D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287972C7"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5634FADB" w14:textId="77777777" w:rsidR="00DC4B67" w:rsidRPr="007751FB" w:rsidRDefault="00DC4B67" w:rsidP="00DC4B67">
                            <w:pPr>
                              <w:pStyle w:val="codesinipit"/>
                              <w:rPr>
                                <w:noProof/>
                                <w:color w:val="6688CC"/>
                              </w:rPr>
                            </w:pPr>
                            <w:r w:rsidRPr="007751FB">
                              <w:rPr>
                                <w:noProof/>
                                <w:color w:val="6688CC"/>
                              </w:rPr>
                              <w:t>    })</w:t>
                            </w:r>
                          </w:p>
                          <w:p w14:paraId="49889719"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1819775F"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24053076" w14:textId="77777777" w:rsidR="00DC4B67" w:rsidRPr="007751FB" w:rsidRDefault="00DC4B67" w:rsidP="00DC4B67">
                            <w:pPr>
                              <w:pStyle w:val="codesinipit"/>
                              <w:rPr>
                                <w:noProof/>
                                <w:color w:val="6688CC"/>
                              </w:rPr>
                            </w:pPr>
                            <w:r w:rsidRPr="007751FB">
                              <w:rPr>
                                <w:noProof/>
                                <w:color w:val="6688CC"/>
                              </w:rPr>
                              <w:t>    });</w:t>
                            </w:r>
                          </w:p>
                          <w:p w14:paraId="7620D423" w14:textId="77777777" w:rsidR="00DC4B67" w:rsidRPr="007751FB" w:rsidRDefault="00DC4B67" w:rsidP="00DC4B67">
                            <w:pPr>
                              <w:pStyle w:val="codesinipit"/>
                              <w:rPr>
                                <w:noProof/>
                                <w:color w:val="6688CC"/>
                              </w:rPr>
                            </w:pPr>
                            <w:r w:rsidRPr="007751FB">
                              <w:rPr>
                                <w:noProof/>
                                <w:color w:val="6688CC"/>
                              </w:rPr>
                              <w:t>    }</w:t>
                            </w:r>
                          </w:p>
                          <w:p w14:paraId="64774889"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D292EE2" id="_x0000_s1033" type="#_x0000_t202" style="width:483.65pt;height:23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" filled="f" strokeweight=".5pt">
                <v:textbox>
                  <w:txbxContent>
                    <w:p w14:paraId="5C6208B4" w14:textId="77777777" w:rsidR="00DC4B67" w:rsidRPr="007751FB" w:rsidRDefault="00DC4B67" w:rsidP="00DC4B67">
                      <w:pPr>
                        <w:pStyle w:val="codesinipit"/>
                        <w:rPr>
                          <w:noProof/>
                          <w:color w:val="6688CC"/>
                        </w:rPr>
                      </w:pPr>
                      <w:r w:rsidRPr="007751FB">
                        <w:rPr>
                          <w:noProof/>
                        </w:rPr>
                        <w:t>async</w:t>
                      </w:r>
                      <w:r w:rsidRPr="007751FB">
                        <w:rPr>
                          <w:noProof/>
                          <w:color w:val="6688CC"/>
                        </w:rPr>
                        <w:t xml:space="preserve"> </w:t>
                      </w:r>
                      <w:r w:rsidRPr="007751FB">
                        <w:rPr>
                          <w:noProof/>
                          <w:color w:val="DDBB88"/>
                        </w:rPr>
                        <w:t>getItemmodels</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meModelShowDto</w:t>
                      </w:r>
                      <w:r w:rsidRPr="007751FB">
                        <w:rPr>
                          <w:noProof/>
                          <w:color w:val="6688CC"/>
                        </w:rPr>
                        <w:t>){</w:t>
                      </w:r>
                    </w:p>
                    <w:p w14:paraId="37F4B742"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query </w:t>
                      </w:r>
                      <w:r w:rsidRPr="007751FB">
                        <w:rPr>
                          <w:noProof/>
                        </w:rPr>
                        <w:t>=</w:t>
                      </w:r>
                      <w:r w:rsidRPr="007751FB">
                        <w:rPr>
                          <w:noProof/>
                          <w:color w:val="6688CC"/>
                        </w:rPr>
                        <w:t xml:space="preserve"> this.itemmodelRepository</w:t>
                      </w:r>
                    </w:p>
                    <w:p w14:paraId="42273EF6"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reateQueryBuilder</w:t>
                      </w:r>
                      <w:r w:rsidRPr="007751FB">
                        <w:rPr>
                          <w:noProof/>
                          <w:color w:val="6688CC"/>
                        </w:rPr>
                        <w:t>(</w:t>
                      </w:r>
                      <w:r w:rsidRPr="007751FB">
                        <w:rPr>
                          <w:noProof/>
                          <w:color w:val="22AA44"/>
                        </w:rPr>
                        <w:t>'itemmodel'</w:t>
                      </w:r>
                      <w:r w:rsidRPr="007751FB">
                        <w:rPr>
                          <w:noProof/>
                          <w:color w:val="6688CC"/>
                        </w:rPr>
                        <w:t>)</w:t>
                      </w:r>
                    </w:p>
                    <w:p w14:paraId="76A730F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innerJoinAndSelect</w:t>
                      </w:r>
                      <w:r w:rsidRPr="007751FB">
                        <w:rPr>
                          <w:noProof/>
                          <w:color w:val="6688CC"/>
                        </w:rPr>
                        <w:t>(</w:t>
                      </w:r>
                    </w:p>
                    <w:p w14:paraId="070F610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inventoryvaluationmethode'</w:t>
                      </w:r>
                      <w:r w:rsidRPr="007751FB">
                        <w:rPr>
                          <w:noProof/>
                          <w:color w:val="6688CC"/>
                        </w:rPr>
                        <w:t>,</w:t>
                      </w:r>
                    </w:p>
                    <w:p w14:paraId="7409506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nventoryvaluationmethode'</w:t>
                      </w:r>
                    </w:p>
                    <w:p w14:paraId="245DA475" w14:textId="77777777" w:rsidR="00DC4B67" w:rsidRPr="007751FB" w:rsidRDefault="00DC4B67" w:rsidP="00DC4B67">
                      <w:pPr>
                        <w:pStyle w:val="codesinipit"/>
                        <w:rPr>
                          <w:noProof/>
                          <w:color w:val="6688CC"/>
                        </w:rPr>
                      </w:pPr>
                      <w:r w:rsidRPr="007751FB">
                        <w:rPr>
                          <w:noProof/>
                          <w:color w:val="6688CC"/>
                        </w:rPr>
                        <w:t>        )</w:t>
                      </w:r>
                    </w:p>
                    <w:p w14:paraId="377AE2D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where</w:t>
                      </w:r>
                      <w:r w:rsidRPr="007751FB">
                        <w:rPr>
                          <w:noProof/>
                          <w:color w:val="6688CC"/>
                        </w:rPr>
                        <w:t>(</w:t>
                      </w:r>
                    </w:p>
                    <w:p w14:paraId="005E0145"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refcompany = :refcompany and itemmodel.reforganisation = :reforganisation'</w:t>
                      </w:r>
                      <w:r w:rsidRPr="007751FB">
                        <w:rPr>
                          <w:noProof/>
                          <w:color w:val="6688CC"/>
                        </w:rPr>
                        <w:t>,</w:t>
                      </w:r>
                    </w:p>
                    <w:p w14:paraId="31636465"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 xml:space="preserve">.refcompany, reforganisation: </w:t>
                      </w:r>
                      <w:r w:rsidRPr="007751FB">
                        <w:rPr>
                          <w:i/>
                          <w:iCs/>
                          <w:noProof/>
                          <w:color w:val="2277FF"/>
                        </w:rPr>
                        <w:t>itemmodelDto</w:t>
                      </w:r>
                      <w:r w:rsidRPr="007751FB">
                        <w:rPr>
                          <w:noProof/>
                          <w:color w:val="6688CC"/>
                        </w:rPr>
                        <w:t>.reforganisation}</w:t>
                      </w:r>
                    </w:p>
                    <w:p w14:paraId="4D0F569A" w14:textId="77777777" w:rsidR="00DC4B67" w:rsidRPr="007751FB" w:rsidRDefault="00DC4B67" w:rsidP="00DC4B67">
                      <w:pPr>
                        <w:pStyle w:val="codesinipit"/>
                        <w:rPr>
                          <w:noProof/>
                          <w:color w:val="6688CC"/>
                        </w:rPr>
                      </w:pPr>
                      <w:r w:rsidRPr="007751FB">
                        <w:rPr>
                          <w:noProof/>
                          <w:color w:val="6688CC"/>
                        </w:rPr>
                        <w:t>        )</w:t>
                      </w:r>
                    </w:p>
                    <w:p w14:paraId="607A26FD"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if</w:t>
                      </w:r>
                      <w:r w:rsidRPr="007751FB">
                        <w:rPr>
                          <w:noProof/>
                          <w:color w:val="6688CC"/>
                        </w:rPr>
                        <w:t>(</w:t>
                      </w:r>
                      <w:r w:rsidRPr="007751FB">
                        <w:rPr>
                          <w:i/>
                          <w:iCs/>
                          <w:noProof/>
                          <w:color w:val="2277FF"/>
                        </w:rPr>
                        <w:t>itemmodelDto</w:t>
                      </w:r>
                      <w:r w:rsidRPr="007751FB">
                        <w:rPr>
                          <w:noProof/>
                          <w:color w:val="6688CC"/>
                        </w:rPr>
                        <w:t>.refitemmodel){</w:t>
                      </w:r>
                    </w:p>
                    <w:p w14:paraId="493697F8" w14:textId="77777777" w:rsidR="00DC4B67" w:rsidRPr="007751FB" w:rsidRDefault="00DC4B67" w:rsidP="00DC4B67">
                      <w:pPr>
                        <w:pStyle w:val="codesinipit"/>
                        <w:rPr>
                          <w:noProof/>
                          <w:color w:val="6688CC"/>
                        </w:rPr>
                      </w:pPr>
                      <w:r w:rsidRPr="007751FB">
                        <w:rPr>
                          <w:noProof/>
                          <w:color w:val="6688CC"/>
                        </w:rPr>
                        <w:t>            query.</w:t>
                      </w:r>
                      <w:r w:rsidRPr="007751FB">
                        <w:rPr>
                          <w:noProof/>
                          <w:color w:val="DDBB88"/>
                        </w:rPr>
                        <w:t>andWhere</w:t>
                      </w:r>
                      <w:r w:rsidRPr="007751FB">
                        <w:rPr>
                          <w:noProof/>
                          <w:color w:val="6688CC"/>
                        </w:rPr>
                        <w:t>(</w:t>
                      </w:r>
                      <w:r w:rsidRPr="007751FB">
                        <w:rPr>
                          <w:noProof/>
                          <w:color w:val="22AA44"/>
                        </w:rPr>
                        <w:t>'itemmodel.refitemmodel = :refitemmodel'</w:t>
                      </w:r>
                      <w:r w:rsidRPr="007751FB">
                        <w:rPr>
                          <w:noProof/>
                          <w:color w:val="6688CC"/>
                        </w:rPr>
                        <w:t>,</w:t>
                      </w:r>
                    </w:p>
                    <w:p w14:paraId="4E70D9B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5A5C118C" w14:textId="77777777" w:rsidR="00DC4B67" w:rsidRPr="007751FB" w:rsidRDefault="00DC4B67" w:rsidP="00DC4B67">
                      <w:pPr>
                        <w:pStyle w:val="codesinipit"/>
                        <w:rPr>
                          <w:noProof/>
                          <w:color w:val="6688CC"/>
                        </w:rPr>
                      </w:pPr>
                      <w:r w:rsidRPr="007751FB">
                        <w:rPr>
                          <w:noProof/>
                          <w:color w:val="6688CC"/>
                        </w:rPr>
                        <w:t>            )</w:t>
                      </w:r>
                    </w:p>
                    <w:p w14:paraId="191A152F" w14:textId="77777777" w:rsidR="00DC4B67" w:rsidRPr="007751FB" w:rsidRDefault="00DC4B67" w:rsidP="00DC4B67">
                      <w:pPr>
                        <w:pStyle w:val="codesinipit"/>
                        <w:rPr>
                          <w:noProof/>
                          <w:color w:val="6688CC"/>
                        </w:rPr>
                      </w:pPr>
                      <w:r w:rsidRPr="007751FB">
                        <w:rPr>
                          <w:noProof/>
                          <w:color w:val="6688CC"/>
                        </w:rPr>
                        <w:t>        }</w:t>
                      </w:r>
                    </w:p>
                    <w:p w14:paraId="18AB6014"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Execute the query and return the results</w:t>
                      </w:r>
                    </w:p>
                    <w:p w14:paraId="019194FE"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query.</w:t>
                      </w:r>
                      <w:r w:rsidRPr="007751FB">
                        <w:rPr>
                          <w:noProof/>
                          <w:color w:val="DDBB88"/>
                        </w:rPr>
                        <w:t>getMany</w:t>
                      </w:r>
                      <w:r w:rsidRPr="007751FB">
                        <w:rPr>
                          <w:noProof/>
                          <w:color w:val="6688CC"/>
                        </w:rPr>
                        <w:t>()</w:t>
                      </w:r>
                    </w:p>
                    <w:p w14:paraId="490D90D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287972C7"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5634FADB" w14:textId="77777777" w:rsidR="00DC4B67" w:rsidRPr="007751FB" w:rsidRDefault="00DC4B67" w:rsidP="00DC4B67">
                      <w:pPr>
                        <w:pStyle w:val="codesinipit"/>
                        <w:rPr>
                          <w:noProof/>
                          <w:color w:val="6688CC"/>
                        </w:rPr>
                      </w:pPr>
                      <w:r w:rsidRPr="007751FB">
                        <w:rPr>
                          <w:noProof/>
                          <w:color w:val="6688CC"/>
                        </w:rPr>
                        <w:t>    })</w:t>
                      </w:r>
                    </w:p>
                    <w:p w14:paraId="49889719"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1819775F"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24053076" w14:textId="77777777" w:rsidR="00DC4B67" w:rsidRPr="007751FB" w:rsidRDefault="00DC4B67" w:rsidP="00DC4B67">
                      <w:pPr>
                        <w:pStyle w:val="codesinipit"/>
                        <w:rPr>
                          <w:noProof/>
                          <w:color w:val="6688CC"/>
                        </w:rPr>
                      </w:pPr>
                      <w:r w:rsidRPr="007751FB">
                        <w:rPr>
                          <w:noProof/>
                          <w:color w:val="6688CC"/>
                        </w:rPr>
                        <w:t>    });</w:t>
                      </w:r>
                    </w:p>
                    <w:p w14:paraId="7620D423" w14:textId="77777777" w:rsidR="00DC4B67" w:rsidRPr="007751FB" w:rsidRDefault="00DC4B67" w:rsidP="00DC4B67">
                      <w:pPr>
                        <w:pStyle w:val="codesinipit"/>
                        <w:rPr>
                          <w:noProof/>
                          <w:color w:val="6688CC"/>
                        </w:rPr>
                      </w:pPr>
                      <w:r w:rsidRPr="007751FB">
                        <w:rPr>
                          <w:noProof/>
                          <w:color w:val="6688CC"/>
                        </w:rPr>
                        <w:t>    }</w:t>
                      </w:r>
                    </w:p>
                    <w:p w14:paraId="64774889" w14:textId="77777777" w:rsidR="00DC4B67" w:rsidRPr="007E7279" w:rsidRDefault="00DC4B67" w:rsidP="00DC4B67">
                      <w:pPr>
                        <w:pStyle w:val="codesinipit"/>
                      </w:pPr>
                    </w:p>
                  </w:txbxContent>
                </v:textbox>
                <w10:anchorlock/>
              </v:shape>
            </w:pict>
          </mc:Fallback>
        </mc:AlternateContent>
      </w:r>
    </w:p>
    <w:p w14:paraId="70DEAA08" w14:textId="64ABD359" w:rsidR="00DC4B67" w:rsidRPr="00532D61" w:rsidRDefault="00170726" w:rsidP="00170726">
      <w:pPr>
        <w:pStyle w:val="Caption"/>
        <w:jc w:val="both"/>
      </w:pPr>
      <w:bookmarkStart w:id="126" w:name="_Toc180188549"/>
      <w:r>
        <w:t xml:space="preserve">Figure </w:t>
      </w:r>
      <w:r>
        <w:fldChar w:fldCharType="begin"/>
      </w:r>
      <w:r>
        <w:instrText xml:space="preserve"> SEQ Figure \* ARABIC </w:instrText>
      </w:r>
      <w:r>
        <w:fldChar w:fldCharType="separate"/>
      </w:r>
      <w:r>
        <w:rPr>
          <w:noProof/>
        </w:rPr>
        <w:t>35</w:t>
      </w:r>
      <w:bookmarkEnd w:id="126"/>
      <w:r>
        <w:fldChar w:fldCharType="end"/>
      </w:r>
    </w:p>
    <w:p w14:paraId="292DEAB2" w14:textId="04223BD2" w:rsidR="00DC4B67" w:rsidRPr="00532D61" w:rsidRDefault="00A65380" w:rsidP="00DC4B67">
      <w:r w:rsidRPr="00A65380">
        <w:t>Dans cette méthode, je réalise une recherche sur les modèles d'article en fonction de la société et de l'organisation. Si une valeur facultative est présente dans le DTO, elle est également prise en compte dans la recherche. Les résultats sont ensuite transmis au frontend.</w:t>
      </w:r>
    </w:p>
    <w:p w14:paraId="619176D1" w14:textId="6D7FEC87" w:rsidR="00DC4B67" w:rsidRPr="00532D61" w:rsidRDefault="00A65380" w:rsidP="00DC4B67">
      <w:pPr>
        <w:pStyle w:val="Heading4"/>
      </w:pPr>
      <w:r w:rsidRPr="00A65380">
        <w:t>Désactiver le modèle d’article (</w:t>
      </w:r>
      <w:proofErr w:type="spellStart"/>
      <w:r w:rsidRPr="00A65380">
        <w:t>changestateofitemmodel</w:t>
      </w:r>
      <w:proofErr w:type="spellEnd"/>
      <w:r w:rsidRPr="00A65380">
        <w:t>)</w:t>
      </w:r>
    </w:p>
    <w:p w14:paraId="5A768CF8" w14:textId="77777777" w:rsidR="00170726" w:rsidRDefault="00DC4B67" w:rsidP="00170726">
      <w:pPr>
        <w:keepNext/>
      </w:pPr>
      <w:r w:rsidRPr="00532D61">
        <w:rPr>
          <w:noProof/>
        </w:rPr>
        <mc:AlternateContent>
          <mc:Choice Requires="wps">
            <w:drawing>
              <wp:inline distT="0" distB="0" distL="0" distR="0" wp14:anchorId="2603A63A" wp14:editId="34C552F6">
                <wp:extent cx="6142355" cy="2286000"/>
                <wp:effectExtent l="0" t="0" r="10795" b="19050"/>
                <wp:docPr id="40678812" name="Text Box 8"/>
                <wp:cNvGraphicFramePr/>
                <a:graphic xmlns:a="http://schemas.openxmlformats.org/drawingml/2006/main">
                  <a:graphicData uri="http://schemas.microsoft.com/office/word/2010/wordprocessingShape">
                    <wps:wsp>
                      <wps:cNvSpPr txBox="1"/>
                      <wps:spPr>
                        <a:xfrm>
                          <a:off x="0" y="0"/>
                          <a:ext cx="6142355" cy="2286000"/>
                        </a:xfrm>
                        <a:prstGeom prst="rect">
                          <a:avLst/>
                        </a:prstGeom>
                        <a:noFill/>
                        <a:ln w="6350">
                          <a:solidFill>
                            <a:prstClr val="black"/>
                          </a:solidFill>
                        </a:ln>
                      </wps:spPr>
                      <wps:txbx>
                        <w:txbxContent>
                          <w:p w14:paraId="16DB5BEE"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rPr>
                              <w:t>changeStateOfItemmodel</w:t>
                            </w:r>
                            <w:r w:rsidRPr="00240990">
                              <w:rPr>
                                <w:noProof/>
                                <w:color w:val="6688CC"/>
                              </w:rPr>
                              <w:t>(</w:t>
                            </w:r>
                            <w:r w:rsidRPr="00240990">
                              <w:rPr>
                                <w:i/>
                                <w:iCs/>
                                <w:noProof/>
                                <w:color w:val="2277FF"/>
                              </w:rPr>
                              <w:t>itemmodelDto</w:t>
                            </w:r>
                            <w:r w:rsidRPr="00240990">
                              <w:rPr>
                                <w:noProof/>
                              </w:rPr>
                              <w:t>:</w:t>
                            </w:r>
                            <w:r w:rsidRPr="00240990">
                              <w:rPr>
                                <w:noProof/>
                                <w:color w:val="6688CC"/>
                              </w:rPr>
                              <w:t xml:space="preserve"> </w:t>
                            </w:r>
                            <w:r w:rsidRPr="00240990">
                              <w:rPr>
                                <w:noProof/>
                                <w:color w:val="FFEEBB"/>
                                <w:u w:val="single"/>
                              </w:rPr>
                              <w:t>ItemModelCreateDto</w:t>
                            </w:r>
                            <w:r w:rsidRPr="00240990">
                              <w:rPr>
                                <w:noProof/>
                                <w:color w:val="6688CC"/>
                              </w:rPr>
                              <w:t>) {</w:t>
                            </w:r>
                          </w:p>
                          <w:p w14:paraId="7862752D"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await</w:t>
                            </w:r>
                            <w:r w:rsidRPr="00240990">
                              <w:rPr>
                                <w:noProof/>
                                <w:color w:val="6688CC"/>
                              </w:rPr>
                              <w:t xml:space="preserve"> this.itemmodelRepository</w:t>
                            </w:r>
                          </w:p>
                          <w:p w14:paraId="743636A1" w14:textId="77777777" w:rsidR="00DC4B67" w:rsidRPr="00240990" w:rsidRDefault="00DC4B67" w:rsidP="00DC4B67">
                            <w:pPr>
                              <w:pStyle w:val="codesinipit"/>
                              <w:rPr>
                                <w:noProof/>
                                <w:color w:val="6688CC"/>
                              </w:rPr>
                            </w:pPr>
                            <w:r w:rsidRPr="00240990">
                              <w:rPr>
                                <w:noProof/>
                                <w:color w:val="6688CC"/>
                              </w:rPr>
                              <w:t>            .</w:t>
                            </w:r>
                            <w:r w:rsidRPr="00240990">
                              <w:rPr>
                                <w:noProof/>
                              </w:rPr>
                              <w:t>createQueryBuilder</w:t>
                            </w:r>
                            <w:r w:rsidRPr="00240990">
                              <w:rPr>
                                <w:noProof/>
                                <w:color w:val="6688CC"/>
                              </w:rPr>
                              <w:t>()</w:t>
                            </w:r>
                          </w:p>
                          <w:p w14:paraId="5EDAC548" w14:textId="77777777" w:rsidR="00DC4B67" w:rsidRPr="00240990" w:rsidRDefault="00DC4B67" w:rsidP="00DC4B67">
                            <w:pPr>
                              <w:pStyle w:val="codesinipit"/>
                              <w:rPr>
                                <w:noProof/>
                                <w:color w:val="6688CC"/>
                              </w:rPr>
                            </w:pPr>
                            <w:r w:rsidRPr="00240990">
                              <w:rPr>
                                <w:noProof/>
                                <w:color w:val="6688CC"/>
                              </w:rPr>
                              <w:t>            .</w:t>
                            </w:r>
                            <w:r w:rsidRPr="00240990">
                              <w:rPr>
                                <w:noProof/>
                              </w:rPr>
                              <w:t>update</w:t>
                            </w:r>
                            <w:r w:rsidRPr="00240990">
                              <w:rPr>
                                <w:noProof/>
                                <w:color w:val="6688CC"/>
                              </w:rPr>
                              <w:t>(</w:t>
                            </w:r>
                            <w:r w:rsidRPr="00240990">
                              <w:rPr>
                                <w:noProof/>
                                <w:color w:val="FFEEBB"/>
                                <w:u w:val="single"/>
                              </w:rPr>
                              <w:t>ItemmodelEntity</w:t>
                            </w:r>
                            <w:r w:rsidRPr="00240990">
                              <w:rPr>
                                <w:noProof/>
                                <w:color w:val="6688CC"/>
                              </w:rPr>
                              <w:t>)</w:t>
                            </w:r>
                          </w:p>
                          <w:p w14:paraId="09CF52AC" w14:textId="77777777" w:rsidR="00DC4B67" w:rsidRPr="00240990" w:rsidRDefault="00DC4B67" w:rsidP="00DC4B67">
                            <w:pPr>
                              <w:pStyle w:val="codesinipit"/>
                              <w:rPr>
                                <w:noProof/>
                                <w:color w:val="6688CC"/>
                              </w:rPr>
                            </w:pPr>
                            <w:r w:rsidRPr="00240990">
                              <w:rPr>
                                <w:noProof/>
                                <w:color w:val="6688CC"/>
                              </w:rPr>
                              <w:t>            .</w:t>
                            </w:r>
                            <w:r w:rsidRPr="00240990">
                              <w:rPr>
                                <w:noProof/>
                              </w:rPr>
                              <w:t>set</w:t>
                            </w:r>
                            <w:r w:rsidRPr="00240990">
                              <w:rPr>
                                <w:noProof/>
                                <w:color w:val="6688CC"/>
                              </w:rPr>
                              <w:t xml:space="preserve">({ actif: </w:t>
                            </w:r>
                            <w:r w:rsidRPr="00240990">
                              <w:rPr>
                                <w:i/>
                                <w:iCs/>
                                <w:noProof/>
                                <w:color w:val="2277FF"/>
                              </w:rPr>
                              <w:t>itemmodelDto</w:t>
                            </w:r>
                            <w:r w:rsidRPr="00240990">
                              <w:rPr>
                                <w:noProof/>
                                <w:color w:val="6688CC"/>
                              </w:rPr>
                              <w:t>.actif })</w:t>
                            </w:r>
                          </w:p>
                          <w:p w14:paraId="71A33918" w14:textId="77777777" w:rsidR="00DC4B67" w:rsidRPr="00240990" w:rsidRDefault="00DC4B67" w:rsidP="00DC4B67">
                            <w:pPr>
                              <w:pStyle w:val="codesinipit"/>
                              <w:rPr>
                                <w:noProof/>
                                <w:color w:val="6688CC"/>
                              </w:rPr>
                            </w:pPr>
                            <w:r w:rsidRPr="00240990">
                              <w:rPr>
                                <w:noProof/>
                                <w:color w:val="6688CC"/>
                              </w:rPr>
                              <w:t>            .</w:t>
                            </w:r>
                            <w:r w:rsidRPr="00240990">
                              <w:rPr>
                                <w:noProof/>
                              </w:rPr>
                              <w:t>where</w:t>
                            </w:r>
                            <w:r w:rsidRPr="00240990">
                              <w:rPr>
                                <w:noProof/>
                                <w:color w:val="6688CC"/>
                              </w:rPr>
                              <w:t>(</w:t>
                            </w:r>
                          </w:p>
                          <w:p w14:paraId="1DD238C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refitemmodel = :refitemmodel and refcompany = :refcompany and reforganisation = :reforganisation'</w:t>
                            </w:r>
                            <w:r w:rsidRPr="00240990">
                              <w:rPr>
                                <w:noProof/>
                                <w:color w:val="6688CC"/>
                              </w:rPr>
                              <w:t>,</w:t>
                            </w:r>
                          </w:p>
                          <w:p w14:paraId="24D98CF4" w14:textId="77777777" w:rsidR="00DC4B67" w:rsidRPr="00240990" w:rsidRDefault="00DC4B67" w:rsidP="00DC4B67">
                            <w:pPr>
                              <w:pStyle w:val="codesinipit"/>
                              <w:rPr>
                                <w:noProof/>
                                <w:color w:val="6688CC"/>
                              </w:rPr>
                            </w:pPr>
                            <w:r w:rsidRPr="00240990">
                              <w:rPr>
                                <w:noProof/>
                                <w:color w:val="6688CC"/>
                              </w:rPr>
                              <w:t xml:space="preserve">                { refitemmodel: </w:t>
                            </w:r>
                            <w:r w:rsidRPr="00240990">
                              <w:rPr>
                                <w:i/>
                                <w:iCs/>
                                <w:noProof/>
                                <w:color w:val="2277FF"/>
                              </w:rPr>
                              <w:t>itemmodelDto</w:t>
                            </w:r>
                            <w:r w:rsidRPr="00240990">
                              <w:rPr>
                                <w:noProof/>
                                <w:color w:val="6688CC"/>
                              </w:rPr>
                              <w:t xml:space="preserve">.refitemmodel, refcompany: </w:t>
                            </w:r>
                            <w:r w:rsidRPr="00240990">
                              <w:rPr>
                                <w:i/>
                                <w:iCs/>
                                <w:noProof/>
                                <w:color w:val="2277FF"/>
                              </w:rPr>
                              <w:t>itemmodelDto</w:t>
                            </w:r>
                            <w:r w:rsidRPr="00240990">
                              <w:rPr>
                                <w:noProof/>
                                <w:color w:val="6688CC"/>
                              </w:rPr>
                              <w:t xml:space="preserve">.refcompany, reforganisation: </w:t>
                            </w:r>
                            <w:r w:rsidRPr="00240990">
                              <w:rPr>
                                <w:i/>
                                <w:iCs/>
                                <w:noProof/>
                                <w:color w:val="2277FF"/>
                              </w:rPr>
                              <w:t>itemmodelDto</w:t>
                            </w:r>
                            <w:r w:rsidRPr="00240990">
                              <w:rPr>
                                <w:noProof/>
                                <w:color w:val="6688CC"/>
                              </w:rPr>
                              <w:t>.reforganisation }</w:t>
                            </w:r>
                          </w:p>
                          <w:p w14:paraId="490131E0" w14:textId="77777777" w:rsidR="00DC4B67" w:rsidRPr="007428A6" w:rsidRDefault="00DC4B67" w:rsidP="00DC4B67">
                            <w:pPr>
                              <w:pStyle w:val="codesinipit"/>
                            </w:pPr>
                            <w:r w:rsidRPr="00240990">
                              <w:rPr>
                                <w:noProof/>
                              </w:rPr>
                              <w:t>            )</w:t>
                            </w:r>
                          </w:p>
                          <w:p w14:paraId="4DE331EB" w14:textId="77777777" w:rsidR="00DC4B67" w:rsidRPr="00240990" w:rsidRDefault="00DC4B67" w:rsidP="00DC4B67">
                            <w:pPr>
                              <w:pStyle w:val="codesinipit"/>
                              <w:rPr>
                                <w:noProof/>
                                <w:color w:val="6688CC"/>
                              </w:rPr>
                            </w:pPr>
                            <w:r w:rsidRPr="00240990">
                              <w:rPr>
                                <w:noProof/>
                                <w:color w:val="6688CC"/>
                              </w:rPr>
                              <w:t>            .</w:t>
                            </w:r>
                            <w:r w:rsidRPr="00240990">
                              <w:rPr>
                                <w:noProof/>
                              </w:rPr>
                              <w:t>execute</w:t>
                            </w:r>
                            <w:r w:rsidRPr="00240990">
                              <w:rPr>
                                <w:noProof/>
                                <w:color w:val="6688CC"/>
                              </w:rPr>
                              <w:t>()</w:t>
                            </w:r>
                          </w:p>
                          <w:p w14:paraId="1FFEF285" w14:textId="77777777" w:rsidR="00DC4B67" w:rsidRPr="00240990" w:rsidRDefault="00DC4B67" w:rsidP="00DC4B67">
                            <w:pPr>
                              <w:pStyle w:val="codesinipit"/>
                              <w:rPr>
                                <w:noProof/>
                                <w:color w:val="6688CC"/>
                              </w:rPr>
                            </w:pPr>
                            <w:r w:rsidRPr="00240990">
                              <w:rPr>
                                <w:noProof/>
                                <w:color w:val="6688CC"/>
                              </w:rPr>
                              <w:t>            .</w:t>
                            </w:r>
                            <w:r w:rsidRPr="00240990">
                              <w:rPr>
                                <w:noProof/>
                              </w:rPr>
                              <w:t>then</w:t>
                            </w:r>
                            <w:r w:rsidRPr="00240990">
                              <w:rPr>
                                <w:noProof/>
                                <w:color w:val="6688CC"/>
                              </w:rPr>
                              <w:t>(</w:t>
                            </w:r>
                            <w:r w:rsidRPr="00240990">
                              <w:rPr>
                                <w:noProof/>
                              </w:rPr>
                              <w:t>async</w:t>
                            </w:r>
                            <w:r w:rsidRPr="00240990">
                              <w:rPr>
                                <w:noProof/>
                                <w:color w:val="6688CC"/>
                              </w:rPr>
                              <w:t xml:space="preserve"> (</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12AA8C3F"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33D2FBA5" w14:textId="77777777" w:rsidR="00DC4B67" w:rsidRPr="00240990" w:rsidRDefault="00DC4B67" w:rsidP="00DC4B67">
                            <w:pPr>
                              <w:pStyle w:val="codesinipit"/>
                              <w:rPr>
                                <w:noProof/>
                                <w:color w:val="6688CC"/>
                              </w:rPr>
                            </w:pPr>
                            <w:r w:rsidRPr="00240990">
                              <w:rPr>
                                <w:noProof/>
                                <w:color w:val="6688CC"/>
                              </w:rPr>
                              <w:t>            })</w:t>
                            </w:r>
                          </w:p>
                          <w:p w14:paraId="400CA99B" w14:textId="77777777" w:rsidR="00DC4B67" w:rsidRPr="00240990" w:rsidRDefault="00DC4B67" w:rsidP="00DC4B67">
                            <w:pPr>
                              <w:pStyle w:val="codesinipit"/>
                              <w:rPr>
                                <w:noProof/>
                                <w:color w:val="6688CC"/>
                              </w:rPr>
                            </w:pPr>
                            <w:r w:rsidRPr="00240990">
                              <w:rPr>
                                <w:noProof/>
                                <w:color w:val="6688CC"/>
                              </w:rPr>
                              <w:t>            .</w:t>
                            </w:r>
                            <w:r w:rsidRPr="00240990">
                              <w:rPr>
                                <w:noProof/>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40D36FC8"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color w:val="FFEEBB"/>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w:t>
                            </w:r>
                          </w:p>
                          <w:p w14:paraId="0A7428A5" w14:textId="77777777" w:rsidR="00DC4B67" w:rsidRPr="00240990" w:rsidRDefault="00DC4B67" w:rsidP="00DC4B67">
                            <w:pPr>
                              <w:pStyle w:val="codesinipit"/>
                              <w:rPr>
                                <w:noProof/>
                                <w:color w:val="6688CC"/>
                              </w:rPr>
                            </w:pPr>
                            <w:r w:rsidRPr="00240990">
                              <w:rPr>
                                <w:noProof/>
                                <w:color w:val="6688CC"/>
                              </w:rPr>
                              <w:t>            });</w:t>
                            </w:r>
                          </w:p>
                          <w:p w14:paraId="25480561" w14:textId="77777777" w:rsidR="00DC4B67" w:rsidRPr="00240990" w:rsidRDefault="00DC4B67" w:rsidP="00DC4B67">
                            <w:pPr>
                              <w:pStyle w:val="codesinipit"/>
                              <w:rPr>
                                <w:noProof/>
                                <w:color w:val="6688CC"/>
                              </w:rPr>
                            </w:pPr>
                            <w:r w:rsidRPr="00240990">
                              <w:rPr>
                                <w:noProof/>
                                <w:color w:val="6688CC"/>
                              </w:rPr>
                              <w:t>    }</w:t>
                            </w:r>
                          </w:p>
                          <w:p w14:paraId="57031FFF" w14:textId="77777777" w:rsidR="00DC4B67" w:rsidRPr="00240990"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3A63A" id="_x0000_s1034" type="#_x0000_t202" style="width:483.6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" filled="f" strokeweight=".5pt">
                <v:textbox>
                  <w:txbxContent>
                    <w:p w14:paraId="16DB5BEE"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rPr>
                        <w:t>changeStateOfItemmodel</w:t>
                      </w:r>
                      <w:r w:rsidRPr="00240990">
                        <w:rPr>
                          <w:noProof/>
                          <w:color w:val="6688CC"/>
                        </w:rPr>
                        <w:t>(</w:t>
                      </w:r>
                      <w:r w:rsidRPr="00240990">
                        <w:rPr>
                          <w:i/>
                          <w:iCs/>
                          <w:noProof/>
                          <w:color w:val="2277FF"/>
                        </w:rPr>
                        <w:t>itemmodelDto</w:t>
                      </w:r>
                      <w:r w:rsidRPr="00240990">
                        <w:rPr>
                          <w:noProof/>
                        </w:rPr>
                        <w:t>:</w:t>
                      </w:r>
                      <w:r w:rsidRPr="00240990">
                        <w:rPr>
                          <w:noProof/>
                          <w:color w:val="6688CC"/>
                        </w:rPr>
                        <w:t xml:space="preserve"> </w:t>
                      </w:r>
                      <w:r w:rsidRPr="00240990">
                        <w:rPr>
                          <w:noProof/>
                          <w:color w:val="FFEEBB"/>
                          <w:u w:val="single"/>
                        </w:rPr>
                        <w:t>ItemModelCreateDto</w:t>
                      </w:r>
                      <w:r w:rsidRPr="00240990">
                        <w:rPr>
                          <w:noProof/>
                          <w:color w:val="6688CC"/>
                        </w:rPr>
                        <w:t>) {</w:t>
                      </w:r>
                    </w:p>
                    <w:p w14:paraId="7862752D"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await</w:t>
                      </w:r>
                      <w:r w:rsidRPr="00240990">
                        <w:rPr>
                          <w:noProof/>
                          <w:color w:val="6688CC"/>
                        </w:rPr>
                        <w:t xml:space="preserve"> this.itemmodelRepository</w:t>
                      </w:r>
                    </w:p>
                    <w:p w14:paraId="743636A1" w14:textId="77777777" w:rsidR="00DC4B67" w:rsidRPr="00240990" w:rsidRDefault="00DC4B67" w:rsidP="00DC4B67">
                      <w:pPr>
                        <w:pStyle w:val="codesinipit"/>
                        <w:rPr>
                          <w:noProof/>
                          <w:color w:val="6688CC"/>
                        </w:rPr>
                      </w:pPr>
                      <w:r w:rsidRPr="00240990">
                        <w:rPr>
                          <w:noProof/>
                          <w:color w:val="6688CC"/>
                        </w:rPr>
                        <w:t>            .</w:t>
                      </w:r>
                      <w:r w:rsidRPr="00240990">
                        <w:rPr>
                          <w:noProof/>
                        </w:rPr>
                        <w:t>createQueryBuilder</w:t>
                      </w:r>
                      <w:r w:rsidRPr="00240990">
                        <w:rPr>
                          <w:noProof/>
                          <w:color w:val="6688CC"/>
                        </w:rPr>
                        <w:t>()</w:t>
                      </w:r>
                    </w:p>
                    <w:p w14:paraId="5EDAC548" w14:textId="77777777" w:rsidR="00DC4B67" w:rsidRPr="00240990" w:rsidRDefault="00DC4B67" w:rsidP="00DC4B67">
                      <w:pPr>
                        <w:pStyle w:val="codesinipit"/>
                        <w:rPr>
                          <w:noProof/>
                          <w:color w:val="6688CC"/>
                        </w:rPr>
                      </w:pPr>
                      <w:r w:rsidRPr="00240990">
                        <w:rPr>
                          <w:noProof/>
                          <w:color w:val="6688CC"/>
                        </w:rPr>
                        <w:t>            .</w:t>
                      </w:r>
                      <w:r w:rsidRPr="00240990">
                        <w:rPr>
                          <w:noProof/>
                        </w:rPr>
                        <w:t>update</w:t>
                      </w:r>
                      <w:r w:rsidRPr="00240990">
                        <w:rPr>
                          <w:noProof/>
                          <w:color w:val="6688CC"/>
                        </w:rPr>
                        <w:t>(</w:t>
                      </w:r>
                      <w:r w:rsidRPr="00240990">
                        <w:rPr>
                          <w:noProof/>
                          <w:color w:val="FFEEBB"/>
                          <w:u w:val="single"/>
                        </w:rPr>
                        <w:t>ItemmodelEntity</w:t>
                      </w:r>
                      <w:r w:rsidRPr="00240990">
                        <w:rPr>
                          <w:noProof/>
                          <w:color w:val="6688CC"/>
                        </w:rPr>
                        <w:t>)</w:t>
                      </w:r>
                    </w:p>
                    <w:p w14:paraId="09CF52AC" w14:textId="77777777" w:rsidR="00DC4B67" w:rsidRPr="00240990" w:rsidRDefault="00DC4B67" w:rsidP="00DC4B67">
                      <w:pPr>
                        <w:pStyle w:val="codesinipit"/>
                        <w:rPr>
                          <w:noProof/>
                          <w:color w:val="6688CC"/>
                        </w:rPr>
                      </w:pPr>
                      <w:r w:rsidRPr="00240990">
                        <w:rPr>
                          <w:noProof/>
                          <w:color w:val="6688CC"/>
                        </w:rPr>
                        <w:t>            .</w:t>
                      </w:r>
                      <w:r w:rsidRPr="00240990">
                        <w:rPr>
                          <w:noProof/>
                        </w:rPr>
                        <w:t>set</w:t>
                      </w:r>
                      <w:r w:rsidRPr="00240990">
                        <w:rPr>
                          <w:noProof/>
                          <w:color w:val="6688CC"/>
                        </w:rPr>
                        <w:t xml:space="preserve">({ actif: </w:t>
                      </w:r>
                      <w:r w:rsidRPr="00240990">
                        <w:rPr>
                          <w:i/>
                          <w:iCs/>
                          <w:noProof/>
                          <w:color w:val="2277FF"/>
                        </w:rPr>
                        <w:t>itemmodelDto</w:t>
                      </w:r>
                      <w:r w:rsidRPr="00240990">
                        <w:rPr>
                          <w:noProof/>
                          <w:color w:val="6688CC"/>
                        </w:rPr>
                        <w:t>.actif })</w:t>
                      </w:r>
                    </w:p>
                    <w:p w14:paraId="71A33918" w14:textId="77777777" w:rsidR="00DC4B67" w:rsidRPr="00240990" w:rsidRDefault="00DC4B67" w:rsidP="00DC4B67">
                      <w:pPr>
                        <w:pStyle w:val="codesinipit"/>
                        <w:rPr>
                          <w:noProof/>
                          <w:color w:val="6688CC"/>
                        </w:rPr>
                      </w:pPr>
                      <w:r w:rsidRPr="00240990">
                        <w:rPr>
                          <w:noProof/>
                          <w:color w:val="6688CC"/>
                        </w:rPr>
                        <w:t>            .</w:t>
                      </w:r>
                      <w:r w:rsidRPr="00240990">
                        <w:rPr>
                          <w:noProof/>
                        </w:rPr>
                        <w:t>where</w:t>
                      </w:r>
                      <w:r w:rsidRPr="00240990">
                        <w:rPr>
                          <w:noProof/>
                          <w:color w:val="6688CC"/>
                        </w:rPr>
                        <w:t>(</w:t>
                      </w:r>
                    </w:p>
                    <w:p w14:paraId="1DD238C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refitemmodel = :refitemmodel and refcompany = :refcompany and reforganisation = :reforganisation'</w:t>
                      </w:r>
                      <w:r w:rsidRPr="00240990">
                        <w:rPr>
                          <w:noProof/>
                          <w:color w:val="6688CC"/>
                        </w:rPr>
                        <w:t>,</w:t>
                      </w:r>
                    </w:p>
                    <w:p w14:paraId="24D98CF4" w14:textId="77777777" w:rsidR="00DC4B67" w:rsidRPr="00240990" w:rsidRDefault="00DC4B67" w:rsidP="00DC4B67">
                      <w:pPr>
                        <w:pStyle w:val="codesinipit"/>
                        <w:rPr>
                          <w:noProof/>
                          <w:color w:val="6688CC"/>
                        </w:rPr>
                      </w:pPr>
                      <w:r w:rsidRPr="00240990">
                        <w:rPr>
                          <w:noProof/>
                          <w:color w:val="6688CC"/>
                        </w:rPr>
                        <w:t xml:space="preserve">                { refitemmodel: </w:t>
                      </w:r>
                      <w:r w:rsidRPr="00240990">
                        <w:rPr>
                          <w:i/>
                          <w:iCs/>
                          <w:noProof/>
                          <w:color w:val="2277FF"/>
                        </w:rPr>
                        <w:t>itemmodelDto</w:t>
                      </w:r>
                      <w:r w:rsidRPr="00240990">
                        <w:rPr>
                          <w:noProof/>
                          <w:color w:val="6688CC"/>
                        </w:rPr>
                        <w:t xml:space="preserve">.refitemmodel, refcompany: </w:t>
                      </w:r>
                      <w:r w:rsidRPr="00240990">
                        <w:rPr>
                          <w:i/>
                          <w:iCs/>
                          <w:noProof/>
                          <w:color w:val="2277FF"/>
                        </w:rPr>
                        <w:t>itemmodelDto</w:t>
                      </w:r>
                      <w:r w:rsidRPr="00240990">
                        <w:rPr>
                          <w:noProof/>
                          <w:color w:val="6688CC"/>
                        </w:rPr>
                        <w:t xml:space="preserve">.refcompany, reforganisation: </w:t>
                      </w:r>
                      <w:r w:rsidRPr="00240990">
                        <w:rPr>
                          <w:i/>
                          <w:iCs/>
                          <w:noProof/>
                          <w:color w:val="2277FF"/>
                        </w:rPr>
                        <w:t>itemmodelDto</w:t>
                      </w:r>
                      <w:r w:rsidRPr="00240990">
                        <w:rPr>
                          <w:noProof/>
                          <w:color w:val="6688CC"/>
                        </w:rPr>
                        <w:t>.reforganisation }</w:t>
                      </w:r>
                    </w:p>
                    <w:p w14:paraId="490131E0" w14:textId="77777777" w:rsidR="00DC4B67" w:rsidRPr="007428A6" w:rsidRDefault="00DC4B67" w:rsidP="00DC4B67">
                      <w:pPr>
                        <w:pStyle w:val="codesinipit"/>
                      </w:pPr>
                      <w:r w:rsidRPr="00240990">
                        <w:rPr>
                          <w:noProof/>
                        </w:rPr>
                        <w:t>            )</w:t>
                      </w:r>
                    </w:p>
                    <w:p w14:paraId="4DE331EB" w14:textId="77777777" w:rsidR="00DC4B67" w:rsidRPr="00240990" w:rsidRDefault="00DC4B67" w:rsidP="00DC4B67">
                      <w:pPr>
                        <w:pStyle w:val="codesinipit"/>
                        <w:rPr>
                          <w:noProof/>
                          <w:color w:val="6688CC"/>
                        </w:rPr>
                      </w:pPr>
                      <w:r w:rsidRPr="00240990">
                        <w:rPr>
                          <w:noProof/>
                          <w:color w:val="6688CC"/>
                        </w:rPr>
                        <w:t>            .</w:t>
                      </w:r>
                      <w:r w:rsidRPr="00240990">
                        <w:rPr>
                          <w:noProof/>
                        </w:rPr>
                        <w:t>execute</w:t>
                      </w:r>
                      <w:r w:rsidRPr="00240990">
                        <w:rPr>
                          <w:noProof/>
                          <w:color w:val="6688CC"/>
                        </w:rPr>
                        <w:t>()</w:t>
                      </w:r>
                    </w:p>
                    <w:p w14:paraId="1FFEF285" w14:textId="77777777" w:rsidR="00DC4B67" w:rsidRPr="00240990" w:rsidRDefault="00DC4B67" w:rsidP="00DC4B67">
                      <w:pPr>
                        <w:pStyle w:val="codesinipit"/>
                        <w:rPr>
                          <w:noProof/>
                          <w:color w:val="6688CC"/>
                        </w:rPr>
                      </w:pPr>
                      <w:r w:rsidRPr="00240990">
                        <w:rPr>
                          <w:noProof/>
                          <w:color w:val="6688CC"/>
                        </w:rPr>
                        <w:t>            .</w:t>
                      </w:r>
                      <w:r w:rsidRPr="00240990">
                        <w:rPr>
                          <w:noProof/>
                        </w:rPr>
                        <w:t>then</w:t>
                      </w:r>
                      <w:r w:rsidRPr="00240990">
                        <w:rPr>
                          <w:noProof/>
                          <w:color w:val="6688CC"/>
                        </w:rPr>
                        <w:t>(</w:t>
                      </w:r>
                      <w:r w:rsidRPr="00240990">
                        <w:rPr>
                          <w:noProof/>
                        </w:rPr>
                        <w:t>async</w:t>
                      </w:r>
                      <w:r w:rsidRPr="00240990">
                        <w:rPr>
                          <w:noProof/>
                          <w:color w:val="6688CC"/>
                        </w:rPr>
                        <w:t xml:space="preserve"> (</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12AA8C3F"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33D2FBA5" w14:textId="77777777" w:rsidR="00DC4B67" w:rsidRPr="00240990" w:rsidRDefault="00DC4B67" w:rsidP="00DC4B67">
                      <w:pPr>
                        <w:pStyle w:val="codesinipit"/>
                        <w:rPr>
                          <w:noProof/>
                          <w:color w:val="6688CC"/>
                        </w:rPr>
                      </w:pPr>
                      <w:r w:rsidRPr="00240990">
                        <w:rPr>
                          <w:noProof/>
                          <w:color w:val="6688CC"/>
                        </w:rPr>
                        <w:t>            })</w:t>
                      </w:r>
                    </w:p>
                    <w:p w14:paraId="400CA99B" w14:textId="77777777" w:rsidR="00DC4B67" w:rsidRPr="00240990" w:rsidRDefault="00DC4B67" w:rsidP="00DC4B67">
                      <w:pPr>
                        <w:pStyle w:val="codesinipit"/>
                        <w:rPr>
                          <w:noProof/>
                          <w:color w:val="6688CC"/>
                        </w:rPr>
                      </w:pPr>
                      <w:r w:rsidRPr="00240990">
                        <w:rPr>
                          <w:noProof/>
                          <w:color w:val="6688CC"/>
                        </w:rPr>
                        <w:t>            .</w:t>
                      </w:r>
                      <w:r w:rsidRPr="00240990">
                        <w:rPr>
                          <w:noProof/>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40D36FC8"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color w:val="FFEEBB"/>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w:t>
                      </w:r>
                    </w:p>
                    <w:p w14:paraId="0A7428A5" w14:textId="77777777" w:rsidR="00DC4B67" w:rsidRPr="00240990" w:rsidRDefault="00DC4B67" w:rsidP="00DC4B67">
                      <w:pPr>
                        <w:pStyle w:val="codesinipit"/>
                        <w:rPr>
                          <w:noProof/>
                          <w:color w:val="6688CC"/>
                        </w:rPr>
                      </w:pPr>
                      <w:r w:rsidRPr="00240990">
                        <w:rPr>
                          <w:noProof/>
                          <w:color w:val="6688CC"/>
                        </w:rPr>
                        <w:t>            });</w:t>
                      </w:r>
                    </w:p>
                    <w:p w14:paraId="25480561" w14:textId="77777777" w:rsidR="00DC4B67" w:rsidRPr="00240990" w:rsidRDefault="00DC4B67" w:rsidP="00DC4B67">
                      <w:pPr>
                        <w:pStyle w:val="codesinipit"/>
                        <w:rPr>
                          <w:noProof/>
                          <w:color w:val="6688CC"/>
                        </w:rPr>
                      </w:pPr>
                      <w:r w:rsidRPr="00240990">
                        <w:rPr>
                          <w:noProof/>
                          <w:color w:val="6688CC"/>
                        </w:rPr>
                        <w:t>    }</w:t>
                      </w:r>
                    </w:p>
                    <w:p w14:paraId="57031FFF" w14:textId="77777777" w:rsidR="00DC4B67" w:rsidRPr="00240990" w:rsidRDefault="00DC4B67" w:rsidP="00DC4B67">
                      <w:pPr>
                        <w:pStyle w:val="codesinipit"/>
                        <w:rPr>
                          <w:noProof/>
                        </w:rPr>
                      </w:pPr>
                    </w:p>
                  </w:txbxContent>
                </v:textbox>
                <w10:anchorlock/>
              </v:shape>
            </w:pict>
          </mc:Fallback>
        </mc:AlternateContent>
      </w:r>
    </w:p>
    <w:p w14:paraId="24882D0F" w14:textId="16B33B47" w:rsidR="00DC4B67" w:rsidRPr="00532D61" w:rsidRDefault="00170726" w:rsidP="00170726">
      <w:pPr>
        <w:pStyle w:val="Caption"/>
        <w:jc w:val="both"/>
      </w:pPr>
      <w:bookmarkStart w:id="127" w:name="_Toc180188550"/>
      <w:r>
        <w:t xml:space="preserve">Figure </w:t>
      </w:r>
      <w:r>
        <w:fldChar w:fldCharType="begin"/>
      </w:r>
      <w:r>
        <w:instrText xml:space="preserve"> SEQ Figure \* ARABIC </w:instrText>
      </w:r>
      <w:r>
        <w:fldChar w:fldCharType="separate"/>
      </w:r>
      <w:r>
        <w:rPr>
          <w:noProof/>
        </w:rPr>
        <w:t>36</w:t>
      </w:r>
      <w:bookmarkEnd w:id="127"/>
      <w:r>
        <w:fldChar w:fldCharType="end"/>
      </w:r>
    </w:p>
    <w:p w14:paraId="173558F7" w14:textId="677341E7" w:rsidR="00DC4B67" w:rsidRPr="00532D61" w:rsidRDefault="00A65380" w:rsidP="00DC4B67">
      <w:r w:rsidRPr="00A65380">
        <w:t>Dans cette application, il ne faut pas supprimer un modèle d'article. On peut juste le désactiver. J'ai donc créé cette méthode qui change le statut d'un modèle d'article donné.</w:t>
      </w:r>
    </w:p>
    <w:p w14:paraId="74A2BE44" w14:textId="77777777" w:rsidR="00DC4B67" w:rsidRPr="00532D61" w:rsidRDefault="00DC4B67" w:rsidP="00DC4B67">
      <w:pPr>
        <w:pStyle w:val="Heading3"/>
      </w:pPr>
      <w:r w:rsidRPr="00532D61">
        <w:lastRenderedPageBreak/>
        <w:t>model de dimension de stockage</w:t>
      </w:r>
    </w:p>
    <w:p w14:paraId="226A1BEF" w14:textId="5DA05891" w:rsidR="00DC4B67" w:rsidRPr="00532D61" w:rsidRDefault="0028748F" w:rsidP="00FD095D">
      <w:pPr>
        <w:pStyle w:val="Heading4"/>
        <w:numPr>
          <w:ilvl w:val="0"/>
          <w:numId w:val="86"/>
        </w:numPr>
      </w:pPr>
      <w:r w:rsidRPr="0028748F">
        <w:t>Créer un modèle de dimension de stockage</w:t>
      </w:r>
    </w:p>
    <w:p w14:paraId="68C93F95" w14:textId="77777777" w:rsidR="00170726" w:rsidRDefault="00DC4B67" w:rsidP="00170726">
      <w:pPr>
        <w:keepNext/>
      </w:pPr>
      <w:r w:rsidRPr="00532D61">
        <w:rPr>
          <w:noProof/>
        </w:rPr>
        <mc:AlternateContent>
          <mc:Choice Requires="wps">
            <w:drawing>
              <wp:inline distT="0" distB="0" distL="0" distR="0" wp14:anchorId="086BBA03" wp14:editId="41B4103A">
                <wp:extent cx="6142355" cy="3115340"/>
                <wp:effectExtent l="0" t="0" r="10795" b="27940"/>
                <wp:docPr id="1249798110" name="Text Box 8"/>
                <wp:cNvGraphicFramePr/>
                <a:graphic xmlns:a="http://schemas.openxmlformats.org/drawingml/2006/main">
                  <a:graphicData uri="http://schemas.microsoft.com/office/word/2010/wordprocessingShape">
                    <wps:wsp>
                      <wps:cNvSpPr txBox="1"/>
                      <wps:spPr>
                        <a:xfrm>
                          <a:off x="0" y="0"/>
                          <a:ext cx="6142355" cy="3115340"/>
                        </a:xfrm>
                        <a:prstGeom prst="rect">
                          <a:avLst/>
                        </a:prstGeom>
                        <a:noFill/>
                        <a:ln w="6350">
                          <a:solidFill>
                            <a:prstClr val="black"/>
                          </a:solidFill>
                        </a:ln>
                      </wps:spPr>
                      <wps:txbx>
                        <w:txbxContent>
                          <w:p w14:paraId="520059E1" w14:textId="77777777" w:rsidR="00DC4B67" w:rsidRPr="007365F0" w:rsidRDefault="00DC4B67" w:rsidP="00DC4B67">
                            <w:pPr>
                              <w:pStyle w:val="codesinipit"/>
                              <w:rPr>
                                <w:noProof/>
                                <w:color w:val="6688CC"/>
                              </w:rPr>
                            </w:pPr>
                            <w:r w:rsidRPr="007365F0">
                              <w:t>async</w:t>
                            </w:r>
                            <w:r w:rsidRPr="007365F0">
                              <w:rPr>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color w:val="6688CC"/>
                              </w:rPr>
                              <w:t xml:space="preserve"> </w:t>
                            </w:r>
                            <w:r w:rsidRPr="007365F0">
                              <w:rPr>
                                <w:noProof/>
                                <w:u w:val="single"/>
                              </w:rPr>
                              <w:t>itemstoragedimensionmodelcreateDto</w:t>
                            </w:r>
                            <w:r w:rsidRPr="007365F0">
                              <w:rPr>
                                <w:noProof/>
                                <w:color w:val="6688CC"/>
                              </w:rPr>
                              <w:t>){</w:t>
                            </w:r>
                          </w:p>
                          <w:p w14:paraId="7284E9A6"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Check if the item model already exists</w:t>
                            </w:r>
                          </w:p>
                          <w:p w14:paraId="70046822"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count </w:t>
                            </w:r>
                            <w:r w:rsidRPr="007365F0">
                              <w:rPr>
                                <w:noProof/>
                              </w:rPr>
                              <w:t>=</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countBy</w:t>
                            </w:r>
                            <w:r w:rsidRPr="007365F0">
                              <w:rPr>
                                <w:noProof/>
                                <w:color w:val="6688CC"/>
                              </w:rPr>
                              <w:t>({</w:t>
                            </w:r>
                          </w:p>
                          <w:p w14:paraId="741BD0AB"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A2114BF"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1225E17F" w14:textId="77777777" w:rsidR="00DC4B67" w:rsidRPr="007365F0" w:rsidRDefault="00DC4B67" w:rsidP="00DC4B67">
                            <w:pPr>
                              <w:pStyle w:val="codesinipit"/>
                              <w:rPr>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r w:rsidRPr="007365F0">
                              <w:rPr>
                                <w:color w:val="6688CC"/>
                              </w:rPr>
                              <w:t>,</w:t>
                            </w:r>
                          </w:p>
                          <w:p w14:paraId="52486D26" w14:textId="77777777" w:rsidR="00DC4B67" w:rsidRPr="007365F0" w:rsidRDefault="00DC4B67" w:rsidP="00DC4B67">
                            <w:pPr>
                              <w:pStyle w:val="codesinipit"/>
                              <w:rPr>
                                <w:color w:val="6688CC"/>
                              </w:rPr>
                            </w:pPr>
                            <w:r w:rsidRPr="007365F0">
                              <w:rPr>
                                <w:color w:val="6688CC"/>
                              </w:rPr>
                              <w:t>        });</w:t>
                            </w:r>
                          </w:p>
                          <w:p w14:paraId="3F90247F" w14:textId="77777777" w:rsidR="00DC4B67" w:rsidRPr="007365F0" w:rsidRDefault="00DC4B67" w:rsidP="00DC4B67">
                            <w:pPr>
                              <w:pStyle w:val="codesinipit"/>
                              <w:rPr>
                                <w:color w:val="6688CC"/>
                              </w:rPr>
                            </w:pPr>
                            <w:r w:rsidRPr="007365F0">
                              <w:rPr>
                                <w:color w:val="6688CC"/>
                              </w:rPr>
                              <w:t xml:space="preserve">    </w:t>
                            </w:r>
                          </w:p>
                          <w:p w14:paraId="17D4DFE0"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5C9D4FA4" w14:textId="77777777" w:rsidR="00DC4B67" w:rsidRPr="007365F0" w:rsidRDefault="00DC4B67" w:rsidP="00DC4B67">
                            <w:pPr>
                              <w:pStyle w:val="codesinipit"/>
                              <w:rPr>
                                <w:noProof/>
                                <w:color w:val="6688CC"/>
                                <w:lang w:val="fr-FR"/>
                              </w:rPr>
                            </w:pPr>
                            <w:r w:rsidRPr="007428A6">
                              <w:rPr>
                                <w:noProof/>
                                <w:color w:val="6688CC"/>
                                <w:lang w:val="fr-FR"/>
                              </w:rPr>
                              <w:t xml:space="preserve">            </w:t>
                            </w:r>
                            <w:r w:rsidRPr="007428A6">
                              <w:rPr>
                                <w:noProof/>
                                <w:lang w:val="fr-FR"/>
                              </w:rPr>
                              <w:t>throw</w:t>
                            </w:r>
                            <w:r w:rsidRPr="007365F0">
                              <w:rPr>
                                <w:color w:val="6688CC"/>
                                <w:lang w:val="fr-FR"/>
                              </w:rPr>
                              <w:t xml:space="preserve"> </w:t>
                            </w:r>
                            <w:r w:rsidRPr="007365F0">
                              <w:rPr>
                                <w:lang w:val="fr-FR"/>
                              </w:rPr>
                              <w:t>new</w:t>
                            </w:r>
                            <w:r w:rsidRPr="007365F0">
                              <w:rPr>
                                <w:color w:val="6688CC"/>
                                <w:lang w:val="fr-FR"/>
                              </w:rPr>
                              <w:t xml:space="preserve"> </w:t>
                            </w:r>
                            <w:r w:rsidRPr="007365F0">
                              <w:rPr>
                                <w:noProof/>
                                <w:u w:val="single"/>
                                <w:lang w:val="fr-FR"/>
                              </w:rPr>
                              <w:t>BadRequestException</w:t>
                            </w:r>
                            <w:r w:rsidRPr="007365F0">
                              <w:rPr>
                                <w:noProof/>
                                <w:color w:val="6688CC"/>
                                <w:lang w:val="fr-FR"/>
                              </w:rPr>
                              <w:t>({</w:t>
                            </w:r>
                          </w:p>
                          <w:p w14:paraId="1A053A6B" w14:textId="77777777" w:rsidR="00DC4B67" w:rsidRPr="007365F0" w:rsidRDefault="00DC4B67" w:rsidP="00DC4B67">
                            <w:pPr>
                              <w:pStyle w:val="codesinipit"/>
                              <w:rPr>
                                <w:noProof/>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 ${</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noProof/>
                                <w:color w:val="6688CC"/>
                                <w:lang w:val="fr-FR"/>
                              </w:rPr>
                              <w:t xml:space="preserve">                </w:t>
                            </w:r>
                          </w:p>
                          <w:p w14:paraId="559EEDAA"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4D1087F2" w14:textId="77777777" w:rsidR="00DC4B67" w:rsidRPr="007365F0" w:rsidRDefault="00DC4B67" w:rsidP="00DC4B67">
                            <w:pPr>
                              <w:pStyle w:val="codesinipit"/>
                              <w:rPr>
                                <w:color w:val="6688CC"/>
                              </w:rPr>
                            </w:pPr>
                            <w:r w:rsidRPr="007365F0">
                              <w:rPr>
                                <w:color w:val="6688CC"/>
                              </w:rPr>
                              <w:t>        }</w:t>
                            </w:r>
                          </w:p>
                          <w:p w14:paraId="0E3C2C0E" w14:textId="77777777" w:rsidR="00DC4B67" w:rsidRPr="007365F0" w:rsidRDefault="00DC4B67" w:rsidP="00DC4B67">
                            <w:pPr>
                              <w:pStyle w:val="codesinipit"/>
                              <w:rPr>
                                <w:noProof/>
                                <w:color w:val="6688CC"/>
                              </w:rPr>
                            </w:pPr>
                            <w:r w:rsidRPr="007365F0">
                              <w:rPr>
                                <w:color w:val="6688CC"/>
                              </w:rPr>
                              <w:t xml:space="preserve">        </w:t>
                            </w:r>
                            <w:r w:rsidRPr="007365F0">
                              <w:rPr>
                                <w:color w:val="384887"/>
                              </w:rPr>
                              <w:t xml:space="preserve">// If </w:t>
                            </w:r>
                            <w:r w:rsidRPr="007365F0">
                              <w:rPr>
                                <w:noProof/>
                                <w:color w:val="384887"/>
                              </w:rPr>
                              <w:t>it doesn't exist, create and save the new item model</w:t>
                            </w:r>
                          </w:p>
                          <w:p w14:paraId="3572C019"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0E403C9A"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5161984A"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281C3F8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BCEB90" w14:textId="77777777" w:rsidR="00DC4B67" w:rsidRPr="007365F0" w:rsidRDefault="00DC4B67" w:rsidP="00DC4B67">
                            <w:pPr>
                              <w:pStyle w:val="codesinipit"/>
                              <w:rPr>
                                <w:noProof/>
                                <w:color w:val="6688CC"/>
                              </w:rPr>
                            </w:pPr>
                            <w:r w:rsidRPr="007365F0">
                              <w:rPr>
                                <w:noProof/>
                                <w:color w:val="6688CC"/>
                              </w:rPr>
                              <w:t>        })</w:t>
                            </w:r>
                          </w:p>
                          <w:p w14:paraId="10A5D9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45A4CCDB"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5E53BCE8" w14:textId="77777777" w:rsidR="00DC4B67" w:rsidRPr="007365F0" w:rsidRDefault="00DC4B67" w:rsidP="00DC4B67">
                            <w:pPr>
                              <w:pStyle w:val="codesinipit"/>
                              <w:rPr>
                                <w:noProof/>
                                <w:color w:val="6688CC"/>
                              </w:rPr>
                            </w:pPr>
                            <w:r w:rsidRPr="007365F0">
                              <w:rPr>
                                <w:noProof/>
                                <w:color w:val="6688CC"/>
                              </w:rPr>
                              <w:t>        });</w:t>
                            </w:r>
                          </w:p>
                          <w:p w14:paraId="4D82F7D5" w14:textId="77777777" w:rsidR="00DC4B67" w:rsidRPr="007365F0" w:rsidRDefault="00DC4B67" w:rsidP="00DC4B67">
                            <w:pPr>
                              <w:pStyle w:val="codesinipit"/>
                              <w:rPr>
                                <w:noProof/>
                                <w:color w:val="6688CC"/>
                              </w:rPr>
                            </w:pPr>
                            <w:r w:rsidRPr="007365F0">
                              <w:rPr>
                                <w:noProof/>
                                <w:color w:val="6688CC"/>
                              </w:rPr>
                              <w:t>    }</w:t>
                            </w:r>
                          </w:p>
                          <w:p w14:paraId="346A8145"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6BBA03" id="_x0000_s1035" type="#_x0000_t202" style="width:483.65pt;height:24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" filled="f" strokeweight=".5pt">
                <v:textbox>
                  <w:txbxContent>
                    <w:p w14:paraId="520059E1" w14:textId="77777777" w:rsidR="00DC4B67" w:rsidRPr="007365F0" w:rsidRDefault="00DC4B67" w:rsidP="00DC4B67">
                      <w:pPr>
                        <w:pStyle w:val="codesinipit"/>
                        <w:rPr>
                          <w:noProof/>
                          <w:color w:val="6688CC"/>
                        </w:rPr>
                      </w:pPr>
                      <w:r w:rsidRPr="007365F0">
                        <w:t>async</w:t>
                      </w:r>
                      <w:r w:rsidRPr="007365F0">
                        <w:rPr>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color w:val="6688CC"/>
                        </w:rPr>
                        <w:t xml:space="preserve"> </w:t>
                      </w:r>
                      <w:r w:rsidRPr="007365F0">
                        <w:rPr>
                          <w:noProof/>
                          <w:u w:val="single"/>
                        </w:rPr>
                        <w:t>itemstoragedimensionmodelcreateDto</w:t>
                      </w:r>
                      <w:r w:rsidRPr="007365F0">
                        <w:rPr>
                          <w:noProof/>
                          <w:color w:val="6688CC"/>
                        </w:rPr>
                        <w:t>){</w:t>
                      </w:r>
                    </w:p>
                    <w:p w14:paraId="7284E9A6"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Check if the item model already exists</w:t>
                      </w:r>
                    </w:p>
                    <w:p w14:paraId="70046822"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count </w:t>
                      </w:r>
                      <w:r w:rsidRPr="007365F0">
                        <w:rPr>
                          <w:noProof/>
                        </w:rPr>
                        <w:t>=</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countBy</w:t>
                      </w:r>
                      <w:r w:rsidRPr="007365F0">
                        <w:rPr>
                          <w:noProof/>
                          <w:color w:val="6688CC"/>
                        </w:rPr>
                        <w:t>({</w:t>
                      </w:r>
                    </w:p>
                    <w:p w14:paraId="741BD0AB"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A2114BF"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1225E17F" w14:textId="77777777" w:rsidR="00DC4B67" w:rsidRPr="007365F0" w:rsidRDefault="00DC4B67" w:rsidP="00DC4B67">
                      <w:pPr>
                        <w:pStyle w:val="codesinipit"/>
                        <w:rPr>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r w:rsidRPr="007365F0">
                        <w:rPr>
                          <w:color w:val="6688CC"/>
                        </w:rPr>
                        <w:t>,</w:t>
                      </w:r>
                    </w:p>
                    <w:p w14:paraId="52486D26" w14:textId="77777777" w:rsidR="00DC4B67" w:rsidRPr="007365F0" w:rsidRDefault="00DC4B67" w:rsidP="00DC4B67">
                      <w:pPr>
                        <w:pStyle w:val="codesinipit"/>
                        <w:rPr>
                          <w:color w:val="6688CC"/>
                        </w:rPr>
                      </w:pPr>
                      <w:r w:rsidRPr="007365F0">
                        <w:rPr>
                          <w:color w:val="6688CC"/>
                        </w:rPr>
                        <w:t>        });</w:t>
                      </w:r>
                    </w:p>
                    <w:p w14:paraId="3F90247F" w14:textId="77777777" w:rsidR="00DC4B67" w:rsidRPr="007365F0" w:rsidRDefault="00DC4B67" w:rsidP="00DC4B67">
                      <w:pPr>
                        <w:pStyle w:val="codesinipit"/>
                        <w:rPr>
                          <w:color w:val="6688CC"/>
                        </w:rPr>
                      </w:pPr>
                      <w:r w:rsidRPr="007365F0">
                        <w:rPr>
                          <w:color w:val="6688CC"/>
                        </w:rPr>
                        <w:t xml:space="preserve">    </w:t>
                      </w:r>
                    </w:p>
                    <w:p w14:paraId="17D4DFE0"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5C9D4FA4" w14:textId="77777777" w:rsidR="00DC4B67" w:rsidRPr="007365F0" w:rsidRDefault="00DC4B67" w:rsidP="00DC4B67">
                      <w:pPr>
                        <w:pStyle w:val="codesinipit"/>
                        <w:rPr>
                          <w:noProof/>
                          <w:color w:val="6688CC"/>
                          <w:lang w:val="fr-FR"/>
                        </w:rPr>
                      </w:pPr>
                      <w:r w:rsidRPr="007428A6">
                        <w:rPr>
                          <w:noProof/>
                          <w:color w:val="6688CC"/>
                          <w:lang w:val="fr-FR"/>
                        </w:rPr>
                        <w:t xml:space="preserve">            </w:t>
                      </w:r>
                      <w:r w:rsidRPr="007428A6">
                        <w:rPr>
                          <w:noProof/>
                          <w:lang w:val="fr-FR"/>
                        </w:rPr>
                        <w:t>throw</w:t>
                      </w:r>
                      <w:r w:rsidRPr="007365F0">
                        <w:rPr>
                          <w:color w:val="6688CC"/>
                          <w:lang w:val="fr-FR"/>
                        </w:rPr>
                        <w:t xml:space="preserve"> </w:t>
                      </w:r>
                      <w:r w:rsidRPr="007365F0">
                        <w:rPr>
                          <w:lang w:val="fr-FR"/>
                        </w:rPr>
                        <w:t>new</w:t>
                      </w:r>
                      <w:r w:rsidRPr="007365F0">
                        <w:rPr>
                          <w:color w:val="6688CC"/>
                          <w:lang w:val="fr-FR"/>
                        </w:rPr>
                        <w:t xml:space="preserve"> </w:t>
                      </w:r>
                      <w:r w:rsidRPr="007365F0">
                        <w:rPr>
                          <w:noProof/>
                          <w:u w:val="single"/>
                          <w:lang w:val="fr-FR"/>
                        </w:rPr>
                        <w:t>BadRequestException</w:t>
                      </w:r>
                      <w:r w:rsidRPr="007365F0">
                        <w:rPr>
                          <w:noProof/>
                          <w:color w:val="6688CC"/>
                          <w:lang w:val="fr-FR"/>
                        </w:rPr>
                        <w:t>({</w:t>
                      </w:r>
                    </w:p>
                    <w:p w14:paraId="1A053A6B" w14:textId="77777777" w:rsidR="00DC4B67" w:rsidRPr="007365F0" w:rsidRDefault="00DC4B67" w:rsidP="00DC4B67">
                      <w:pPr>
                        <w:pStyle w:val="codesinipit"/>
                        <w:rPr>
                          <w:noProof/>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 ${</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noProof/>
                          <w:color w:val="6688CC"/>
                          <w:lang w:val="fr-FR"/>
                        </w:rPr>
                        <w:t xml:space="preserve">                </w:t>
                      </w:r>
                    </w:p>
                    <w:p w14:paraId="559EEDAA"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4D1087F2" w14:textId="77777777" w:rsidR="00DC4B67" w:rsidRPr="007365F0" w:rsidRDefault="00DC4B67" w:rsidP="00DC4B67">
                      <w:pPr>
                        <w:pStyle w:val="codesinipit"/>
                        <w:rPr>
                          <w:color w:val="6688CC"/>
                        </w:rPr>
                      </w:pPr>
                      <w:r w:rsidRPr="007365F0">
                        <w:rPr>
                          <w:color w:val="6688CC"/>
                        </w:rPr>
                        <w:t>        }</w:t>
                      </w:r>
                    </w:p>
                    <w:p w14:paraId="0E3C2C0E" w14:textId="77777777" w:rsidR="00DC4B67" w:rsidRPr="007365F0" w:rsidRDefault="00DC4B67" w:rsidP="00DC4B67">
                      <w:pPr>
                        <w:pStyle w:val="codesinipit"/>
                        <w:rPr>
                          <w:noProof/>
                          <w:color w:val="6688CC"/>
                        </w:rPr>
                      </w:pPr>
                      <w:r w:rsidRPr="007365F0">
                        <w:rPr>
                          <w:color w:val="6688CC"/>
                        </w:rPr>
                        <w:t xml:space="preserve">        </w:t>
                      </w:r>
                      <w:r w:rsidRPr="007365F0">
                        <w:rPr>
                          <w:color w:val="384887"/>
                        </w:rPr>
                        <w:t xml:space="preserve">// If </w:t>
                      </w:r>
                      <w:r w:rsidRPr="007365F0">
                        <w:rPr>
                          <w:noProof/>
                          <w:color w:val="384887"/>
                        </w:rPr>
                        <w:t>it doesn't exist, create and save the new item model</w:t>
                      </w:r>
                    </w:p>
                    <w:p w14:paraId="3572C019"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0E403C9A"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5161984A"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281C3F8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BCEB90" w14:textId="77777777" w:rsidR="00DC4B67" w:rsidRPr="007365F0" w:rsidRDefault="00DC4B67" w:rsidP="00DC4B67">
                      <w:pPr>
                        <w:pStyle w:val="codesinipit"/>
                        <w:rPr>
                          <w:noProof/>
                          <w:color w:val="6688CC"/>
                        </w:rPr>
                      </w:pPr>
                      <w:r w:rsidRPr="007365F0">
                        <w:rPr>
                          <w:noProof/>
                          <w:color w:val="6688CC"/>
                        </w:rPr>
                        <w:t>        })</w:t>
                      </w:r>
                    </w:p>
                    <w:p w14:paraId="10A5D9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45A4CCDB"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5E53BCE8" w14:textId="77777777" w:rsidR="00DC4B67" w:rsidRPr="007365F0" w:rsidRDefault="00DC4B67" w:rsidP="00DC4B67">
                      <w:pPr>
                        <w:pStyle w:val="codesinipit"/>
                        <w:rPr>
                          <w:noProof/>
                          <w:color w:val="6688CC"/>
                        </w:rPr>
                      </w:pPr>
                      <w:r w:rsidRPr="007365F0">
                        <w:rPr>
                          <w:noProof/>
                          <w:color w:val="6688CC"/>
                        </w:rPr>
                        <w:t>        });</w:t>
                      </w:r>
                    </w:p>
                    <w:p w14:paraId="4D82F7D5" w14:textId="77777777" w:rsidR="00DC4B67" w:rsidRPr="007365F0" w:rsidRDefault="00DC4B67" w:rsidP="00DC4B67">
                      <w:pPr>
                        <w:pStyle w:val="codesinipit"/>
                        <w:rPr>
                          <w:noProof/>
                          <w:color w:val="6688CC"/>
                        </w:rPr>
                      </w:pPr>
                      <w:r w:rsidRPr="007365F0">
                        <w:rPr>
                          <w:noProof/>
                          <w:color w:val="6688CC"/>
                        </w:rPr>
                        <w:t>    }</w:t>
                      </w:r>
                    </w:p>
                    <w:p w14:paraId="346A8145" w14:textId="77777777" w:rsidR="00DC4B67" w:rsidRPr="007E7279" w:rsidRDefault="00DC4B67" w:rsidP="00DC4B67">
                      <w:pPr>
                        <w:pStyle w:val="codesinipit"/>
                      </w:pPr>
                    </w:p>
                  </w:txbxContent>
                </v:textbox>
                <w10:anchorlock/>
              </v:shape>
            </w:pict>
          </mc:Fallback>
        </mc:AlternateContent>
      </w:r>
    </w:p>
    <w:p w14:paraId="5BBE6295" w14:textId="716DBC46" w:rsidR="00DC4B67" w:rsidRDefault="00170726" w:rsidP="00170726">
      <w:pPr>
        <w:pStyle w:val="Caption"/>
        <w:jc w:val="both"/>
      </w:pPr>
      <w:bookmarkStart w:id="128" w:name="_Toc180188551"/>
      <w:r>
        <w:t xml:space="preserve">Figure </w:t>
      </w:r>
      <w:r>
        <w:fldChar w:fldCharType="begin"/>
      </w:r>
      <w:r>
        <w:instrText xml:space="preserve"> SEQ Figure \* ARABIC </w:instrText>
      </w:r>
      <w:r>
        <w:fldChar w:fldCharType="separate"/>
      </w:r>
      <w:r>
        <w:rPr>
          <w:noProof/>
        </w:rPr>
        <w:t>37</w:t>
      </w:r>
      <w:bookmarkEnd w:id="128"/>
      <w:r>
        <w:fldChar w:fldCharType="end"/>
      </w:r>
    </w:p>
    <w:p w14:paraId="25E9E597" w14:textId="6DBDB5EC" w:rsidR="0028748F" w:rsidRPr="0028748F" w:rsidRDefault="0028748F" w:rsidP="0028748F">
      <w:r w:rsidRPr="0028748F">
        <w:t xml:space="preserve">Cette méthode permet de vérifier si un modèle de dimension de stockage existe déjà pour une société et </w:t>
      </w:r>
      <w:r w:rsidRPr="0028748F">
        <w:t>une organisation donnée</w:t>
      </w:r>
      <w:r w:rsidRPr="0028748F">
        <w:t>. Si le modèle existe, une exception est levée avec un message d'erreur. Si le modèle n'existe pas, il est créé et sauvegardé dans le dépôt.</w:t>
      </w:r>
    </w:p>
    <w:p w14:paraId="31D8E843" w14:textId="7C2523AE" w:rsidR="00DC4B67" w:rsidRPr="00532D61" w:rsidRDefault="0028748F" w:rsidP="00DC4B67">
      <w:pPr>
        <w:pStyle w:val="Heading4"/>
      </w:pPr>
      <w:r w:rsidRPr="0028748F">
        <w:t>Obtenir les informations d’un modèle de dimension de stockage</w:t>
      </w:r>
    </w:p>
    <w:p w14:paraId="4ACC54B1" w14:textId="77777777" w:rsidR="00170726" w:rsidRDefault="00DC4B67" w:rsidP="00170726">
      <w:pPr>
        <w:keepNext/>
      </w:pPr>
      <w:r w:rsidRPr="00532D61">
        <w:rPr>
          <w:noProof/>
        </w:rPr>
        <mc:AlternateContent>
          <mc:Choice Requires="wps">
            <w:drawing>
              <wp:inline distT="0" distB="0" distL="0" distR="0" wp14:anchorId="4BD676F8" wp14:editId="76B7D8F2">
                <wp:extent cx="6142355" cy="3242931"/>
                <wp:effectExtent l="0" t="0" r="10795" b="15240"/>
                <wp:docPr id="786172363" name="Text Box 8"/>
                <wp:cNvGraphicFramePr/>
                <a:graphic xmlns:a="http://schemas.openxmlformats.org/drawingml/2006/main">
                  <a:graphicData uri="http://schemas.microsoft.com/office/word/2010/wordprocessingShape">
                    <wps:wsp>
                      <wps:cNvSpPr txBox="1"/>
                      <wps:spPr>
                        <a:xfrm>
                          <a:off x="0" y="0"/>
                          <a:ext cx="6142355" cy="3242931"/>
                        </a:xfrm>
                        <a:prstGeom prst="rect">
                          <a:avLst/>
                        </a:prstGeom>
                        <a:noFill/>
                        <a:ln w="6350">
                          <a:solidFill>
                            <a:prstClr val="black"/>
                          </a:solidFill>
                        </a:ln>
                      </wps:spPr>
                      <wps:txbx>
                        <w:txbxContent>
                          <w:p w14:paraId="67BE5B4F"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color w:val="DDBB88"/>
                              </w:rPr>
                              <w:t>getItemStorageDimension</w:t>
                            </w:r>
                            <w:r w:rsidRPr="00240990">
                              <w:rPr>
                                <w:noProof/>
                                <w:color w:val="6688CC"/>
                              </w:rPr>
                              <w:t>(</w:t>
                            </w:r>
                            <w:r w:rsidRPr="00240990">
                              <w:rPr>
                                <w:i/>
                                <w:iCs/>
                                <w:noProof/>
                                <w:color w:val="2277FF"/>
                              </w:rPr>
                              <w:t>storagedimentionDto</w:t>
                            </w:r>
                            <w:r w:rsidRPr="00240990">
                              <w:rPr>
                                <w:noProof/>
                              </w:rPr>
                              <w:t>:</w:t>
                            </w:r>
                            <w:r w:rsidRPr="00240990">
                              <w:rPr>
                                <w:noProof/>
                                <w:color w:val="6688CC"/>
                              </w:rPr>
                              <w:t xml:space="preserve"> </w:t>
                            </w:r>
                            <w:r w:rsidRPr="00240990">
                              <w:rPr>
                                <w:noProof/>
                                <w:u w:val="single"/>
                              </w:rPr>
                              <w:t>itemstoragedimensionmodelshowDto</w:t>
                            </w:r>
                            <w:r w:rsidRPr="00240990">
                              <w:rPr>
                                <w:noProof/>
                                <w:color w:val="6688CC"/>
                              </w:rPr>
                              <w:t>){</w:t>
                            </w:r>
                          </w:p>
                          <w:p w14:paraId="0CC1DF9C" w14:textId="77777777" w:rsidR="00DC4B67" w:rsidRPr="00240990" w:rsidRDefault="00DC4B67" w:rsidP="00DC4B67">
                            <w:pPr>
                              <w:pStyle w:val="codesinipit"/>
                              <w:rPr>
                                <w:noProof/>
                                <w:color w:val="6688CC"/>
                              </w:rPr>
                            </w:pPr>
                            <w:r w:rsidRPr="00240990">
                              <w:rPr>
                                <w:noProof/>
                                <w:color w:val="6688CC"/>
                              </w:rPr>
                              <w:t xml:space="preserve">        </w:t>
                            </w:r>
                            <w:r w:rsidRPr="00240990">
                              <w:rPr>
                                <w:i/>
                                <w:iCs/>
                                <w:noProof/>
                                <w:color w:val="9966B8"/>
                              </w:rPr>
                              <w:t>const</w:t>
                            </w:r>
                            <w:r w:rsidRPr="00240990">
                              <w:rPr>
                                <w:noProof/>
                                <w:color w:val="6688CC"/>
                              </w:rPr>
                              <w:t xml:space="preserve"> query </w:t>
                            </w:r>
                            <w:r w:rsidRPr="00240990">
                              <w:rPr>
                                <w:noProof/>
                              </w:rPr>
                              <w:t>=</w:t>
                            </w:r>
                            <w:r w:rsidRPr="00240990">
                              <w:rPr>
                                <w:noProof/>
                                <w:color w:val="6688CC"/>
                              </w:rPr>
                              <w:t xml:space="preserve"> this.itemstoragedimensionRepository</w:t>
                            </w:r>
                          </w:p>
                          <w:p w14:paraId="04AC2B7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reateQueryBuilder</w:t>
                            </w:r>
                            <w:r w:rsidRPr="00240990">
                              <w:rPr>
                                <w:noProof/>
                                <w:color w:val="6688CC"/>
                              </w:rPr>
                              <w:t>(</w:t>
                            </w:r>
                            <w:r w:rsidRPr="00240990">
                              <w:rPr>
                                <w:noProof/>
                                <w:color w:val="22AA44"/>
                              </w:rPr>
                              <w:t>'itemstoragedimensionmodel'</w:t>
                            </w:r>
                            <w:r w:rsidRPr="00240990">
                              <w:rPr>
                                <w:noProof/>
                                <w:color w:val="6688CC"/>
                              </w:rPr>
                              <w:t>)</w:t>
                            </w:r>
                          </w:p>
                          <w:p w14:paraId="5C0BDB6E"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innerJoinAndSelect</w:t>
                            </w:r>
                            <w:r w:rsidRPr="00240990">
                              <w:rPr>
                                <w:noProof/>
                                <w:color w:val="6688CC"/>
                              </w:rPr>
                              <w:t>(</w:t>
                            </w:r>
                          </w:p>
                          <w:p w14:paraId="4DEDE014"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inventorytrackingobject'</w:t>
                            </w:r>
                            <w:r w:rsidRPr="00240990">
                              <w:rPr>
                                <w:noProof/>
                                <w:color w:val="6688CC"/>
                              </w:rPr>
                              <w:t>,</w:t>
                            </w:r>
                          </w:p>
                          <w:p w14:paraId="39BA464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nventorytrackingobject'</w:t>
                            </w:r>
                          </w:p>
                          <w:p w14:paraId="3A277BB8" w14:textId="77777777" w:rsidR="00DC4B67" w:rsidRPr="00240990" w:rsidRDefault="00DC4B67" w:rsidP="00DC4B67">
                            <w:pPr>
                              <w:pStyle w:val="codesinipit"/>
                              <w:rPr>
                                <w:noProof/>
                                <w:color w:val="6688CC"/>
                              </w:rPr>
                            </w:pPr>
                            <w:r w:rsidRPr="00240990">
                              <w:rPr>
                                <w:noProof/>
                                <w:color w:val="6688CC"/>
                              </w:rPr>
                              <w:t>        )</w:t>
                            </w:r>
                          </w:p>
                          <w:p w14:paraId="17C21ED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where</w:t>
                            </w:r>
                            <w:r w:rsidRPr="00240990">
                              <w:rPr>
                                <w:noProof/>
                                <w:color w:val="6688CC"/>
                              </w:rPr>
                              <w:t>(</w:t>
                            </w:r>
                          </w:p>
                          <w:p w14:paraId="0D2594D1"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refcompany = :refcompany and itemstoragedimensionmodel.reforganisation = :reforganisation'</w:t>
                            </w:r>
                            <w:r w:rsidRPr="00240990">
                              <w:rPr>
                                <w:noProof/>
                                <w:color w:val="6688CC"/>
                              </w:rPr>
                              <w:t>,</w:t>
                            </w:r>
                          </w:p>
                          <w:p w14:paraId="75CADBAE" w14:textId="77777777" w:rsidR="00DC4B67" w:rsidRPr="00240990" w:rsidRDefault="00DC4B67" w:rsidP="00DC4B67">
                            <w:pPr>
                              <w:pStyle w:val="codesinipit"/>
                              <w:rPr>
                                <w:noProof/>
                                <w:color w:val="6688CC"/>
                              </w:rPr>
                            </w:pPr>
                            <w:r w:rsidRPr="00240990">
                              <w:rPr>
                                <w:noProof/>
                                <w:color w:val="6688CC"/>
                              </w:rPr>
                              <w:t xml:space="preserve">            {refcompany: </w:t>
                            </w:r>
                            <w:r w:rsidRPr="00240990">
                              <w:rPr>
                                <w:i/>
                                <w:iCs/>
                                <w:noProof/>
                                <w:color w:val="2277FF"/>
                              </w:rPr>
                              <w:t>storagedimentionDto</w:t>
                            </w:r>
                            <w:r w:rsidRPr="00240990">
                              <w:rPr>
                                <w:noProof/>
                                <w:color w:val="6688CC"/>
                              </w:rPr>
                              <w:t xml:space="preserve">.refcompany, reforganisation: </w:t>
                            </w:r>
                            <w:r w:rsidRPr="00240990">
                              <w:rPr>
                                <w:i/>
                                <w:iCs/>
                                <w:noProof/>
                                <w:color w:val="2277FF"/>
                              </w:rPr>
                              <w:t>storagedimentionDto</w:t>
                            </w:r>
                            <w:r w:rsidRPr="00240990">
                              <w:rPr>
                                <w:noProof/>
                                <w:color w:val="6688CC"/>
                              </w:rPr>
                              <w:t>.reforganisation}</w:t>
                            </w:r>
                          </w:p>
                          <w:p w14:paraId="025AA68A" w14:textId="77777777" w:rsidR="00DC4B67" w:rsidRPr="00240990" w:rsidRDefault="00DC4B67" w:rsidP="00DC4B67">
                            <w:pPr>
                              <w:pStyle w:val="codesinipit"/>
                              <w:rPr>
                                <w:noProof/>
                                <w:color w:val="6688CC"/>
                              </w:rPr>
                            </w:pPr>
                            <w:r w:rsidRPr="00240990">
                              <w:rPr>
                                <w:noProof/>
                                <w:color w:val="6688CC"/>
                              </w:rPr>
                              <w:t>        )</w:t>
                            </w:r>
                          </w:p>
                          <w:p w14:paraId="6AB3A737"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if</w:t>
                            </w:r>
                            <w:r w:rsidRPr="00240990">
                              <w:rPr>
                                <w:noProof/>
                                <w:color w:val="6688CC"/>
                              </w:rPr>
                              <w:t>(</w:t>
                            </w:r>
                            <w:r w:rsidRPr="00240990">
                              <w:rPr>
                                <w:i/>
                                <w:iCs/>
                                <w:noProof/>
                                <w:color w:val="2277FF"/>
                              </w:rPr>
                              <w:t>storagedimentionDto</w:t>
                            </w:r>
                            <w:r w:rsidRPr="00240990">
                              <w:rPr>
                                <w:noProof/>
                                <w:color w:val="6688CC"/>
                              </w:rPr>
                              <w:t>.refitemstoragedimensionmodel){</w:t>
                            </w:r>
                          </w:p>
                          <w:p w14:paraId="0922D3D6" w14:textId="77777777" w:rsidR="00DC4B67" w:rsidRPr="00240990" w:rsidRDefault="00DC4B67" w:rsidP="00DC4B67">
                            <w:pPr>
                              <w:pStyle w:val="codesinipit"/>
                              <w:rPr>
                                <w:noProof/>
                                <w:color w:val="6688CC"/>
                              </w:rPr>
                            </w:pPr>
                            <w:r w:rsidRPr="00240990">
                              <w:rPr>
                                <w:noProof/>
                                <w:color w:val="6688CC"/>
                              </w:rPr>
                              <w:t>            query.</w:t>
                            </w:r>
                            <w:r w:rsidRPr="00240990">
                              <w:rPr>
                                <w:noProof/>
                                <w:color w:val="DDBB88"/>
                              </w:rPr>
                              <w:t>andWhere</w:t>
                            </w:r>
                            <w:r w:rsidRPr="00240990">
                              <w:rPr>
                                <w:noProof/>
                                <w:color w:val="6688CC"/>
                              </w:rPr>
                              <w:t>(</w:t>
                            </w:r>
                            <w:r w:rsidRPr="00240990">
                              <w:rPr>
                                <w:noProof/>
                                <w:color w:val="22AA44"/>
                              </w:rPr>
                              <w:t>'itemstoragedimensionmodel.refitemstoragedimensionmodel = :refitemstoragedimensionmodel'</w:t>
                            </w:r>
                            <w:r w:rsidRPr="00240990">
                              <w:rPr>
                                <w:noProof/>
                                <w:color w:val="6688CC"/>
                              </w:rPr>
                              <w:t>,</w:t>
                            </w:r>
                          </w:p>
                          <w:p w14:paraId="18255D9C" w14:textId="77777777" w:rsidR="00DC4B67" w:rsidRPr="00240990" w:rsidRDefault="00DC4B67" w:rsidP="00DC4B67">
                            <w:pPr>
                              <w:pStyle w:val="codesinipit"/>
                              <w:rPr>
                                <w:noProof/>
                                <w:color w:val="6688CC"/>
                              </w:rPr>
                            </w:pPr>
                            <w:r w:rsidRPr="00240990">
                              <w:rPr>
                                <w:noProof/>
                                <w:color w:val="6688CC"/>
                              </w:rPr>
                              <w:t xml:space="preserve">                {refitemstoragedimensionmodel: </w:t>
                            </w:r>
                            <w:r w:rsidRPr="00240990">
                              <w:rPr>
                                <w:i/>
                                <w:iCs/>
                                <w:noProof/>
                                <w:color w:val="2277FF"/>
                              </w:rPr>
                              <w:t>storagedimentionDto</w:t>
                            </w:r>
                            <w:r w:rsidRPr="00240990">
                              <w:rPr>
                                <w:noProof/>
                                <w:color w:val="6688CC"/>
                              </w:rPr>
                              <w:t>.refitemstoragedimensionmodel}</w:t>
                            </w:r>
                          </w:p>
                          <w:p w14:paraId="6C84EB3B" w14:textId="77777777" w:rsidR="00DC4B67" w:rsidRPr="00240990" w:rsidRDefault="00DC4B67" w:rsidP="00DC4B67">
                            <w:pPr>
                              <w:pStyle w:val="codesinipit"/>
                              <w:rPr>
                                <w:noProof/>
                                <w:color w:val="6688CC"/>
                              </w:rPr>
                            </w:pPr>
                            <w:r w:rsidRPr="00240990">
                              <w:rPr>
                                <w:noProof/>
                                <w:color w:val="6688CC"/>
                              </w:rPr>
                              <w:t>            )</w:t>
                            </w:r>
                          </w:p>
                          <w:p w14:paraId="4241342A" w14:textId="77777777" w:rsidR="00DC4B67" w:rsidRPr="00240990" w:rsidRDefault="00DC4B67" w:rsidP="00DC4B67">
                            <w:pPr>
                              <w:pStyle w:val="codesinipit"/>
                              <w:rPr>
                                <w:noProof/>
                                <w:color w:val="6688CC"/>
                              </w:rPr>
                            </w:pPr>
                            <w:r w:rsidRPr="00240990">
                              <w:rPr>
                                <w:noProof/>
                                <w:color w:val="6688CC"/>
                              </w:rPr>
                              <w:t>        }</w:t>
                            </w:r>
                          </w:p>
                          <w:p w14:paraId="5A7B014E"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384887"/>
                              </w:rPr>
                              <w:t>// Execute the query and return the results</w:t>
                            </w:r>
                          </w:p>
                          <w:p w14:paraId="3BEDE334"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noProof/>
                              </w:rPr>
                              <w:t>await</w:t>
                            </w:r>
                            <w:r w:rsidRPr="00240990">
                              <w:rPr>
                                <w:noProof/>
                                <w:color w:val="6688CC"/>
                              </w:rPr>
                              <w:t xml:space="preserve"> query.</w:t>
                            </w:r>
                            <w:r w:rsidRPr="00240990">
                              <w:rPr>
                                <w:noProof/>
                                <w:color w:val="DDBB88"/>
                              </w:rPr>
                              <w:t>getMany</w:t>
                            </w:r>
                            <w:r w:rsidRPr="00240990">
                              <w:rPr>
                                <w:noProof/>
                                <w:color w:val="6688CC"/>
                              </w:rPr>
                              <w:t>()</w:t>
                            </w:r>
                          </w:p>
                          <w:p w14:paraId="303221E0"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then</w:t>
                            </w:r>
                            <w:r w:rsidRPr="00240990">
                              <w:rPr>
                                <w:noProof/>
                                <w:color w:val="6688CC"/>
                              </w:rPr>
                              <w:t>((</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0E4A5C01"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55B84CBB" w14:textId="77777777" w:rsidR="00DC4B67" w:rsidRPr="00240990" w:rsidRDefault="00DC4B67" w:rsidP="00DC4B67">
                            <w:pPr>
                              <w:pStyle w:val="codesinipit"/>
                              <w:rPr>
                                <w:noProof/>
                                <w:color w:val="6688CC"/>
                              </w:rPr>
                            </w:pPr>
                            <w:r w:rsidRPr="00240990">
                              <w:rPr>
                                <w:noProof/>
                                <w:color w:val="6688CC"/>
                              </w:rPr>
                              <w:t>    })</w:t>
                            </w:r>
                          </w:p>
                          <w:p w14:paraId="1A648EE2"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1ECA2BA0"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 });</w:t>
                            </w:r>
                          </w:p>
                          <w:p w14:paraId="4CF86374" w14:textId="77777777" w:rsidR="00DC4B67" w:rsidRPr="00240990" w:rsidRDefault="00DC4B67" w:rsidP="00DC4B67">
                            <w:pPr>
                              <w:pStyle w:val="codesinipit"/>
                              <w:rPr>
                                <w:noProof/>
                                <w:color w:val="6688CC"/>
                              </w:rPr>
                            </w:pPr>
                            <w:r w:rsidRPr="00240990">
                              <w:rPr>
                                <w:noProof/>
                                <w:color w:val="6688CC"/>
                              </w:rPr>
                              <w:t>    });</w:t>
                            </w:r>
                          </w:p>
                          <w:p w14:paraId="700C3A2C" w14:textId="77777777" w:rsidR="00DC4B67" w:rsidRPr="00240990" w:rsidRDefault="00DC4B67" w:rsidP="00DC4B67">
                            <w:pPr>
                              <w:pStyle w:val="codesinipit"/>
                              <w:rPr>
                                <w:noProof/>
                                <w:color w:val="6688CC"/>
                              </w:rPr>
                            </w:pPr>
                            <w:r w:rsidRPr="00240990">
                              <w:rPr>
                                <w:noProof/>
                                <w:color w:val="6688CC"/>
                              </w:rPr>
                              <w:t>    }</w:t>
                            </w:r>
                          </w:p>
                          <w:p w14:paraId="20208C71" w14:textId="77777777" w:rsidR="00DC4B67" w:rsidRPr="00240990"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BD676F8" id="_x0000_s1036" type="#_x0000_t202" style="width:483.65pt;height:25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" filled="f" strokeweight=".5pt">
                <v:textbox>
                  <w:txbxContent>
                    <w:p w14:paraId="67BE5B4F"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color w:val="DDBB88"/>
                        </w:rPr>
                        <w:t>getItemStorageDimension</w:t>
                      </w:r>
                      <w:r w:rsidRPr="00240990">
                        <w:rPr>
                          <w:noProof/>
                          <w:color w:val="6688CC"/>
                        </w:rPr>
                        <w:t>(</w:t>
                      </w:r>
                      <w:r w:rsidRPr="00240990">
                        <w:rPr>
                          <w:i/>
                          <w:iCs/>
                          <w:noProof/>
                          <w:color w:val="2277FF"/>
                        </w:rPr>
                        <w:t>storagedimentionDto</w:t>
                      </w:r>
                      <w:r w:rsidRPr="00240990">
                        <w:rPr>
                          <w:noProof/>
                        </w:rPr>
                        <w:t>:</w:t>
                      </w:r>
                      <w:r w:rsidRPr="00240990">
                        <w:rPr>
                          <w:noProof/>
                          <w:color w:val="6688CC"/>
                        </w:rPr>
                        <w:t xml:space="preserve"> </w:t>
                      </w:r>
                      <w:r w:rsidRPr="00240990">
                        <w:rPr>
                          <w:noProof/>
                          <w:u w:val="single"/>
                        </w:rPr>
                        <w:t>itemstoragedimensionmodelshowDto</w:t>
                      </w:r>
                      <w:r w:rsidRPr="00240990">
                        <w:rPr>
                          <w:noProof/>
                          <w:color w:val="6688CC"/>
                        </w:rPr>
                        <w:t>){</w:t>
                      </w:r>
                    </w:p>
                    <w:p w14:paraId="0CC1DF9C" w14:textId="77777777" w:rsidR="00DC4B67" w:rsidRPr="00240990" w:rsidRDefault="00DC4B67" w:rsidP="00DC4B67">
                      <w:pPr>
                        <w:pStyle w:val="codesinipit"/>
                        <w:rPr>
                          <w:noProof/>
                          <w:color w:val="6688CC"/>
                        </w:rPr>
                      </w:pPr>
                      <w:r w:rsidRPr="00240990">
                        <w:rPr>
                          <w:noProof/>
                          <w:color w:val="6688CC"/>
                        </w:rPr>
                        <w:t xml:space="preserve">        </w:t>
                      </w:r>
                      <w:r w:rsidRPr="00240990">
                        <w:rPr>
                          <w:i/>
                          <w:iCs/>
                          <w:noProof/>
                          <w:color w:val="9966B8"/>
                        </w:rPr>
                        <w:t>const</w:t>
                      </w:r>
                      <w:r w:rsidRPr="00240990">
                        <w:rPr>
                          <w:noProof/>
                          <w:color w:val="6688CC"/>
                        </w:rPr>
                        <w:t xml:space="preserve"> query </w:t>
                      </w:r>
                      <w:r w:rsidRPr="00240990">
                        <w:rPr>
                          <w:noProof/>
                        </w:rPr>
                        <w:t>=</w:t>
                      </w:r>
                      <w:r w:rsidRPr="00240990">
                        <w:rPr>
                          <w:noProof/>
                          <w:color w:val="6688CC"/>
                        </w:rPr>
                        <w:t xml:space="preserve"> this.itemstoragedimensionRepository</w:t>
                      </w:r>
                    </w:p>
                    <w:p w14:paraId="04AC2B7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reateQueryBuilder</w:t>
                      </w:r>
                      <w:r w:rsidRPr="00240990">
                        <w:rPr>
                          <w:noProof/>
                          <w:color w:val="6688CC"/>
                        </w:rPr>
                        <w:t>(</w:t>
                      </w:r>
                      <w:r w:rsidRPr="00240990">
                        <w:rPr>
                          <w:noProof/>
                          <w:color w:val="22AA44"/>
                        </w:rPr>
                        <w:t>'itemstoragedimensionmodel'</w:t>
                      </w:r>
                      <w:r w:rsidRPr="00240990">
                        <w:rPr>
                          <w:noProof/>
                          <w:color w:val="6688CC"/>
                        </w:rPr>
                        <w:t>)</w:t>
                      </w:r>
                    </w:p>
                    <w:p w14:paraId="5C0BDB6E"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innerJoinAndSelect</w:t>
                      </w:r>
                      <w:r w:rsidRPr="00240990">
                        <w:rPr>
                          <w:noProof/>
                          <w:color w:val="6688CC"/>
                        </w:rPr>
                        <w:t>(</w:t>
                      </w:r>
                    </w:p>
                    <w:p w14:paraId="4DEDE014"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inventorytrackingobject'</w:t>
                      </w:r>
                      <w:r w:rsidRPr="00240990">
                        <w:rPr>
                          <w:noProof/>
                          <w:color w:val="6688CC"/>
                        </w:rPr>
                        <w:t>,</w:t>
                      </w:r>
                    </w:p>
                    <w:p w14:paraId="39BA464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nventorytrackingobject'</w:t>
                      </w:r>
                    </w:p>
                    <w:p w14:paraId="3A277BB8" w14:textId="77777777" w:rsidR="00DC4B67" w:rsidRPr="00240990" w:rsidRDefault="00DC4B67" w:rsidP="00DC4B67">
                      <w:pPr>
                        <w:pStyle w:val="codesinipit"/>
                        <w:rPr>
                          <w:noProof/>
                          <w:color w:val="6688CC"/>
                        </w:rPr>
                      </w:pPr>
                      <w:r w:rsidRPr="00240990">
                        <w:rPr>
                          <w:noProof/>
                          <w:color w:val="6688CC"/>
                        </w:rPr>
                        <w:t>        )</w:t>
                      </w:r>
                    </w:p>
                    <w:p w14:paraId="17C21ED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where</w:t>
                      </w:r>
                      <w:r w:rsidRPr="00240990">
                        <w:rPr>
                          <w:noProof/>
                          <w:color w:val="6688CC"/>
                        </w:rPr>
                        <w:t>(</w:t>
                      </w:r>
                    </w:p>
                    <w:p w14:paraId="0D2594D1"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refcompany = :refcompany and itemstoragedimensionmodel.reforganisation = :reforganisation'</w:t>
                      </w:r>
                      <w:r w:rsidRPr="00240990">
                        <w:rPr>
                          <w:noProof/>
                          <w:color w:val="6688CC"/>
                        </w:rPr>
                        <w:t>,</w:t>
                      </w:r>
                    </w:p>
                    <w:p w14:paraId="75CADBAE" w14:textId="77777777" w:rsidR="00DC4B67" w:rsidRPr="00240990" w:rsidRDefault="00DC4B67" w:rsidP="00DC4B67">
                      <w:pPr>
                        <w:pStyle w:val="codesinipit"/>
                        <w:rPr>
                          <w:noProof/>
                          <w:color w:val="6688CC"/>
                        </w:rPr>
                      </w:pPr>
                      <w:r w:rsidRPr="00240990">
                        <w:rPr>
                          <w:noProof/>
                          <w:color w:val="6688CC"/>
                        </w:rPr>
                        <w:t xml:space="preserve">            {refcompany: </w:t>
                      </w:r>
                      <w:r w:rsidRPr="00240990">
                        <w:rPr>
                          <w:i/>
                          <w:iCs/>
                          <w:noProof/>
                          <w:color w:val="2277FF"/>
                        </w:rPr>
                        <w:t>storagedimentionDto</w:t>
                      </w:r>
                      <w:r w:rsidRPr="00240990">
                        <w:rPr>
                          <w:noProof/>
                          <w:color w:val="6688CC"/>
                        </w:rPr>
                        <w:t xml:space="preserve">.refcompany, reforganisation: </w:t>
                      </w:r>
                      <w:r w:rsidRPr="00240990">
                        <w:rPr>
                          <w:i/>
                          <w:iCs/>
                          <w:noProof/>
                          <w:color w:val="2277FF"/>
                        </w:rPr>
                        <w:t>storagedimentionDto</w:t>
                      </w:r>
                      <w:r w:rsidRPr="00240990">
                        <w:rPr>
                          <w:noProof/>
                          <w:color w:val="6688CC"/>
                        </w:rPr>
                        <w:t>.reforganisation}</w:t>
                      </w:r>
                    </w:p>
                    <w:p w14:paraId="025AA68A" w14:textId="77777777" w:rsidR="00DC4B67" w:rsidRPr="00240990" w:rsidRDefault="00DC4B67" w:rsidP="00DC4B67">
                      <w:pPr>
                        <w:pStyle w:val="codesinipit"/>
                        <w:rPr>
                          <w:noProof/>
                          <w:color w:val="6688CC"/>
                        </w:rPr>
                      </w:pPr>
                      <w:r w:rsidRPr="00240990">
                        <w:rPr>
                          <w:noProof/>
                          <w:color w:val="6688CC"/>
                        </w:rPr>
                        <w:t>        )</w:t>
                      </w:r>
                    </w:p>
                    <w:p w14:paraId="6AB3A737"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if</w:t>
                      </w:r>
                      <w:r w:rsidRPr="00240990">
                        <w:rPr>
                          <w:noProof/>
                          <w:color w:val="6688CC"/>
                        </w:rPr>
                        <w:t>(</w:t>
                      </w:r>
                      <w:r w:rsidRPr="00240990">
                        <w:rPr>
                          <w:i/>
                          <w:iCs/>
                          <w:noProof/>
                          <w:color w:val="2277FF"/>
                        </w:rPr>
                        <w:t>storagedimentionDto</w:t>
                      </w:r>
                      <w:r w:rsidRPr="00240990">
                        <w:rPr>
                          <w:noProof/>
                          <w:color w:val="6688CC"/>
                        </w:rPr>
                        <w:t>.refitemstoragedimensionmodel){</w:t>
                      </w:r>
                    </w:p>
                    <w:p w14:paraId="0922D3D6" w14:textId="77777777" w:rsidR="00DC4B67" w:rsidRPr="00240990" w:rsidRDefault="00DC4B67" w:rsidP="00DC4B67">
                      <w:pPr>
                        <w:pStyle w:val="codesinipit"/>
                        <w:rPr>
                          <w:noProof/>
                          <w:color w:val="6688CC"/>
                        </w:rPr>
                      </w:pPr>
                      <w:r w:rsidRPr="00240990">
                        <w:rPr>
                          <w:noProof/>
                          <w:color w:val="6688CC"/>
                        </w:rPr>
                        <w:t>            query.</w:t>
                      </w:r>
                      <w:r w:rsidRPr="00240990">
                        <w:rPr>
                          <w:noProof/>
                          <w:color w:val="DDBB88"/>
                        </w:rPr>
                        <w:t>andWhere</w:t>
                      </w:r>
                      <w:r w:rsidRPr="00240990">
                        <w:rPr>
                          <w:noProof/>
                          <w:color w:val="6688CC"/>
                        </w:rPr>
                        <w:t>(</w:t>
                      </w:r>
                      <w:r w:rsidRPr="00240990">
                        <w:rPr>
                          <w:noProof/>
                          <w:color w:val="22AA44"/>
                        </w:rPr>
                        <w:t>'itemstoragedimensionmodel.refitemstoragedimensionmodel = :refitemstoragedimensionmodel'</w:t>
                      </w:r>
                      <w:r w:rsidRPr="00240990">
                        <w:rPr>
                          <w:noProof/>
                          <w:color w:val="6688CC"/>
                        </w:rPr>
                        <w:t>,</w:t>
                      </w:r>
                    </w:p>
                    <w:p w14:paraId="18255D9C" w14:textId="77777777" w:rsidR="00DC4B67" w:rsidRPr="00240990" w:rsidRDefault="00DC4B67" w:rsidP="00DC4B67">
                      <w:pPr>
                        <w:pStyle w:val="codesinipit"/>
                        <w:rPr>
                          <w:noProof/>
                          <w:color w:val="6688CC"/>
                        </w:rPr>
                      </w:pPr>
                      <w:r w:rsidRPr="00240990">
                        <w:rPr>
                          <w:noProof/>
                          <w:color w:val="6688CC"/>
                        </w:rPr>
                        <w:t xml:space="preserve">                {refitemstoragedimensionmodel: </w:t>
                      </w:r>
                      <w:r w:rsidRPr="00240990">
                        <w:rPr>
                          <w:i/>
                          <w:iCs/>
                          <w:noProof/>
                          <w:color w:val="2277FF"/>
                        </w:rPr>
                        <w:t>storagedimentionDto</w:t>
                      </w:r>
                      <w:r w:rsidRPr="00240990">
                        <w:rPr>
                          <w:noProof/>
                          <w:color w:val="6688CC"/>
                        </w:rPr>
                        <w:t>.refitemstoragedimensionmodel}</w:t>
                      </w:r>
                    </w:p>
                    <w:p w14:paraId="6C84EB3B" w14:textId="77777777" w:rsidR="00DC4B67" w:rsidRPr="00240990" w:rsidRDefault="00DC4B67" w:rsidP="00DC4B67">
                      <w:pPr>
                        <w:pStyle w:val="codesinipit"/>
                        <w:rPr>
                          <w:noProof/>
                          <w:color w:val="6688CC"/>
                        </w:rPr>
                      </w:pPr>
                      <w:r w:rsidRPr="00240990">
                        <w:rPr>
                          <w:noProof/>
                          <w:color w:val="6688CC"/>
                        </w:rPr>
                        <w:t>            )</w:t>
                      </w:r>
                    </w:p>
                    <w:p w14:paraId="4241342A" w14:textId="77777777" w:rsidR="00DC4B67" w:rsidRPr="00240990" w:rsidRDefault="00DC4B67" w:rsidP="00DC4B67">
                      <w:pPr>
                        <w:pStyle w:val="codesinipit"/>
                        <w:rPr>
                          <w:noProof/>
                          <w:color w:val="6688CC"/>
                        </w:rPr>
                      </w:pPr>
                      <w:r w:rsidRPr="00240990">
                        <w:rPr>
                          <w:noProof/>
                          <w:color w:val="6688CC"/>
                        </w:rPr>
                        <w:t>        }</w:t>
                      </w:r>
                    </w:p>
                    <w:p w14:paraId="5A7B014E"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384887"/>
                        </w:rPr>
                        <w:t>// Execute the query and return the results</w:t>
                      </w:r>
                    </w:p>
                    <w:p w14:paraId="3BEDE334"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noProof/>
                        </w:rPr>
                        <w:t>await</w:t>
                      </w:r>
                      <w:r w:rsidRPr="00240990">
                        <w:rPr>
                          <w:noProof/>
                          <w:color w:val="6688CC"/>
                        </w:rPr>
                        <w:t xml:space="preserve"> query.</w:t>
                      </w:r>
                      <w:r w:rsidRPr="00240990">
                        <w:rPr>
                          <w:noProof/>
                          <w:color w:val="DDBB88"/>
                        </w:rPr>
                        <w:t>getMany</w:t>
                      </w:r>
                      <w:r w:rsidRPr="00240990">
                        <w:rPr>
                          <w:noProof/>
                          <w:color w:val="6688CC"/>
                        </w:rPr>
                        <w:t>()</w:t>
                      </w:r>
                    </w:p>
                    <w:p w14:paraId="303221E0"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then</w:t>
                      </w:r>
                      <w:r w:rsidRPr="00240990">
                        <w:rPr>
                          <w:noProof/>
                          <w:color w:val="6688CC"/>
                        </w:rPr>
                        <w:t>((</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0E4A5C01"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55B84CBB" w14:textId="77777777" w:rsidR="00DC4B67" w:rsidRPr="00240990" w:rsidRDefault="00DC4B67" w:rsidP="00DC4B67">
                      <w:pPr>
                        <w:pStyle w:val="codesinipit"/>
                        <w:rPr>
                          <w:noProof/>
                          <w:color w:val="6688CC"/>
                        </w:rPr>
                      </w:pPr>
                      <w:r w:rsidRPr="00240990">
                        <w:rPr>
                          <w:noProof/>
                          <w:color w:val="6688CC"/>
                        </w:rPr>
                        <w:t>    })</w:t>
                      </w:r>
                    </w:p>
                    <w:p w14:paraId="1A648EE2"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1ECA2BA0"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 });</w:t>
                      </w:r>
                    </w:p>
                    <w:p w14:paraId="4CF86374" w14:textId="77777777" w:rsidR="00DC4B67" w:rsidRPr="00240990" w:rsidRDefault="00DC4B67" w:rsidP="00DC4B67">
                      <w:pPr>
                        <w:pStyle w:val="codesinipit"/>
                        <w:rPr>
                          <w:noProof/>
                          <w:color w:val="6688CC"/>
                        </w:rPr>
                      </w:pPr>
                      <w:r w:rsidRPr="00240990">
                        <w:rPr>
                          <w:noProof/>
                          <w:color w:val="6688CC"/>
                        </w:rPr>
                        <w:t>    });</w:t>
                      </w:r>
                    </w:p>
                    <w:p w14:paraId="700C3A2C" w14:textId="77777777" w:rsidR="00DC4B67" w:rsidRPr="00240990" w:rsidRDefault="00DC4B67" w:rsidP="00DC4B67">
                      <w:pPr>
                        <w:pStyle w:val="codesinipit"/>
                        <w:rPr>
                          <w:noProof/>
                          <w:color w:val="6688CC"/>
                        </w:rPr>
                      </w:pPr>
                      <w:r w:rsidRPr="00240990">
                        <w:rPr>
                          <w:noProof/>
                          <w:color w:val="6688CC"/>
                        </w:rPr>
                        <w:t>    }</w:t>
                      </w:r>
                    </w:p>
                    <w:p w14:paraId="20208C71" w14:textId="77777777" w:rsidR="00DC4B67" w:rsidRPr="00240990" w:rsidRDefault="00DC4B67" w:rsidP="00DC4B67">
                      <w:pPr>
                        <w:pStyle w:val="codesinipit"/>
                        <w:rPr>
                          <w:noProof/>
                        </w:rPr>
                      </w:pPr>
                    </w:p>
                  </w:txbxContent>
                </v:textbox>
                <w10:anchorlock/>
              </v:shape>
            </w:pict>
          </mc:Fallback>
        </mc:AlternateContent>
      </w:r>
    </w:p>
    <w:p w14:paraId="69532F06" w14:textId="3E3F81EE" w:rsidR="00DC4B67" w:rsidRPr="00532D61" w:rsidRDefault="00170726" w:rsidP="00170726">
      <w:pPr>
        <w:pStyle w:val="Caption"/>
        <w:jc w:val="both"/>
      </w:pPr>
      <w:bookmarkStart w:id="129" w:name="_Toc180188552"/>
      <w:r>
        <w:t xml:space="preserve">Figure </w:t>
      </w:r>
      <w:r>
        <w:fldChar w:fldCharType="begin"/>
      </w:r>
      <w:r>
        <w:instrText xml:space="preserve"> SEQ Figure \* ARABIC </w:instrText>
      </w:r>
      <w:r>
        <w:fldChar w:fldCharType="separate"/>
      </w:r>
      <w:r>
        <w:rPr>
          <w:noProof/>
        </w:rPr>
        <w:t>38</w:t>
      </w:r>
      <w:bookmarkEnd w:id="129"/>
      <w:r>
        <w:fldChar w:fldCharType="end"/>
      </w:r>
    </w:p>
    <w:p w14:paraId="373FED78" w14:textId="3D5B7CFF" w:rsidR="00DC4B67" w:rsidRPr="00532D61" w:rsidRDefault="0028748F" w:rsidP="0028748F">
      <w:r w:rsidRPr="0028748F">
        <w:lastRenderedPageBreak/>
        <w:t>Cette méthode effectue une recherche sur les modèles de dimension de stockage en fonction de la société et de l'organisation. Si une référence de modèle de dimension de stockage est fournie, elle est également utilisée dans la recherche. Les résultats sont ensuite renvoyés au frontend.</w:t>
      </w:r>
    </w:p>
    <w:p w14:paraId="2A85EAD6" w14:textId="356817CB" w:rsidR="00DC4B67" w:rsidRPr="00532D61" w:rsidRDefault="0028748F" w:rsidP="00DC4B67">
      <w:pPr>
        <w:pStyle w:val="Heading4"/>
      </w:pPr>
      <w:r w:rsidRPr="0028748F">
        <w:t>Changer le statut d’un modèle de dimension de stockage</w:t>
      </w:r>
    </w:p>
    <w:p w14:paraId="075AEE12" w14:textId="77777777" w:rsidR="00170726" w:rsidRDefault="00DC4B67" w:rsidP="00170726">
      <w:pPr>
        <w:keepNext/>
      </w:pPr>
      <w:r w:rsidRPr="00532D61">
        <w:rPr>
          <w:noProof/>
        </w:rPr>
        <mc:AlternateContent>
          <mc:Choice Requires="wps">
            <w:drawing>
              <wp:inline distT="0" distB="0" distL="0" distR="0" wp14:anchorId="55EF013C" wp14:editId="6AE46EE7">
                <wp:extent cx="6142355" cy="2700670"/>
                <wp:effectExtent l="0" t="0" r="10795" b="23495"/>
                <wp:docPr id="1056199928" name="Text Box 8"/>
                <wp:cNvGraphicFramePr/>
                <a:graphic xmlns:a="http://schemas.openxmlformats.org/drawingml/2006/main">
                  <a:graphicData uri="http://schemas.microsoft.com/office/word/2010/wordprocessingShape">
                    <wps:wsp>
                      <wps:cNvSpPr txBox="1"/>
                      <wps:spPr>
                        <a:xfrm>
                          <a:off x="0" y="0"/>
                          <a:ext cx="6142355" cy="2700670"/>
                        </a:xfrm>
                        <a:prstGeom prst="rect">
                          <a:avLst/>
                        </a:prstGeom>
                        <a:noFill/>
                        <a:ln w="6350">
                          <a:solidFill>
                            <a:prstClr val="black"/>
                          </a:solidFill>
                        </a:ln>
                      </wps:spPr>
                      <wps:txbx>
                        <w:txbxContent>
                          <w:p w14:paraId="13C325B6"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408A81D2"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1CA332C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BE0B053"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35D92F6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67FD49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7AED48B7"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7C0BA0F8"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652B3A1C"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661334A"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19F98609"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1497CD2E"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1EA7233F" w14:textId="77777777" w:rsidR="00DC4B67" w:rsidRPr="007365F0" w:rsidRDefault="00DC4B67" w:rsidP="00DC4B67">
                            <w:pPr>
                              <w:pStyle w:val="codesinipit"/>
                              <w:rPr>
                                <w:noProof/>
                                <w:color w:val="6688CC"/>
                              </w:rPr>
                            </w:pPr>
                            <w:r w:rsidRPr="007365F0">
                              <w:rPr>
                                <w:noProof/>
                                <w:color w:val="6688CC"/>
                              </w:rPr>
                              <w:t>            )</w:t>
                            </w:r>
                          </w:p>
                          <w:p w14:paraId="0CFFF0F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1CB2B36"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45926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A0E66D0" w14:textId="77777777" w:rsidR="00DC4B67" w:rsidRPr="007365F0" w:rsidRDefault="00DC4B67" w:rsidP="00DC4B67">
                            <w:pPr>
                              <w:pStyle w:val="codesinipit"/>
                              <w:rPr>
                                <w:noProof/>
                                <w:color w:val="6688CC"/>
                              </w:rPr>
                            </w:pPr>
                            <w:r w:rsidRPr="007365F0">
                              <w:rPr>
                                <w:noProof/>
                                <w:color w:val="6688CC"/>
                              </w:rPr>
                              <w:t>            })</w:t>
                            </w:r>
                          </w:p>
                          <w:p w14:paraId="758B1A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4939B28"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5DB430F6" w14:textId="77777777" w:rsidR="00DC4B67" w:rsidRPr="007365F0" w:rsidRDefault="00DC4B67" w:rsidP="00DC4B67">
                            <w:pPr>
                              <w:pStyle w:val="codesinipit"/>
                              <w:rPr>
                                <w:noProof/>
                                <w:color w:val="6688CC"/>
                              </w:rPr>
                            </w:pPr>
                            <w:r w:rsidRPr="007365F0">
                              <w:rPr>
                                <w:noProof/>
                                <w:color w:val="6688CC"/>
                              </w:rPr>
                              <w:t>            });</w:t>
                            </w:r>
                          </w:p>
                          <w:p w14:paraId="64C728B4" w14:textId="77777777" w:rsidR="00DC4B67" w:rsidRPr="007365F0" w:rsidRDefault="00DC4B67" w:rsidP="00DC4B67">
                            <w:pPr>
                              <w:pStyle w:val="codesinipit"/>
                              <w:rPr>
                                <w:noProof/>
                                <w:color w:val="6688CC"/>
                              </w:rPr>
                            </w:pPr>
                            <w:r w:rsidRPr="007365F0">
                              <w:rPr>
                                <w:noProof/>
                                <w:color w:val="6688CC"/>
                              </w:rPr>
                              <w:t>    }</w:t>
                            </w:r>
                          </w:p>
                          <w:p w14:paraId="47716B57" w14:textId="77777777" w:rsidR="00DC4B67" w:rsidRPr="007E7279"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5EF013C" id="_x0000_s1037" type="#_x0000_t202" style="width:483.65pt;height:2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" filled="f" strokeweight=".5pt">
                <v:textbox>
                  <w:txbxContent>
                    <w:p w14:paraId="13C325B6"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408A81D2"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1CA332C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BE0B053"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35D92F6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67FD49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7AED48B7"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7C0BA0F8"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652B3A1C"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661334A"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19F98609"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1497CD2E"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1EA7233F" w14:textId="77777777" w:rsidR="00DC4B67" w:rsidRPr="007365F0" w:rsidRDefault="00DC4B67" w:rsidP="00DC4B67">
                      <w:pPr>
                        <w:pStyle w:val="codesinipit"/>
                        <w:rPr>
                          <w:noProof/>
                          <w:color w:val="6688CC"/>
                        </w:rPr>
                      </w:pPr>
                      <w:r w:rsidRPr="007365F0">
                        <w:rPr>
                          <w:noProof/>
                          <w:color w:val="6688CC"/>
                        </w:rPr>
                        <w:t>            )</w:t>
                      </w:r>
                    </w:p>
                    <w:p w14:paraId="0CFFF0F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1CB2B36"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45926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A0E66D0" w14:textId="77777777" w:rsidR="00DC4B67" w:rsidRPr="007365F0" w:rsidRDefault="00DC4B67" w:rsidP="00DC4B67">
                      <w:pPr>
                        <w:pStyle w:val="codesinipit"/>
                        <w:rPr>
                          <w:noProof/>
                          <w:color w:val="6688CC"/>
                        </w:rPr>
                      </w:pPr>
                      <w:r w:rsidRPr="007365F0">
                        <w:rPr>
                          <w:noProof/>
                          <w:color w:val="6688CC"/>
                        </w:rPr>
                        <w:t>            })</w:t>
                      </w:r>
                    </w:p>
                    <w:p w14:paraId="758B1A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4939B28"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5DB430F6" w14:textId="77777777" w:rsidR="00DC4B67" w:rsidRPr="007365F0" w:rsidRDefault="00DC4B67" w:rsidP="00DC4B67">
                      <w:pPr>
                        <w:pStyle w:val="codesinipit"/>
                        <w:rPr>
                          <w:noProof/>
                          <w:color w:val="6688CC"/>
                        </w:rPr>
                      </w:pPr>
                      <w:r w:rsidRPr="007365F0">
                        <w:rPr>
                          <w:noProof/>
                          <w:color w:val="6688CC"/>
                        </w:rPr>
                        <w:t>            });</w:t>
                      </w:r>
                    </w:p>
                    <w:p w14:paraId="64C728B4" w14:textId="77777777" w:rsidR="00DC4B67" w:rsidRPr="007365F0" w:rsidRDefault="00DC4B67" w:rsidP="00DC4B67">
                      <w:pPr>
                        <w:pStyle w:val="codesinipit"/>
                        <w:rPr>
                          <w:noProof/>
                          <w:color w:val="6688CC"/>
                        </w:rPr>
                      </w:pPr>
                      <w:r w:rsidRPr="007365F0">
                        <w:rPr>
                          <w:noProof/>
                          <w:color w:val="6688CC"/>
                        </w:rPr>
                        <w:t>    }</w:t>
                      </w:r>
                    </w:p>
                    <w:p w14:paraId="47716B57" w14:textId="77777777" w:rsidR="00DC4B67" w:rsidRPr="007E7279" w:rsidRDefault="00DC4B67" w:rsidP="00DC4B67">
                      <w:pPr>
                        <w:pStyle w:val="codesinipit"/>
                        <w:rPr>
                          <w:noProof/>
                        </w:rPr>
                      </w:pPr>
                    </w:p>
                  </w:txbxContent>
                </v:textbox>
                <w10:anchorlock/>
              </v:shape>
            </w:pict>
          </mc:Fallback>
        </mc:AlternateContent>
      </w:r>
    </w:p>
    <w:p w14:paraId="6E8EF034" w14:textId="6AE6D988" w:rsidR="00DC4B67" w:rsidRPr="00532D61" w:rsidRDefault="00170726" w:rsidP="00170726">
      <w:pPr>
        <w:pStyle w:val="Caption"/>
        <w:jc w:val="both"/>
      </w:pPr>
      <w:bookmarkStart w:id="130" w:name="_Toc180188553"/>
      <w:r>
        <w:t xml:space="preserve">Figure </w:t>
      </w:r>
      <w:r>
        <w:fldChar w:fldCharType="begin"/>
      </w:r>
      <w:r>
        <w:instrText xml:space="preserve"> SEQ Figure \* ARABIC </w:instrText>
      </w:r>
      <w:r>
        <w:fldChar w:fldCharType="separate"/>
      </w:r>
      <w:r>
        <w:rPr>
          <w:noProof/>
        </w:rPr>
        <w:t>39</w:t>
      </w:r>
      <w:bookmarkEnd w:id="130"/>
      <w:r>
        <w:fldChar w:fldCharType="end"/>
      </w:r>
    </w:p>
    <w:p w14:paraId="7CA1DA45" w14:textId="7964D02B" w:rsidR="00DC4B67" w:rsidRPr="00532D61" w:rsidRDefault="0028748F" w:rsidP="0028748F">
      <w:r w:rsidRPr="0028748F">
        <w:t>Pour désactiver un modèle de dimension de stockage, cette méthode met à jour le statut du modèle dans le dépôt. Le statut est changé en fonction des critères de la société, de l'organisation et de la référence du modèle. Une fois la mise à jour effectuée, le résultat est renvoyé.</w:t>
      </w:r>
    </w:p>
    <w:p w14:paraId="683F921C" w14:textId="77777777" w:rsidR="00DC4B67" w:rsidRPr="00532D61" w:rsidRDefault="00DC4B67" w:rsidP="00DC4B67">
      <w:pPr>
        <w:pStyle w:val="Heading3"/>
      </w:pPr>
      <w:r w:rsidRPr="00532D61">
        <w:t>model de dimension de suivi</w:t>
      </w:r>
    </w:p>
    <w:p w14:paraId="69D51E8D" w14:textId="10E4B77E" w:rsidR="00DC4B67" w:rsidRPr="00532D61" w:rsidRDefault="0028748F" w:rsidP="00FD095D">
      <w:pPr>
        <w:pStyle w:val="Heading4"/>
        <w:numPr>
          <w:ilvl w:val="0"/>
          <w:numId w:val="87"/>
        </w:numPr>
      </w:pPr>
      <w:r w:rsidRPr="0028748F">
        <w:t>Créer un modèle de dimension de suivi</w:t>
      </w:r>
    </w:p>
    <w:p w14:paraId="448A8CA1" w14:textId="77777777" w:rsidR="00170726" w:rsidRDefault="00DC4B67" w:rsidP="00170726">
      <w:pPr>
        <w:keepNext/>
      </w:pPr>
      <w:r w:rsidRPr="00532D61">
        <w:rPr>
          <w:noProof/>
        </w:rPr>
        <mc:AlternateContent>
          <mc:Choice Requires="wps">
            <w:drawing>
              <wp:inline distT="0" distB="0" distL="0" distR="0" wp14:anchorId="5A88ACB7" wp14:editId="4C7F67C4">
                <wp:extent cx="6142355" cy="3104707"/>
                <wp:effectExtent l="0" t="0" r="10795" b="19685"/>
                <wp:docPr id="1404546619" name="Text Box 8"/>
                <wp:cNvGraphicFramePr/>
                <a:graphic xmlns:a="http://schemas.openxmlformats.org/drawingml/2006/main">
                  <a:graphicData uri="http://schemas.microsoft.com/office/word/2010/wordprocessingShape">
                    <wps:wsp>
                      <wps:cNvSpPr txBox="1"/>
                      <wps:spPr>
                        <a:xfrm>
                          <a:off x="0" y="0"/>
                          <a:ext cx="6142355" cy="3104707"/>
                        </a:xfrm>
                        <a:prstGeom prst="rect">
                          <a:avLst/>
                        </a:prstGeom>
                        <a:noFill/>
                        <a:ln w="6350">
                          <a:solidFill>
                            <a:prstClr val="black"/>
                          </a:solidFill>
                        </a:ln>
                      </wps:spPr>
                      <wps:txbx>
                        <w:txbxContent>
                          <w:p w14:paraId="7357AB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w:t>
                            </w:r>
                          </w:p>
                          <w:p w14:paraId="0562775A" w14:textId="77777777" w:rsidR="00DC4B67" w:rsidRPr="007365F0" w:rsidRDefault="00DC4B67" w:rsidP="00DC4B67">
                            <w:pPr>
                              <w:pStyle w:val="codesinipit"/>
                              <w:rPr>
                                <w:color w:val="6688CC"/>
                              </w:rPr>
                            </w:pPr>
                            <w:r w:rsidRPr="007365F0">
                              <w:rPr>
                                <w:color w:val="6688CC"/>
                              </w:rPr>
                              <w:t xml:space="preserve">        </w:t>
                            </w:r>
                            <w:r w:rsidRPr="007365F0">
                              <w:rPr>
                                <w:color w:val="384887"/>
                              </w:rPr>
                              <w:t>// Check if the item model already exists</w:t>
                            </w:r>
                          </w:p>
                          <w:p w14:paraId="2D896747" w14:textId="77777777" w:rsidR="00DC4B67" w:rsidRPr="007365F0" w:rsidRDefault="00DC4B67" w:rsidP="00DC4B67">
                            <w:pPr>
                              <w:pStyle w:val="codesinipit"/>
                              <w:rPr>
                                <w:noProof/>
                                <w:color w:val="6688CC"/>
                              </w:rPr>
                            </w:pPr>
                            <w:r w:rsidRPr="007365F0">
                              <w:rPr>
                                <w:color w:val="6688CC"/>
                              </w:rPr>
                              <w:t xml:space="preserve">        </w:t>
                            </w:r>
                            <w:r w:rsidRPr="007365F0">
                              <w:rPr>
                                <w:i/>
                                <w:iCs/>
                                <w:color w:val="9966B8"/>
                              </w:rPr>
                              <w:t>const</w:t>
                            </w:r>
                            <w:r w:rsidRPr="007365F0">
                              <w:rPr>
                                <w:color w:val="6688CC"/>
                              </w:rPr>
                              <w:t xml:space="preserve"> count </w:t>
                            </w:r>
                            <w:r w:rsidRPr="007365F0">
                              <w:t>=</w:t>
                            </w:r>
                            <w:r w:rsidRPr="007365F0">
                              <w:rPr>
                                <w:color w:val="6688CC"/>
                              </w:rPr>
                              <w:t xml:space="preserve"> </w:t>
                            </w:r>
                            <w:r w:rsidRPr="007365F0">
                              <w:t>await</w:t>
                            </w:r>
                            <w:r w:rsidRPr="007365F0">
                              <w:rPr>
                                <w:color w:val="6688CC"/>
                              </w:rPr>
                              <w:t xml:space="preserve"> </w:t>
                            </w:r>
                            <w:r w:rsidRPr="007365F0">
                              <w:rPr>
                                <w:noProof/>
                                <w:color w:val="6688CC"/>
                              </w:rPr>
                              <w:t>this.itemstoragedimensionRepository.</w:t>
                            </w:r>
                            <w:r w:rsidRPr="007365F0">
                              <w:rPr>
                                <w:noProof/>
                                <w:color w:val="DDBB88"/>
                              </w:rPr>
                              <w:t>countBy</w:t>
                            </w:r>
                            <w:r w:rsidRPr="007365F0">
                              <w:rPr>
                                <w:noProof/>
                                <w:color w:val="6688CC"/>
                              </w:rPr>
                              <w:t>({</w:t>
                            </w:r>
                          </w:p>
                          <w:p w14:paraId="0B4BCF62"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765FAC1A"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4F5A68EA"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p>
                          <w:p w14:paraId="5A77C26E" w14:textId="77777777" w:rsidR="00DC4B67" w:rsidRPr="007365F0" w:rsidRDefault="00DC4B67" w:rsidP="00DC4B67">
                            <w:pPr>
                              <w:pStyle w:val="codesinipit"/>
                              <w:rPr>
                                <w:color w:val="6688CC"/>
                              </w:rPr>
                            </w:pPr>
                            <w:r w:rsidRPr="007365F0">
                              <w:rPr>
                                <w:color w:val="6688CC"/>
                              </w:rPr>
                              <w:t>        });</w:t>
                            </w:r>
                          </w:p>
                          <w:p w14:paraId="3F6AE59B" w14:textId="77777777" w:rsidR="00DC4B67" w:rsidRPr="007365F0" w:rsidRDefault="00DC4B67" w:rsidP="00DC4B67">
                            <w:pPr>
                              <w:pStyle w:val="codesinipit"/>
                              <w:rPr>
                                <w:color w:val="6688CC"/>
                              </w:rPr>
                            </w:pPr>
                            <w:r w:rsidRPr="007365F0">
                              <w:rPr>
                                <w:color w:val="6688CC"/>
                              </w:rPr>
                              <w:t xml:space="preserve">    </w:t>
                            </w:r>
                          </w:p>
                          <w:p w14:paraId="02F73784"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61196C03" w14:textId="77777777" w:rsidR="00DC4B67" w:rsidRPr="007365F0" w:rsidRDefault="00DC4B67" w:rsidP="00DC4B67">
                            <w:pPr>
                              <w:pStyle w:val="codesinipit"/>
                              <w:rPr>
                                <w:noProof/>
                                <w:color w:val="6688CC"/>
                                <w:lang w:val="fr-FR"/>
                              </w:rPr>
                            </w:pPr>
                            <w:r w:rsidRPr="007365F0">
                              <w:rPr>
                                <w:color w:val="6688CC"/>
                              </w:rPr>
                              <w:t xml:space="preserve">            </w:t>
                            </w:r>
                            <w:r w:rsidRPr="007365F0">
                              <w:rPr>
                                <w:noProof/>
                                <w:lang w:val="fr-FR"/>
                              </w:rPr>
                              <w:t>throw</w:t>
                            </w:r>
                            <w:r w:rsidRPr="007365F0">
                              <w:rPr>
                                <w:noProof/>
                                <w:color w:val="6688CC"/>
                                <w:lang w:val="fr-FR"/>
                              </w:rPr>
                              <w:t xml:space="preserve"> </w:t>
                            </w:r>
                            <w:r w:rsidRPr="007365F0">
                              <w:rPr>
                                <w:noProof/>
                                <w:lang w:val="fr-FR"/>
                              </w:rPr>
                              <w:t>new</w:t>
                            </w:r>
                            <w:r w:rsidRPr="007365F0">
                              <w:rPr>
                                <w:noProof/>
                                <w:color w:val="6688CC"/>
                                <w:lang w:val="fr-FR"/>
                              </w:rPr>
                              <w:t xml:space="preserve"> </w:t>
                            </w:r>
                            <w:r w:rsidRPr="007365F0">
                              <w:rPr>
                                <w:noProof/>
                                <w:u w:val="single"/>
                                <w:lang w:val="fr-FR"/>
                              </w:rPr>
                              <w:t>BadRequestException</w:t>
                            </w:r>
                            <w:r w:rsidRPr="007365F0">
                              <w:rPr>
                                <w:noProof/>
                                <w:color w:val="6688CC"/>
                                <w:lang w:val="fr-FR"/>
                              </w:rPr>
                              <w:t>({</w:t>
                            </w:r>
                          </w:p>
                          <w:p w14:paraId="27519D9D" w14:textId="77777777" w:rsidR="00DC4B67" w:rsidRPr="007365F0" w:rsidRDefault="00DC4B67" w:rsidP="00DC4B67">
                            <w:pPr>
                              <w:pStyle w:val="codesinipit"/>
                              <w:rPr>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w:t>
                            </w:r>
                            <w:r w:rsidRPr="007365F0">
                              <w:rPr>
                                <w:color w:val="22AA44"/>
                                <w:lang w:val="fr-FR"/>
                              </w:rPr>
                              <w:t xml:space="preserve"> </w:t>
                            </w:r>
                            <w:r w:rsidRPr="007365F0">
                              <w:rPr>
                                <w:noProof/>
                                <w:color w:val="22AA44"/>
                                <w:lang w:val="fr-FR"/>
                              </w:rPr>
                              <w:t>${</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color w:val="6688CC"/>
                                <w:lang w:val="fr-FR"/>
                              </w:rPr>
                              <w:t xml:space="preserve">                </w:t>
                            </w:r>
                          </w:p>
                          <w:p w14:paraId="01185772"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1DDF67DD" w14:textId="77777777" w:rsidR="00DC4B67" w:rsidRPr="007365F0" w:rsidRDefault="00DC4B67" w:rsidP="00DC4B67">
                            <w:pPr>
                              <w:pStyle w:val="codesinipit"/>
                              <w:rPr>
                                <w:color w:val="6688CC"/>
                              </w:rPr>
                            </w:pPr>
                            <w:r w:rsidRPr="007365F0">
                              <w:rPr>
                                <w:color w:val="6688CC"/>
                              </w:rPr>
                              <w:t>        }</w:t>
                            </w:r>
                          </w:p>
                          <w:p w14:paraId="1EA04CA6" w14:textId="77777777" w:rsidR="00DC4B67" w:rsidRPr="007365F0" w:rsidRDefault="00DC4B67" w:rsidP="00DC4B67">
                            <w:pPr>
                              <w:pStyle w:val="codesinipit"/>
                              <w:rPr>
                                <w:color w:val="6688CC"/>
                              </w:rPr>
                            </w:pPr>
                            <w:r w:rsidRPr="007365F0">
                              <w:rPr>
                                <w:color w:val="6688CC"/>
                              </w:rPr>
                              <w:t xml:space="preserve">        </w:t>
                            </w:r>
                            <w:r w:rsidRPr="007365F0">
                              <w:rPr>
                                <w:color w:val="384887"/>
                              </w:rPr>
                              <w:t>// If it doesn't exist, create and save the new item model</w:t>
                            </w:r>
                          </w:p>
                          <w:p w14:paraId="06A9469A" w14:textId="77777777" w:rsidR="00DC4B67" w:rsidRPr="007365F0" w:rsidRDefault="00DC4B67" w:rsidP="00DC4B67">
                            <w:pPr>
                              <w:pStyle w:val="codesinipit"/>
                              <w:rPr>
                                <w:noProof/>
                                <w:color w:val="6688CC"/>
                              </w:rPr>
                            </w:pPr>
                            <w:r w:rsidRPr="007365F0">
                              <w:rPr>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270625F3"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31EAAC9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12ECD04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21FDF4D7" w14:textId="77777777" w:rsidR="00DC4B67" w:rsidRPr="007365F0" w:rsidRDefault="00DC4B67" w:rsidP="00DC4B67">
                            <w:pPr>
                              <w:pStyle w:val="codesinipit"/>
                              <w:rPr>
                                <w:noProof/>
                                <w:color w:val="6688CC"/>
                              </w:rPr>
                            </w:pPr>
                            <w:r w:rsidRPr="007365F0">
                              <w:rPr>
                                <w:noProof/>
                                <w:color w:val="6688CC"/>
                              </w:rPr>
                              <w:t>        })</w:t>
                            </w:r>
                          </w:p>
                          <w:p w14:paraId="26A6A62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241C1CF" w14:textId="77777777" w:rsidR="00DC4B67" w:rsidRPr="007365F0" w:rsidRDefault="00DC4B67" w:rsidP="00DC4B67">
                            <w:pPr>
                              <w:pStyle w:val="codesinipit"/>
                              <w:rPr>
                                <w:color w:val="6688CC"/>
                              </w:rPr>
                            </w:pPr>
                            <w:r w:rsidRPr="007365F0">
                              <w:rPr>
                                <w:color w:val="6688CC"/>
                              </w:rPr>
                              <w:t xml:space="preserve">            </w:t>
                            </w:r>
                            <w:r w:rsidRPr="007365F0">
                              <w:t>throw</w:t>
                            </w:r>
                            <w:r w:rsidRPr="007365F0">
                              <w:rPr>
                                <w:color w:val="6688CC"/>
                              </w:rPr>
                              <w:t xml:space="preserve"> </w:t>
                            </w:r>
                            <w:r w:rsidRPr="007365F0">
                              <w:t>new</w:t>
                            </w:r>
                            <w:r w:rsidRPr="007365F0">
                              <w:rPr>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description:</w:t>
                            </w:r>
                            <w:r w:rsidRPr="007365F0">
                              <w:rPr>
                                <w:color w:val="6688CC"/>
                              </w:rPr>
                              <w:t xml:space="preserve"> </w:t>
                            </w:r>
                            <w:proofErr w:type="spellStart"/>
                            <w:r w:rsidRPr="007365F0">
                              <w:rPr>
                                <w:i/>
                                <w:iCs/>
                                <w:color w:val="2277FF"/>
                              </w:rPr>
                              <w:t>err</w:t>
                            </w:r>
                            <w:r w:rsidRPr="007365F0">
                              <w:rPr>
                                <w:color w:val="6688CC"/>
                              </w:rPr>
                              <w:t>.query</w:t>
                            </w:r>
                            <w:proofErr w:type="spellEnd"/>
                            <w:r w:rsidRPr="007365F0">
                              <w:rPr>
                                <w:color w:val="6688CC"/>
                              </w:rPr>
                              <w:t xml:space="preserve"> });</w:t>
                            </w:r>
                          </w:p>
                          <w:p w14:paraId="0FB4FFE6" w14:textId="77777777" w:rsidR="00DC4B67" w:rsidRPr="007365F0" w:rsidRDefault="00DC4B67" w:rsidP="00DC4B67">
                            <w:pPr>
                              <w:pStyle w:val="codesinipit"/>
                              <w:rPr>
                                <w:color w:val="6688CC"/>
                              </w:rPr>
                            </w:pPr>
                            <w:r w:rsidRPr="007365F0">
                              <w:rPr>
                                <w:color w:val="6688CC"/>
                              </w:rPr>
                              <w:t>        });</w:t>
                            </w:r>
                          </w:p>
                          <w:p w14:paraId="2DC9E6AF" w14:textId="77777777" w:rsidR="00DC4B67" w:rsidRPr="007365F0" w:rsidRDefault="00DC4B67" w:rsidP="00DC4B67">
                            <w:pPr>
                              <w:pStyle w:val="codesinipit"/>
                              <w:rPr>
                                <w:color w:val="6688CC"/>
                              </w:rPr>
                            </w:pPr>
                            <w:r w:rsidRPr="007365F0">
                              <w:rPr>
                                <w:color w:val="6688CC"/>
                              </w:rPr>
                              <w:t>    }</w:t>
                            </w:r>
                          </w:p>
                          <w:p w14:paraId="35A39008"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A88ACB7" id="_x0000_s1038" type="#_x0000_t202" style="width:483.65pt;height:244.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" filled="f" strokeweight=".5pt">
                <v:textbox>
                  <w:txbxContent>
                    <w:p w14:paraId="7357AB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w:t>
                      </w:r>
                    </w:p>
                    <w:p w14:paraId="0562775A" w14:textId="77777777" w:rsidR="00DC4B67" w:rsidRPr="007365F0" w:rsidRDefault="00DC4B67" w:rsidP="00DC4B67">
                      <w:pPr>
                        <w:pStyle w:val="codesinipit"/>
                        <w:rPr>
                          <w:color w:val="6688CC"/>
                        </w:rPr>
                      </w:pPr>
                      <w:r w:rsidRPr="007365F0">
                        <w:rPr>
                          <w:color w:val="6688CC"/>
                        </w:rPr>
                        <w:t xml:space="preserve">        </w:t>
                      </w:r>
                      <w:r w:rsidRPr="007365F0">
                        <w:rPr>
                          <w:color w:val="384887"/>
                        </w:rPr>
                        <w:t>// Check if the item model already exists</w:t>
                      </w:r>
                    </w:p>
                    <w:p w14:paraId="2D896747" w14:textId="77777777" w:rsidR="00DC4B67" w:rsidRPr="007365F0" w:rsidRDefault="00DC4B67" w:rsidP="00DC4B67">
                      <w:pPr>
                        <w:pStyle w:val="codesinipit"/>
                        <w:rPr>
                          <w:noProof/>
                          <w:color w:val="6688CC"/>
                        </w:rPr>
                      </w:pPr>
                      <w:r w:rsidRPr="007365F0">
                        <w:rPr>
                          <w:color w:val="6688CC"/>
                        </w:rPr>
                        <w:t xml:space="preserve">        </w:t>
                      </w:r>
                      <w:r w:rsidRPr="007365F0">
                        <w:rPr>
                          <w:i/>
                          <w:iCs/>
                          <w:color w:val="9966B8"/>
                        </w:rPr>
                        <w:t>const</w:t>
                      </w:r>
                      <w:r w:rsidRPr="007365F0">
                        <w:rPr>
                          <w:color w:val="6688CC"/>
                        </w:rPr>
                        <w:t xml:space="preserve"> count </w:t>
                      </w:r>
                      <w:r w:rsidRPr="007365F0">
                        <w:t>=</w:t>
                      </w:r>
                      <w:r w:rsidRPr="007365F0">
                        <w:rPr>
                          <w:color w:val="6688CC"/>
                        </w:rPr>
                        <w:t xml:space="preserve"> </w:t>
                      </w:r>
                      <w:r w:rsidRPr="007365F0">
                        <w:t>await</w:t>
                      </w:r>
                      <w:r w:rsidRPr="007365F0">
                        <w:rPr>
                          <w:color w:val="6688CC"/>
                        </w:rPr>
                        <w:t xml:space="preserve"> </w:t>
                      </w:r>
                      <w:r w:rsidRPr="007365F0">
                        <w:rPr>
                          <w:noProof/>
                          <w:color w:val="6688CC"/>
                        </w:rPr>
                        <w:t>this.itemstoragedimensionRepository.</w:t>
                      </w:r>
                      <w:r w:rsidRPr="007365F0">
                        <w:rPr>
                          <w:noProof/>
                          <w:color w:val="DDBB88"/>
                        </w:rPr>
                        <w:t>countBy</w:t>
                      </w:r>
                      <w:r w:rsidRPr="007365F0">
                        <w:rPr>
                          <w:noProof/>
                          <w:color w:val="6688CC"/>
                        </w:rPr>
                        <w:t>({</w:t>
                      </w:r>
                    </w:p>
                    <w:p w14:paraId="0B4BCF62"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765FAC1A"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4F5A68EA"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p>
                    <w:p w14:paraId="5A77C26E" w14:textId="77777777" w:rsidR="00DC4B67" w:rsidRPr="007365F0" w:rsidRDefault="00DC4B67" w:rsidP="00DC4B67">
                      <w:pPr>
                        <w:pStyle w:val="codesinipit"/>
                        <w:rPr>
                          <w:color w:val="6688CC"/>
                        </w:rPr>
                      </w:pPr>
                      <w:r w:rsidRPr="007365F0">
                        <w:rPr>
                          <w:color w:val="6688CC"/>
                        </w:rPr>
                        <w:t>        });</w:t>
                      </w:r>
                    </w:p>
                    <w:p w14:paraId="3F6AE59B" w14:textId="77777777" w:rsidR="00DC4B67" w:rsidRPr="007365F0" w:rsidRDefault="00DC4B67" w:rsidP="00DC4B67">
                      <w:pPr>
                        <w:pStyle w:val="codesinipit"/>
                        <w:rPr>
                          <w:color w:val="6688CC"/>
                        </w:rPr>
                      </w:pPr>
                      <w:r w:rsidRPr="007365F0">
                        <w:rPr>
                          <w:color w:val="6688CC"/>
                        </w:rPr>
                        <w:t xml:space="preserve">    </w:t>
                      </w:r>
                    </w:p>
                    <w:p w14:paraId="02F73784"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61196C03" w14:textId="77777777" w:rsidR="00DC4B67" w:rsidRPr="007365F0" w:rsidRDefault="00DC4B67" w:rsidP="00DC4B67">
                      <w:pPr>
                        <w:pStyle w:val="codesinipit"/>
                        <w:rPr>
                          <w:noProof/>
                          <w:color w:val="6688CC"/>
                          <w:lang w:val="fr-FR"/>
                        </w:rPr>
                      </w:pPr>
                      <w:r w:rsidRPr="007365F0">
                        <w:rPr>
                          <w:color w:val="6688CC"/>
                        </w:rPr>
                        <w:t xml:space="preserve">            </w:t>
                      </w:r>
                      <w:r w:rsidRPr="007365F0">
                        <w:rPr>
                          <w:noProof/>
                          <w:lang w:val="fr-FR"/>
                        </w:rPr>
                        <w:t>throw</w:t>
                      </w:r>
                      <w:r w:rsidRPr="007365F0">
                        <w:rPr>
                          <w:noProof/>
                          <w:color w:val="6688CC"/>
                          <w:lang w:val="fr-FR"/>
                        </w:rPr>
                        <w:t xml:space="preserve"> </w:t>
                      </w:r>
                      <w:r w:rsidRPr="007365F0">
                        <w:rPr>
                          <w:noProof/>
                          <w:lang w:val="fr-FR"/>
                        </w:rPr>
                        <w:t>new</w:t>
                      </w:r>
                      <w:r w:rsidRPr="007365F0">
                        <w:rPr>
                          <w:noProof/>
                          <w:color w:val="6688CC"/>
                          <w:lang w:val="fr-FR"/>
                        </w:rPr>
                        <w:t xml:space="preserve"> </w:t>
                      </w:r>
                      <w:r w:rsidRPr="007365F0">
                        <w:rPr>
                          <w:noProof/>
                          <w:u w:val="single"/>
                          <w:lang w:val="fr-FR"/>
                        </w:rPr>
                        <w:t>BadRequestException</w:t>
                      </w:r>
                      <w:r w:rsidRPr="007365F0">
                        <w:rPr>
                          <w:noProof/>
                          <w:color w:val="6688CC"/>
                          <w:lang w:val="fr-FR"/>
                        </w:rPr>
                        <w:t>({</w:t>
                      </w:r>
                    </w:p>
                    <w:p w14:paraId="27519D9D" w14:textId="77777777" w:rsidR="00DC4B67" w:rsidRPr="007365F0" w:rsidRDefault="00DC4B67" w:rsidP="00DC4B67">
                      <w:pPr>
                        <w:pStyle w:val="codesinipit"/>
                        <w:rPr>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w:t>
                      </w:r>
                      <w:r w:rsidRPr="007365F0">
                        <w:rPr>
                          <w:color w:val="22AA44"/>
                          <w:lang w:val="fr-FR"/>
                        </w:rPr>
                        <w:t xml:space="preserve"> </w:t>
                      </w:r>
                      <w:r w:rsidRPr="007365F0">
                        <w:rPr>
                          <w:noProof/>
                          <w:color w:val="22AA44"/>
                          <w:lang w:val="fr-FR"/>
                        </w:rPr>
                        <w:t>${</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color w:val="6688CC"/>
                          <w:lang w:val="fr-FR"/>
                        </w:rPr>
                        <w:t xml:space="preserve">                </w:t>
                      </w:r>
                    </w:p>
                    <w:p w14:paraId="01185772"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1DDF67DD" w14:textId="77777777" w:rsidR="00DC4B67" w:rsidRPr="007365F0" w:rsidRDefault="00DC4B67" w:rsidP="00DC4B67">
                      <w:pPr>
                        <w:pStyle w:val="codesinipit"/>
                        <w:rPr>
                          <w:color w:val="6688CC"/>
                        </w:rPr>
                      </w:pPr>
                      <w:r w:rsidRPr="007365F0">
                        <w:rPr>
                          <w:color w:val="6688CC"/>
                        </w:rPr>
                        <w:t>        }</w:t>
                      </w:r>
                    </w:p>
                    <w:p w14:paraId="1EA04CA6" w14:textId="77777777" w:rsidR="00DC4B67" w:rsidRPr="007365F0" w:rsidRDefault="00DC4B67" w:rsidP="00DC4B67">
                      <w:pPr>
                        <w:pStyle w:val="codesinipit"/>
                        <w:rPr>
                          <w:color w:val="6688CC"/>
                        </w:rPr>
                      </w:pPr>
                      <w:r w:rsidRPr="007365F0">
                        <w:rPr>
                          <w:color w:val="6688CC"/>
                        </w:rPr>
                        <w:t xml:space="preserve">        </w:t>
                      </w:r>
                      <w:r w:rsidRPr="007365F0">
                        <w:rPr>
                          <w:color w:val="384887"/>
                        </w:rPr>
                        <w:t>// If it doesn't exist, create and save the new item model</w:t>
                      </w:r>
                    </w:p>
                    <w:p w14:paraId="06A9469A" w14:textId="77777777" w:rsidR="00DC4B67" w:rsidRPr="007365F0" w:rsidRDefault="00DC4B67" w:rsidP="00DC4B67">
                      <w:pPr>
                        <w:pStyle w:val="codesinipit"/>
                        <w:rPr>
                          <w:noProof/>
                          <w:color w:val="6688CC"/>
                        </w:rPr>
                      </w:pPr>
                      <w:r w:rsidRPr="007365F0">
                        <w:rPr>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270625F3"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31EAAC9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12ECD04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21FDF4D7" w14:textId="77777777" w:rsidR="00DC4B67" w:rsidRPr="007365F0" w:rsidRDefault="00DC4B67" w:rsidP="00DC4B67">
                      <w:pPr>
                        <w:pStyle w:val="codesinipit"/>
                        <w:rPr>
                          <w:noProof/>
                          <w:color w:val="6688CC"/>
                        </w:rPr>
                      </w:pPr>
                      <w:r w:rsidRPr="007365F0">
                        <w:rPr>
                          <w:noProof/>
                          <w:color w:val="6688CC"/>
                        </w:rPr>
                        <w:t>        })</w:t>
                      </w:r>
                    </w:p>
                    <w:p w14:paraId="26A6A62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241C1CF" w14:textId="77777777" w:rsidR="00DC4B67" w:rsidRPr="007365F0" w:rsidRDefault="00DC4B67" w:rsidP="00DC4B67">
                      <w:pPr>
                        <w:pStyle w:val="codesinipit"/>
                        <w:rPr>
                          <w:color w:val="6688CC"/>
                        </w:rPr>
                      </w:pPr>
                      <w:r w:rsidRPr="007365F0">
                        <w:rPr>
                          <w:color w:val="6688CC"/>
                        </w:rPr>
                        <w:t xml:space="preserve">            </w:t>
                      </w:r>
                      <w:r w:rsidRPr="007365F0">
                        <w:t>throw</w:t>
                      </w:r>
                      <w:r w:rsidRPr="007365F0">
                        <w:rPr>
                          <w:color w:val="6688CC"/>
                        </w:rPr>
                        <w:t xml:space="preserve"> </w:t>
                      </w:r>
                      <w:r w:rsidRPr="007365F0">
                        <w:t>new</w:t>
                      </w:r>
                      <w:r w:rsidRPr="007365F0">
                        <w:rPr>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description:</w:t>
                      </w:r>
                      <w:r w:rsidRPr="007365F0">
                        <w:rPr>
                          <w:color w:val="6688CC"/>
                        </w:rPr>
                        <w:t xml:space="preserve"> </w:t>
                      </w:r>
                      <w:proofErr w:type="spellStart"/>
                      <w:r w:rsidRPr="007365F0">
                        <w:rPr>
                          <w:i/>
                          <w:iCs/>
                          <w:color w:val="2277FF"/>
                        </w:rPr>
                        <w:t>err</w:t>
                      </w:r>
                      <w:r w:rsidRPr="007365F0">
                        <w:rPr>
                          <w:color w:val="6688CC"/>
                        </w:rPr>
                        <w:t>.query</w:t>
                      </w:r>
                      <w:proofErr w:type="spellEnd"/>
                      <w:r w:rsidRPr="007365F0">
                        <w:rPr>
                          <w:color w:val="6688CC"/>
                        </w:rPr>
                        <w:t xml:space="preserve"> });</w:t>
                      </w:r>
                    </w:p>
                    <w:p w14:paraId="0FB4FFE6" w14:textId="77777777" w:rsidR="00DC4B67" w:rsidRPr="007365F0" w:rsidRDefault="00DC4B67" w:rsidP="00DC4B67">
                      <w:pPr>
                        <w:pStyle w:val="codesinipit"/>
                        <w:rPr>
                          <w:color w:val="6688CC"/>
                        </w:rPr>
                      </w:pPr>
                      <w:r w:rsidRPr="007365F0">
                        <w:rPr>
                          <w:color w:val="6688CC"/>
                        </w:rPr>
                        <w:t>        });</w:t>
                      </w:r>
                    </w:p>
                    <w:p w14:paraId="2DC9E6AF" w14:textId="77777777" w:rsidR="00DC4B67" w:rsidRPr="007365F0" w:rsidRDefault="00DC4B67" w:rsidP="00DC4B67">
                      <w:pPr>
                        <w:pStyle w:val="codesinipit"/>
                        <w:rPr>
                          <w:color w:val="6688CC"/>
                        </w:rPr>
                      </w:pPr>
                      <w:r w:rsidRPr="007365F0">
                        <w:rPr>
                          <w:color w:val="6688CC"/>
                        </w:rPr>
                        <w:t>    }</w:t>
                      </w:r>
                    </w:p>
                    <w:p w14:paraId="35A39008" w14:textId="77777777" w:rsidR="00DC4B67" w:rsidRPr="007E7279" w:rsidRDefault="00DC4B67" w:rsidP="00DC4B67">
                      <w:pPr>
                        <w:pStyle w:val="codesinipit"/>
                      </w:pPr>
                    </w:p>
                  </w:txbxContent>
                </v:textbox>
                <w10:anchorlock/>
              </v:shape>
            </w:pict>
          </mc:Fallback>
        </mc:AlternateContent>
      </w:r>
    </w:p>
    <w:p w14:paraId="3001F405" w14:textId="6C117295" w:rsidR="00DC4B67" w:rsidRDefault="00170726" w:rsidP="00170726">
      <w:pPr>
        <w:pStyle w:val="Caption"/>
        <w:jc w:val="both"/>
      </w:pPr>
      <w:bookmarkStart w:id="131" w:name="_Toc180188554"/>
      <w:r>
        <w:t xml:space="preserve">Figure </w:t>
      </w:r>
      <w:r>
        <w:fldChar w:fldCharType="begin"/>
      </w:r>
      <w:r>
        <w:instrText xml:space="preserve"> SEQ Figure \* ARABIC </w:instrText>
      </w:r>
      <w:r>
        <w:fldChar w:fldCharType="separate"/>
      </w:r>
      <w:r>
        <w:rPr>
          <w:noProof/>
        </w:rPr>
        <w:t>40</w:t>
      </w:r>
      <w:bookmarkEnd w:id="131"/>
      <w:r>
        <w:fldChar w:fldCharType="end"/>
      </w:r>
    </w:p>
    <w:p w14:paraId="4FBABDA2" w14:textId="7B3D3975" w:rsidR="0028748F" w:rsidRPr="0028748F" w:rsidRDefault="0028748F" w:rsidP="0028748F">
      <w:pPr>
        <w:rPr>
          <w:lang w:val="en-US"/>
        </w:rPr>
      </w:pPr>
      <w:r w:rsidRPr="0028748F">
        <w:rPr>
          <w:lang w:val="en-US"/>
        </w:rPr>
        <w:lastRenderedPageBreak/>
        <w:t>Cette méthode vérifie si un modèle de dimension de suivi existe déjà pour une société et une organisation données. Si le modèle existe, une exception est levée avec un message d'erreur. Si le modèle n'existe pas, il est créé et </w:t>
      </w:r>
      <w:proofErr w:type="spellStart"/>
      <w:r w:rsidRPr="0028748F">
        <w:rPr>
          <w:lang w:val="en-US"/>
        </w:rPr>
        <w:t>sauvegardé</w:t>
      </w:r>
      <w:proofErr w:type="spellEnd"/>
      <w:r w:rsidRPr="0028748F">
        <w:rPr>
          <w:lang w:val="en-US"/>
        </w:rPr>
        <w:t> dans le </w:t>
      </w:r>
      <w:proofErr w:type="spellStart"/>
      <w:r w:rsidRPr="0028748F">
        <w:rPr>
          <w:lang w:val="en-US"/>
        </w:rPr>
        <w:t>dépôt</w:t>
      </w:r>
      <w:proofErr w:type="spellEnd"/>
      <w:r w:rsidRPr="0028748F">
        <w:rPr>
          <w:lang w:val="en-US"/>
        </w:rPr>
        <w:t>.</w:t>
      </w:r>
    </w:p>
    <w:p w14:paraId="55FB33C4" w14:textId="731F112F" w:rsidR="00DC4B67" w:rsidRPr="00532D61" w:rsidRDefault="0028748F" w:rsidP="00DC4B67">
      <w:pPr>
        <w:pStyle w:val="Heading4"/>
      </w:pPr>
      <w:r w:rsidRPr="0028748F">
        <w:t>Obtenir les informations d’un modèle de dimension de suivi</w:t>
      </w:r>
    </w:p>
    <w:p w14:paraId="7ABB5FCF" w14:textId="77777777" w:rsidR="00170726" w:rsidRDefault="00DC4B67" w:rsidP="00170726">
      <w:pPr>
        <w:keepNext/>
      </w:pPr>
      <w:r w:rsidRPr="00532D61">
        <w:rPr>
          <w:noProof/>
        </w:rPr>
        <mc:AlternateContent>
          <mc:Choice Requires="wps">
            <w:drawing>
              <wp:inline distT="0" distB="0" distL="0" distR="0" wp14:anchorId="4449CB60" wp14:editId="7996E60F">
                <wp:extent cx="6142355" cy="3200400"/>
                <wp:effectExtent l="0" t="0" r="10795" b="19050"/>
                <wp:docPr id="1129494181" name="Text Box 8"/>
                <wp:cNvGraphicFramePr/>
                <a:graphic xmlns:a="http://schemas.openxmlformats.org/drawingml/2006/main">
                  <a:graphicData uri="http://schemas.microsoft.com/office/word/2010/wordprocessingShape">
                    <wps:wsp>
                      <wps:cNvSpPr txBox="1"/>
                      <wps:spPr>
                        <a:xfrm>
                          <a:off x="0" y="0"/>
                          <a:ext cx="6142355" cy="3200400"/>
                        </a:xfrm>
                        <a:prstGeom prst="rect">
                          <a:avLst/>
                        </a:prstGeom>
                        <a:noFill/>
                        <a:ln w="6350">
                          <a:solidFill>
                            <a:prstClr val="black"/>
                          </a:solidFill>
                        </a:ln>
                      </wps:spPr>
                      <wps:txbx>
                        <w:txbxContent>
                          <w:p w14:paraId="51BF9477"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getItemStorageDimension</w:t>
                            </w:r>
                            <w:r w:rsidRPr="007365F0">
                              <w:rPr>
                                <w:noProof/>
                                <w:color w:val="6688CC"/>
                              </w:rPr>
                              <w:t>(</w:t>
                            </w:r>
                            <w:r w:rsidRPr="007365F0">
                              <w:rPr>
                                <w:i/>
                                <w:iCs/>
                                <w:noProof/>
                                <w:color w:val="2277FF"/>
                              </w:rPr>
                              <w:t>storagedimentionDto</w:t>
                            </w:r>
                            <w:r w:rsidRPr="007365F0">
                              <w:rPr>
                                <w:noProof/>
                              </w:rPr>
                              <w:t>:</w:t>
                            </w:r>
                            <w:r w:rsidRPr="007365F0">
                              <w:rPr>
                                <w:noProof/>
                                <w:color w:val="6688CC"/>
                              </w:rPr>
                              <w:t xml:space="preserve"> </w:t>
                            </w:r>
                            <w:r w:rsidRPr="007365F0">
                              <w:rPr>
                                <w:noProof/>
                                <w:u w:val="single"/>
                              </w:rPr>
                              <w:t>itemstoragedimensionmodelshowDto</w:t>
                            </w:r>
                            <w:r w:rsidRPr="007365F0">
                              <w:rPr>
                                <w:noProof/>
                                <w:color w:val="6688CC"/>
                              </w:rPr>
                              <w:t>){</w:t>
                            </w:r>
                          </w:p>
                          <w:p w14:paraId="3DAF83A1"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query </w:t>
                            </w:r>
                            <w:r w:rsidRPr="007365F0">
                              <w:rPr>
                                <w:noProof/>
                              </w:rPr>
                              <w:t>=</w:t>
                            </w:r>
                            <w:r w:rsidRPr="007365F0">
                              <w:rPr>
                                <w:noProof/>
                                <w:color w:val="6688CC"/>
                              </w:rPr>
                              <w:t xml:space="preserve"> this.itemstoragedimensionRepository</w:t>
                            </w:r>
                          </w:p>
                          <w:p w14:paraId="11598EA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r w:rsidRPr="007365F0">
                              <w:rPr>
                                <w:noProof/>
                                <w:color w:val="22AA44"/>
                              </w:rPr>
                              <w:t>'itemstoragedimensionmodel'</w:t>
                            </w:r>
                            <w:r w:rsidRPr="007365F0">
                              <w:rPr>
                                <w:noProof/>
                                <w:color w:val="6688CC"/>
                              </w:rPr>
                              <w:t>)</w:t>
                            </w:r>
                          </w:p>
                          <w:p w14:paraId="33C199D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innerJoinAndSelect</w:t>
                            </w:r>
                            <w:r w:rsidRPr="007365F0">
                              <w:rPr>
                                <w:noProof/>
                                <w:color w:val="6688CC"/>
                              </w:rPr>
                              <w:t>(</w:t>
                            </w:r>
                          </w:p>
                          <w:p w14:paraId="2537C7C4"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inventorytrackingobject'</w:t>
                            </w:r>
                            <w:r w:rsidRPr="007365F0">
                              <w:rPr>
                                <w:noProof/>
                                <w:color w:val="6688CC"/>
                              </w:rPr>
                              <w:t>,</w:t>
                            </w:r>
                          </w:p>
                          <w:p w14:paraId="67F76AF0"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nventorytrackingobject'</w:t>
                            </w:r>
                          </w:p>
                          <w:p w14:paraId="19CE76FF" w14:textId="77777777" w:rsidR="00DC4B67" w:rsidRPr="007365F0" w:rsidRDefault="00DC4B67" w:rsidP="00DC4B67">
                            <w:pPr>
                              <w:pStyle w:val="codesinipit"/>
                              <w:rPr>
                                <w:noProof/>
                                <w:color w:val="6688CC"/>
                              </w:rPr>
                            </w:pPr>
                            <w:r w:rsidRPr="007365F0">
                              <w:rPr>
                                <w:noProof/>
                                <w:color w:val="6688CC"/>
                              </w:rPr>
                              <w:t>        )</w:t>
                            </w:r>
                          </w:p>
                          <w:p w14:paraId="20B7C72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55F73E3"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refcompany = :refcompany and itemstoragedimensionmodel.reforganisation = :reforganisation'</w:t>
                            </w:r>
                            <w:r w:rsidRPr="007365F0">
                              <w:rPr>
                                <w:noProof/>
                                <w:color w:val="6688CC"/>
                              </w:rPr>
                              <w:t>,</w:t>
                            </w:r>
                          </w:p>
                          <w:p w14:paraId="79EDB410"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tionDto</w:t>
                            </w:r>
                            <w:r w:rsidRPr="007365F0">
                              <w:rPr>
                                <w:noProof/>
                                <w:color w:val="6688CC"/>
                              </w:rPr>
                              <w:t xml:space="preserve">.refcompany, reforganisation: </w:t>
                            </w:r>
                            <w:r w:rsidRPr="007365F0">
                              <w:rPr>
                                <w:i/>
                                <w:iCs/>
                                <w:noProof/>
                                <w:color w:val="2277FF"/>
                              </w:rPr>
                              <w:t>storagedimentionDto</w:t>
                            </w:r>
                            <w:r w:rsidRPr="007365F0">
                              <w:rPr>
                                <w:noProof/>
                                <w:color w:val="6688CC"/>
                              </w:rPr>
                              <w:t>.reforganisation}</w:t>
                            </w:r>
                          </w:p>
                          <w:p w14:paraId="2F21B988" w14:textId="77777777" w:rsidR="00DC4B67" w:rsidRPr="007365F0" w:rsidRDefault="00DC4B67" w:rsidP="00DC4B67">
                            <w:pPr>
                              <w:pStyle w:val="codesinipit"/>
                              <w:rPr>
                                <w:noProof/>
                                <w:color w:val="6688CC"/>
                              </w:rPr>
                            </w:pPr>
                            <w:r w:rsidRPr="007365F0">
                              <w:rPr>
                                <w:noProof/>
                                <w:color w:val="6688CC"/>
                              </w:rPr>
                              <w:t>        )</w:t>
                            </w:r>
                          </w:p>
                          <w:p w14:paraId="3BD769A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if</w:t>
                            </w:r>
                            <w:r w:rsidRPr="007365F0">
                              <w:rPr>
                                <w:noProof/>
                                <w:color w:val="6688CC"/>
                              </w:rPr>
                              <w:t>(</w:t>
                            </w:r>
                            <w:r w:rsidRPr="007365F0">
                              <w:rPr>
                                <w:i/>
                                <w:iCs/>
                                <w:noProof/>
                                <w:color w:val="2277FF"/>
                              </w:rPr>
                              <w:t>storagedimentionDto</w:t>
                            </w:r>
                            <w:r w:rsidRPr="007365F0">
                              <w:rPr>
                                <w:noProof/>
                                <w:color w:val="6688CC"/>
                              </w:rPr>
                              <w:t>.refitemstoragedimensionmodel){</w:t>
                            </w:r>
                          </w:p>
                          <w:p w14:paraId="51FCFDF0" w14:textId="77777777" w:rsidR="00DC4B67" w:rsidRPr="007365F0" w:rsidRDefault="00DC4B67" w:rsidP="00DC4B67">
                            <w:pPr>
                              <w:pStyle w:val="codesinipit"/>
                              <w:rPr>
                                <w:noProof/>
                                <w:color w:val="6688CC"/>
                              </w:rPr>
                            </w:pPr>
                            <w:r w:rsidRPr="007365F0">
                              <w:rPr>
                                <w:noProof/>
                                <w:color w:val="6688CC"/>
                              </w:rPr>
                              <w:t>            query.</w:t>
                            </w:r>
                            <w:r w:rsidRPr="007365F0">
                              <w:rPr>
                                <w:noProof/>
                                <w:color w:val="DDBB88"/>
                              </w:rPr>
                              <w:t>andWhere</w:t>
                            </w:r>
                            <w:r w:rsidRPr="007365F0">
                              <w:rPr>
                                <w:noProof/>
                                <w:color w:val="6688CC"/>
                              </w:rPr>
                              <w:t>(</w:t>
                            </w:r>
                            <w:r w:rsidRPr="007365F0">
                              <w:rPr>
                                <w:noProof/>
                                <w:color w:val="22AA44"/>
                              </w:rPr>
                              <w:t>'itemstoragedimensionmodel.refitemstoragedimensionmodel = :refitemstoragedimensionmodel'</w:t>
                            </w:r>
                            <w:r w:rsidRPr="007365F0">
                              <w:rPr>
                                <w:noProof/>
                                <w:color w:val="6688CC"/>
                              </w:rPr>
                              <w:t>,</w:t>
                            </w:r>
                          </w:p>
                          <w:p w14:paraId="71A6CAF5"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storagedimentionDto</w:t>
                            </w:r>
                            <w:r w:rsidRPr="007365F0">
                              <w:rPr>
                                <w:noProof/>
                                <w:color w:val="6688CC"/>
                              </w:rPr>
                              <w:t>.refitemstoragedimensionmodel}</w:t>
                            </w:r>
                          </w:p>
                          <w:p w14:paraId="26C512FD" w14:textId="77777777" w:rsidR="00DC4B67" w:rsidRPr="007365F0" w:rsidRDefault="00DC4B67" w:rsidP="00DC4B67">
                            <w:pPr>
                              <w:pStyle w:val="codesinipit"/>
                              <w:rPr>
                                <w:noProof/>
                                <w:color w:val="6688CC"/>
                              </w:rPr>
                            </w:pPr>
                            <w:r w:rsidRPr="007365F0">
                              <w:rPr>
                                <w:noProof/>
                                <w:color w:val="6688CC"/>
                              </w:rPr>
                              <w:t>            )</w:t>
                            </w:r>
                          </w:p>
                          <w:p w14:paraId="717642A8" w14:textId="77777777" w:rsidR="00DC4B67" w:rsidRPr="007365F0" w:rsidRDefault="00DC4B67" w:rsidP="00DC4B67">
                            <w:pPr>
                              <w:pStyle w:val="codesinipit"/>
                              <w:rPr>
                                <w:noProof/>
                                <w:color w:val="6688CC"/>
                              </w:rPr>
                            </w:pPr>
                            <w:r w:rsidRPr="007365F0">
                              <w:rPr>
                                <w:noProof/>
                                <w:color w:val="6688CC"/>
                              </w:rPr>
                              <w:t>        }</w:t>
                            </w:r>
                          </w:p>
                          <w:p w14:paraId="60E8238F"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Execute the query and return the results</w:t>
                            </w:r>
                          </w:p>
                          <w:p w14:paraId="44A920F5"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query.</w:t>
                            </w:r>
                            <w:r w:rsidRPr="007365F0">
                              <w:rPr>
                                <w:noProof/>
                                <w:color w:val="DDBB88"/>
                              </w:rPr>
                              <w:t>getMany</w:t>
                            </w:r>
                            <w:r w:rsidRPr="007365F0">
                              <w:rPr>
                                <w:noProof/>
                                <w:color w:val="6688CC"/>
                              </w:rPr>
                              <w:t>()</w:t>
                            </w:r>
                          </w:p>
                          <w:p w14:paraId="2762221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C2599D"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0CF4E203" w14:textId="77777777" w:rsidR="00DC4B67" w:rsidRPr="007365F0" w:rsidRDefault="00DC4B67" w:rsidP="00DC4B67">
                            <w:pPr>
                              <w:pStyle w:val="codesinipit"/>
                              <w:rPr>
                                <w:noProof/>
                                <w:color w:val="6688CC"/>
                              </w:rPr>
                            </w:pPr>
                            <w:r w:rsidRPr="007365F0">
                              <w:rPr>
                                <w:noProof/>
                                <w:color w:val="6688CC"/>
                              </w:rPr>
                              <w:t>    })</w:t>
                            </w:r>
                          </w:p>
                          <w:p w14:paraId="298F37E0"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65F5B5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43405068" w14:textId="77777777" w:rsidR="00DC4B67" w:rsidRPr="007365F0" w:rsidRDefault="00DC4B67" w:rsidP="00DC4B67">
                            <w:pPr>
                              <w:pStyle w:val="codesinipit"/>
                              <w:rPr>
                                <w:noProof/>
                                <w:color w:val="6688CC"/>
                              </w:rPr>
                            </w:pPr>
                            <w:r w:rsidRPr="007365F0">
                              <w:rPr>
                                <w:noProof/>
                                <w:color w:val="6688CC"/>
                              </w:rPr>
                              <w:t>    });</w:t>
                            </w:r>
                          </w:p>
                          <w:p w14:paraId="15596EFD" w14:textId="77777777" w:rsidR="00DC4B67" w:rsidRPr="007365F0" w:rsidRDefault="00DC4B67" w:rsidP="00DC4B67">
                            <w:pPr>
                              <w:pStyle w:val="codesinipit"/>
                              <w:rPr>
                                <w:noProof/>
                                <w:color w:val="6688CC"/>
                              </w:rPr>
                            </w:pPr>
                            <w:r w:rsidRPr="007365F0">
                              <w:rPr>
                                <w:noProof/>
                                <w:color w:val="6688CC"/>
                              </w:rPr>
                              <w:t>    }</w:t>
                            </w:r>
                          </w:p>
                          <w:p w14:paraId="2303A525"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449CB60" id="_x0000_s1039" type="#_x0000_t202" style="width:483.65pt;height:2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" filled="f" strokeweight=".5pt">
                <v:textbox>
                  <w:txbxContent>
                    <w:p w14:paraId="51BF9477"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getItemStorageDimension</w:t>
                      </w:r>
                      <w:r w:rsidRPr="007365F0">
                        <w:rPr>
                          <w:noProof/>
                          <w:color w:val="6688CC"/>
                        </w:rPr>
                        <w:t>(</w:t>
                      </w:r>
                      <w:r w:rsidRPr="007365F0">
                        <w:rPr>
                          <w:i/>
                          <w:iCs/>
                          <w:noProof/>
                          <w:color w:val="2277FF"/>
                        </w:rPr>
                        <w:t>storagedimentionDto</w:t>
                      </w:r>
                      <w:r w:rsidRPr="007365F0">
                        <w:rPr>
                          <w:noProof/>
                        </w:rPr>
                        <w:t>:</w:t>
                      </w:r>
                      <w:r w:rsidRPr="007365F0">
                        <w:rPr>
                          <w:noProof/>
                          <w:color w:val="6688CC"/>
                        </w:rPr>
                        <w:t xml:space="preserve"> </w:t>
                      </w:r>
                      <w:r w:rsidRPr="007365F0">
                        <w:rPr>
                          <w:noProof/>
                          <w:u w:val="single"/>
                        </w:rPr>
                        <w:t>itemstoragedimensionmodelshowDto</w:t>
                      </w:r>
                      <w:r w:rsidRPr="007365F0">
                        <w:rPr>
                          <w:noProof/>
                          <w:color w:val="6688CC"/>
                        </w:rPr>
                        <w:t>){</w:t>
                      </w:r>
                    </w:p>
                    <w:p w14:paraId="3DAF83A1"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query </w:t>
                      </w:r>
                      <w:r w:rsidRPr="007365F0">
                        <w:rPr>
                          <w:noProof/>
                        </w:rPr>
                        <w:t>=</w:t>
                      </w:r>
                      <w:r w:rsidRPr="007365F0">
                        <w:rPr>
                          <w:noProof/>
                          <w:color w:val="6688CC"/>
                        </w:rPr>
                        <w:t xml:space="preserve"> this.itemstoragedimensionRepository</w:t>
                      </w:r>
                    </w:p>
                    <w:p w14:paraId="11598EA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r w:rsidRPr="007365F0">
                        <w:rPr>
                          <w:noProof/>
                          <w:color w:val="22AA44"/>
                        </w:rPr>
                        <w:t>'itemstoragedimensionmodel'</w:t>
                      </w:r>
                      <w:r w:rsidRPr="007365F0">
                        <w:rPr>
                          <w:noProof/>
                          <w:color w:val="6688CC"/>
                        </w:rPr>
                        <w:t>)</w:t>
                      </w:r>
                    </w:p>
                    <w:p w14:paraId="33C199D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innerJoinAndSelect</w:t>
                      </w:r>
                      <w:r w:rsidRPr="007365F0">
                        <w:rPr>
                          <w:noProof/>
                          <w:color w:val="6688CC"/>
                        </w:rPr>
                        <w:t>(</w:t>
                      </w:r>
                    </w:p>
                    <w:p w14:paraId="2537C7C4"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inventorytrackingobject'</w:t>
                      </w:r>
                      <w:r w:rsidRPr="007365F0">
                        <w:rPr>
                          <w:noProof/>
                          <w:color w:val="6688CC"/>
                        </w:rPr>
                        <w:t>,</w:t>
                      </w:r>
                    </w:p>
                    <w:p w14:paraId="67F76AF0"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nventorytrackingobject'</w:t>
                      </w:r>
                    </w:p>
                    <w:p w14:paraId="19CE76FF" w14:textId="77777777" w:rsidR="00DC4B67" w:rsidRPr="007365F0" w:rsidRDefault="00DC4B67" w:rsidP="00DC4B67">
                      <w:pPr>
                        <w:pStyle w:val="codesinipit"/>
                        <w:rPr>
                          <w:noProof/>
                          <w:color w:val="6688CC"/>
                        </w:rPr>
                      </w:pPr>
                      <w:r w:rsidRPr="007365F0">
                        <w:rPr>
                          <w:noProof/>
                          <w:color w:val="6688CC"/>
                        </w:rPr>
                        <w:t>        )</w:t>
                      </w:r>
                    </w:p>
                    <w:p w14:paraId="20B7C72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55F73E3"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refcompany = :refcompany and itemstoragedimensionmodel.reforganisation = :reforganisation'</w:t>
                      </w:r>
                      <w:r w:rsidRPr="007365F0">
                        <w:rPr>
                          <w:noProof/>
                          <w:color w:val="6688CC"/>
                        </w:rPr>
                        <w:t>,</w:t>
                      </w:r>
                    </w:p>
                    <w:p w14:paraId="79EDB410"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tionDto</w:t>
                      </w:r>
                      <w:r w:rsidRPr="007365F0">
                        <w:rPr>
                          <w:noProof/>
                          <w:color w:val="6688CC"/>
                        </w:rPr>
                        <w:t xml:space="preserve">.refcompany, reforganisation: </w:t>
                      </w:r>
                      <w:r w:rsidRPr="007365F0">
                        <w:rPr>
                          <w:i/>
                          <w:iCs/>
                          <w:noProof/>
                          <w:color w:val="2277FF"/>
                        </w:rPr>
                        <w:t>storagedimentionDto</w:t>
                      </w:r>
                      <w:r w:rsidRPr="007365F0">
                        <w:rPr>
                          <w:noProof/>
                          <w:color w:val="6688CC"/>
                        </w:rPr>
                        <w:t>.reforganisation}</w:t>
                      </w:r>
                    </w:p>
                    <w:p w14:paraId="2F21B988" w14:textId="77777777" w:rsidR="00DC4B67" w:rsidRPr="007365F0" w:rsidRDefault="00DC4B67" w:rsidP="00DC4B67">
                      <w:pPr>
                        <w:pStyle w:val="codesinipit"/>
                        <w:rPr>
                          <w:noProof/>
                          <w:color w:val="6688CC"/>
                        </w:rPr>
                      </w:pPr>
                      <w:r w:rsidRPr="007365F0">
                        <w:rPr>
                          <w:noProof/>
                          <w:color w:val="6688CC"/>
                        </w:rPr>
                        <w:t>        )</w:t>
                      </w:r>
                    </w:p>
                    <w:p w14:paraId="3BD769A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if</w:t>
                      </w:r>
                      <w:r w:rsidRPr="007365F0">
                        <w:rPr>
                          <w:noProof/>
                          <w:color w:val="6688CC"/>
                        </w:rPr>
                        <w:t>(</w:t>
                      </w:r>
                      <w:r w:rsidRPr="007365F0">
                        <w:rPr>
                          <w:i/>
                          <w:iCs/>
                          <w:noProof/>
                          <w:color w:val="2277FF"/>
                        </w:rPr>
                        <w:t>storagedimentionDto</w:t>
                      </w:r>
                      <w:r w:rsidRPr="007365F0">
                        <w:rPr>
                          <w:noProof/>
                          <w:color w:val="6688CC"/>
                        </w:rPr>
                        <w:t>.refitemstoragedimensionmodel){</w:t>
                      </w:r>
                    </w:p>
                    <w:p w14:paraId="51FCFDF0" w14:textId="77777777" w:rsidR="00DC4B67" w:rsidRPr="007365F0" w:rsidRDefault="00DC4B67" w:rsidP="00DC4B67">
                      <w:pPr>
                        <w:pStyle w:val="codesinipit"/>
                        <w:rPr>
                          <w:noProof/>
                          <w:color w:val="6688CC"/>
                        </w:rPr>
                      </w:pPr>
                      <w:r w:rsidRPr="007365F0">
                        <w:rPr>
                          <w:noProof/>
                          <w:color w:val="6688CC"/>
                        </w:rPr>
                        <w:t>            query.</w:t>
                      </w:r>
                      <w:r w:rsidRPr="007365F0">
                        <w:rPr>
                          <w:noProof/>
                          <w:color w:val="DDBB88"/>
                        </w:rPr>
                        <w:t>andWhere</w:t>
                      </w:r>
                      <w:r w:rsidRPr="007365F0">
                        <w:rPr>
                          <w:noProof/>
                          <w:color w:val="6688CC"/>
                        </w:rPr>
                        <w:t>(</w:t>
                      </w:r>
                      <w:r w:rsidRPr="007365F0">
                        <w:rPr>
                          <w:noProof/>
                          <w:color w:val="22AA44"/>
                        </w:rPr>
                        <w:t>'itemstoragedimensionmodel.refitemstoragedimensionmodel = :refitemstoragedimensionmodel'</w:t>
                      </w:r>
                      <w:r w:rsidRPr="007365F0">
                        <w:rPr>
                          <w:noProof/>
                          <w:color w:val="6688CC"/>
                        </w:rPr>
                        <w:t>,</w:t>
                      </w:r>
                    </w:p>
                    <w:p w14:paraId="71A6CAF5"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storagedimentionDto</w:t>
                      </w:r>
                      <w:r w:rsidRPr="007365F0">
                        <w:rPr>
                          <w:noProof/>
                          <w:color w:val="6688CC"/>
                        </w:rPr>
                        <w:t>.refitemstoragedimensionmodel}</w:t>
                      </w:r>
                    </w:p>
                    <w:p w14:paraId="26C512FD" w14:textId="77777777" w:rsidR="00DC4B67" w:rsidRPr="007365F0" w:rsidRDefault="00DC4B67" w:rsidP="00DC4B67">
                      <w:pPr>
                        <w:pStyle w:val="codesinipit"/>
                        <w:rPr>
                          <w:noProof/>
                          <w:color w:val="6688CC"/>
                        </w:rPr>
                      </w:pPr>
                      <w:r w:rsidRPr="007365F0">
                        <w:rPr>
                          <w:noProof/>
                          <w:color w:val="6688CC"/>
                        </w:rPr>
                        <w:t>            )</w:t>
                      </w:r>
                    </w:p>
                    <w:p w14:paraId="717642A8" w14:textId="77777777" w:rsidR="00DC4B67" w:rsidRPr="007365F0" w:rsidRDefault="00DC4B67" w:rsidP="00DC4B67">
                      <w:pPr>
                        <w:pStyle w:val="codesinipit"/>
                        <w:rPr>
                          <w:noProof/>
                          <w:color w:val="6688CC"/>
                        </w:rPr>
                      </w:pPr>
                      <w:r w:rsidRPr="007365F0">
                        <w:rPr>
                          <w:noProof/>
                          <w:color w:val="6688CC"/>
                        </w:rPr>
                        <w:t>        }</w:t>
                      </w:r>
                    </w:p>
                    <w:p w14:paraId="60E8238F"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Execute the query and return the results</w:t>
                      </w:r>
                    </w:p>
                    <w:p w14:paraId="44A920F5"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query.</w:t>
                      </w:r>
                      <w:r w:rsidRPr="007365F0">
                        <w:rPr>
                          <w:noProof/>
                          <w:color w:val="DDBB88"/>
                        </w:rPr>
                        <w:t>getMany</w:t>
                      </w:r>
                      <w:r w:rsidRPr="007365F0">
                        <w:rPr>
                          <w:noProof/>
                          <w:color w:val="6688CC"/>
                        </w:rPr>
                        <w:t>()</w:t>
                      </w:r>
                    </w:p>
                    <w:p w14:paraId="2762221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C2599D"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0CF4E203" w14:textId="77777777" w:rsidR="00DC4B67" w:rsidRPr="007365F0" w:rsidRDefault="00DC4B67" w:rsidP="00DC4B67">
                      <w:pPr>
                        <w:pStyle w:val="codesinipit"/>
                        <w:rPr>
                          <w:noProof/>
                          <w:color w:val="6688CC"/>
                        </w:rPr>
                      </w:pPr>
                      <w:r w:rsidRPr="007365F0">
                        <w:rPr>
                          <w:noProof/>
                          <w:color w:val="6688CC"/>
                        </w:rPr>
                        <w:t>    })</w:t>
                      </w:r>
                    </w:p>
                    <w:p w14:paraId="298F37E0"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65F5B5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43405068" w14:textId="77777777" w:rsidR="00DC4B67" w:rsidRPr="007365F0" w:rsidRDefault="00DC4B67" w:rsidP="00DC4B67">
                      <w:pPr>
                        <w:pStyle w:val="codesinipit"/>
                        <w:rPr>
                          <w:noProof/>
                          <w:color w:val="6688CC"/>
                        </w:rPr>
                      </w:pPr>
                      <w:r w:rsidRPr="007365F0">
                        <w:rPr>
                          <w:noProof/>
                          <w:color w:val="6688CC"/>
                        </w:rPr>
                        <w:t>    });</w:t>
                      </w:r>
                    </w:p>
                    <w:p w14:paraId="15596EFD" w14:textId="77777777" w:rsidR="00DC4B67" w:rsidRPr="007365F0" w:rsidRDefault="00DC4B67" w:rsidP="00DC4B67">
                      <w:pPr>
                        <w:pStyle w:val="codesinipit"/>
                        <w:rPr>
                          <w:noProof/>
                          <w:color w:val="6688CC"/>
                        </w:rPr>
                      </w:pPr>
                      <w:r w:rsidRPr="007365F0">
                        <w:rPr>
                          <w:noProof/>
                          <w:color w:val="6688CC"/>
                        </w:rPr>
                        <w:t>    }</w:t>
                      </w:r>
                    </w:p>
                    <w:p w14:paraId="2303A525" w14:textId="77777777" w:rsidR="00DC4B67" w:rsidRPr="007E7279" w:rsidRDefault="00DC4B67" w:rsidP="00DC4B67">
                      <w:pPr>
                        <w:pStyle w:val="codesinipit"/>
                      </w:pPr>
                    </w:p>
                  </w:txbxContent>
                </v:textbox>
                <w10:anchorlock/>
              </v:shape>
            </w:pict>
          </mc:Fallback>
        </mc:AlternateContent>
      </w:r>
    </w:p>
    <w:p w14:paraId="20FDB8C7" w14:textId="269226EA" w:rsidR="00DC4B67" w:rsidRPr="00532D61" w:rsidRDefault="00170726" w:rsidP="00170726">
      <w:pPr>
        <w:pStyle w:val="Caption"/>
        <w:jc w:val="both"/>
      </w:pPr>
      <w:bookmarkStart w:id="132" w:name="_Toc180188555"/>
      <w:r>
        <w:t xml:space="preserve">Figure </w:t>
      </w:r>
      <w:r>
        <w:fldChar w:fldCharType="begin"/>
      </w:r>
      <w:r>
        <w:instrText xml:space="preserve"> SEQ Figure \* ARABIC </w:instrText>
      </w:r>
      <w:r>
        <w:fldChar w:fldCharType="separate"/>
      </w:r>
      <w:r>
        <w:rPr>
          <w:noProof/>
        </w:rPr>
        <w:t>41</w:t>
      </w:r>
      <w:bookmarkEnd w:id="132"/>
      <w:r>
        <w:fldChar w:fldCharType="end"/>
      </w:r>
    </w:p>
    <w:p w14:paraId="40A66436" w14:textId="113AE948" w:rsidR="00DC4B67" w:rsidRPr="00532D61" w:rsidRDefault="0028748F" w:rsidP="0028748F">
      <w:r w:rsidRPr="0028748F">
        <w:t>Cette méthode effectue une recherche sur les modèles de dimension de suivi en fonction de la société et de l'organisation. Si une référence de modèle de dimension de suivi est fournie, elle est également utilisée dans la recherche. Les résultats sont ensuite renvoyés au frontend.</w:t>
      </w:r>
    </w:p>
    <w:p w14:paraId="4A5F551E" w14:textId="39852049" w:rsidR="00DC4B67" w:rsidRPr="00532D61" w:rsidRDefault="0028748F" w:rsidP="00DC4B67">
      <w:pPr>
        <w:pStyle w:val="Heading4"/>
      </w:pPr>
      <w:r w:rsidRPr="0028748F">
        <w:t>Changer le statut d’un modèle de dimension de suivi</w:t>
      </w:r>
    </w:p>
    <w:p w14:paraId="0D3E230E" w14:textId="77777777" w:rsidR="00170726" w:rsidRDefault="00DC4B67" w:rsidP="00170726">
      <w:pPr>
        <w:keepNext/>
      </w:pPr>
      <w:r w:rsidRPr="00532D61">
        <w:rPr>
          <w:noProof/>
        </w:rPr>
        <mc:AlternateContent>
          <mc:Choice Requires="wps">
            <w:drawing>
              <wp:inline distT="0" distB="0" distL="0" distR="0" wp14:anchorId="0A858705" wp14:editId="4BC00F57">
                <wp:extent cx="6142355" cy="2721935"/>
                <wp:effectExtent l="0" t="0" r="10795" b="21590"/>
                <wp:docPr id="1164661430" name="Text Box 8"/>
                <wp:cNvGraphicFramePr/>
                <a:graphic xmlns:a="http://schemas.openxmlformats.org/drawingml/2006/main">
                  <a:graphicData uri="http://schemas.microsoft.com/office/word/2010/wordprocessingShape">
                    <wps:wsp>
                      <wps:cNvSpPr txBox="1"/>
                      <wps:spPr>
                        <a:xfrm>
                          <a:off x="0" y="0"/>
                          <a:ext cx="6142355" cy="2721935"/>
                        </a:xfrm>
                        <a:prstGeom prst="rect">
                          <a:avLst/>
                        </a:prstGeom>
                        <a:noFill/>
                        <a:ln w="6350">
                          <a:solidFill>
                            <a:prstClr val="black"/>
                          </a:solidFill>
                        </a:ln>
                      </wps:spPr>
                      <wps:txbx>
                        <w:txbxContent>
                          <w:p w14:paraId="748064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7CA3B496"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2F53DA0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EE0EC6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55DB0B4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4F4CA26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9FEE358"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52647AF6"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73CE20F5"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5D33EEE"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542207E7"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389601C9"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6DCF3FD4" w14:textId="77777777" w:rsidR="00DC4B67" w:rsidRPr="007365F0" w:rsidRDefault="00DC4B67" w:rsidP="00DC4B67">
                            <w:pPr>
                              <w:pStyle w:val="codesinipit"/>
                              <w:rPr>
                                <w:noProof/>
                                <w:color w:val="6688CC"/>
                              </w:rPr>
                            </w:pPr>
                            <w:r w:rsidRPr="007365F0">
                              <w:rPr>
                                <w:noProof/>
                                <w:color w:val="6688CC"/>
                              </w:rPr>
                              <w:t>            )</w:t>
                            </w:r>
                          </w:p>
                          <w:p w14:paraId="42D0909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648C6C1"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40FDAD4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ED94D2" w14:textId="77777777" w:rsidR="00DC4B67" w:rsidRPr="007365F0" w:rsidRDefault="00DC4B67" w:rsidP="00DC4B67">
                            <w:pPr>
                              <w:pStyle w:val="codesinipit"/>
                              <w:rPr>
                                <w:noProof/>
                                <w:color w:val="6688CC"/>
                              </w:rPr>
                            </w:pPr>
                            <w:r w:rsidRPr="007365F0">
                              <w:rPr>
                                <w:noProof/>
                                <w:color w:val="6688CC"/>
                              </w:rPr>
                              <w:t>            })</w:t>
                            </w:r>
                          </w:p>
                          <w:p w14:paraId="5B732B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C4C7D51"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4D70850F" w14:textId="77777777" w:rsidR="00DC4B67" w:rsidRPr="007365F0" w:rsidRDefault="00DC4B67" w:rsidP="00DC4B67">
                            <w:pPr>
                              <w:pStyle w:val="codesinipit"/>
                              <w:rPr>
                                <w:noProof/>
                                <w:color w:val="6688CC"/>
                              </w:rPr>
                            </w:pPr>
                            <w:r w:rsidRPr="007365F0">
                              <w:rPr>
                                <w:noProof/>
                                <w:color w:val="6688CC"/>
                              </w:rPr>
                              <w:t>            });</w:t>
                            </w:r>
                          </w:p>
                          <w:p w14:paraId="70AD7B5F" w14:textId="77777777" w:rsidR="00DC4B67" w:rsidRPr="007365F0" w:rsidRDefault="00DC4B67" w:rsidP="00DC4B67">
                            <w:pPr>
                              <w:pStyle w:val="codesinipit"/>
                              <w:rPr>
                                <w:noProof/>
                                <w:color w:val="6688CC"/>
                              </w:rPr>
                            </w:pPr>
                            <w:r w:rsidRPr="007365F0">
                              <w:rPr>
                                <w:noProof/>
                                <w:color w:val="6688CC"/>
                              </w:rPr>
                              <w:t>    }</w:t>
                            </w:r>
                          </w:p>
                          <w:p w14:paraId="4A62CD11"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A858705" id="_x0000_s1040" type="#_x0000_t202" style="width:483.65pt;height:21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" filled="f" strokeweight=".5pt">
                <v:textbox>
                  <w:txbxContent>
                    <w:p w14:paraId="748064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7CA3B496"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2F53DA0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EE0EC6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55DB0B4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4F4CA26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9FEE358"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52647AF6"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73CE20F5"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5D33EEE"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542207E7"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389601C9"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6DCF3FD4" w14:textId="77777777" w:rsidR="00DC4B67" w:rsidRPr="007365F0" w:rsidRDefault="00DC4B67" w:rsidP="00DC4B67">
                      <w:pPr>
                        <w:pStyle w:val="codesinipit"/>
                        <w:rPr>
                          <w:noProof/>
                          <w:color w:val="6688CC"/>
                        </w:rPr>
                      </w:pPr>
                      <w:r w:rsidRPr="007365F0">
                        <w:rPr>
                          <w:noProof/>
                          <w:color w:val="6688CC"/>
                        </w:rPr>
                        <w:t>            )</w:t>
                      </w:r>
                    </w:p>
                    <w:p w14:paraId="42D0909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648C6C1"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40FDAD4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ED94D2" w14:textId="77777777" w:rsidR="00DC4B67" w:rsidRPr="007365F0" w:rsidRDefault="00DC4B67" w:rsidP="00DC4B67">
                      <w:pPr>
                        <w:pStyle w:val="codesinipit"/>
                        <w:rPr>
                          <w:noProof/>
                          <w:color w:val="6688CC"/>
                        </w:rPr>
                      </w:pPr>
                      <w:r w:rsidRPr="007365F0">
                        <w:rPr>
                          <w:noProof/>
                          <w:color w:val="6688CC"/>
                        </w:rPr>
                        <w:t>            })</w:t>
                      </w:r>
                    </w:p>
                    <w:p w14:paraId="5B732B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C4C7D51"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4D70850F" w14:textId="77777777" w:rsidR="00DC4B67" w:rsidRPr="007365F0" w:rsidRDefault="00DC4B67" w:rsidP="00DC4B67">
                      <w:pPr>
                        <w:pStyle w:val="codesinipit"/>
                        <w:rPr>
                          <w:noProof/>
                          <w:color w:val="6688CC"/>
                        </w:rPr>
                      </w:pPr>
                      <w:r w:rsidRPr="007365F0">
                        <w:rPr>
                          <w:noProof/>
                          <w:color w:val="6688CC"/>
                        </w:rPr>
                        <w:t>            });</w:t>
                      </w:r>
                    </w:p>
                    <w:p w14:paraId="70AD7B5F" w14:textId="77777777" w:rsidR="00DC4B67" w:rsidRPr="007365F0" w:rsidRDefault="00DC4B67" w:rsidP="00DC4B67">
                      <w:pPr>
                        <w:pStyle w:val="codesinipit"/>
                        <w:rPr>
                          <w:noProof/>
                          <w:color w:val="6688CC"/>
                        </w:rPr>
                      </w:pPr>
                      <w:r w:rsidRPr="007365F0">
                        <w:rPr>
                          <w:noProof/>
                          <w:color w:val="6688CC"/>
                        </w:rPr>
                        <w:t>    }</w:t>
                      </w:r>
                    </w:p>
                    <w:p w14:paraId="4A62CD11" w14:textId="77777777" w:rsidR="00DC4B67" w:rsidRPr="007E7279" w:rsidRDefault="00DC4B67" w:rsidP="00DC4B67">
                      <w:pPr>
                        <w:pStyle w:val="codesinipit"/>
                      </w:pPr>
                    </w:p>
                  </w:txbxContent>
                </v:textbox>
                <w10:anchorlock/>
              </v:shape>
            </w:pict>
          </mc:Fallback>
        </mc:AlternateContent>
      </w:r>
    </w:p>
    <w:p w14:paraId="46513026" w14:textId="6696366B" w:rsidR="00DC4B67" w:rsidRDefault="00170726" w:rsidP="00170726">
      <w:pPr>
        <w:pStyle w:val="Caption"/>
        <w:jc w:val="both"/>
      </w:pPr>
      <w:bookmarkStart w:id="133" w:name="_Toc180188556"/>
      <w:r>
        <w:t xml:space="preserve">Figure </w:t>
      </w:r>
      <w:r>
        <w:fldChar w:fldCharType="begin"/>
      </w:r>
      <w:r>
        <w:instrText xml:space="preserve"> SEQ Figure \* ARABIC </w:instrText>
      </w:r>
      <w:r>
        <w:fldChar w:fldCharType="separate"/>
      </w:r>
      <w:r>
        <w:rPr>
          <w:noProof/>
        </w:rPr>
        <w:t>42</w:t>
      </w:r>
      <w:bookmarkEnd w:id="133"/>
      <w:r>
        <w:fldChar w:fldCharType="end"/>
      </w:r>
    </w:p>
    <w:p w14:paraId="4D8D9555" w14:textId="0BBBD258" w:rsidR="0028748F" w:rsidRPr="0028748F" w:rsidRDefault="0028748F" w:rsidP="00300BA5">
      <w:r w:rsidRPr="0028748F">
        <w:lastRenderedPageBreak/>
        <w:t>Pour désactiver un modèle de dimension de suivi, cette méthode met à jour le statut du modèle dans le dépôt. Le statut est changé en fonction des critères de la société, de l'organisation et de la référence du modèle. Une fois la mise à jour effectuée, le résultat est renvoyé.</w:t>
      </w:r>
    </w:p>
    <w:p w14:paraId="33B0E9E3" w14:textId="77777777" w:rsidR="00DC4B67" w:rsidRPr="00532D61" w:rsidRDefault="00DC4B67" w:rsidP="00DC4B67">
      <w:pPr>
        <w:pStyle w:val="Heading3"/>
      </w:pPr>
      <w:proofErr w:type="spellStart"/>
      <w:r w:rsidRPr="00532D61">
        <w:t>Purchase</w:t>
      </w:r>
      <w:proofErr w:type="spellEnd"/>
      <w:r w:rsidRPr="00532D61">
        <w:t xml:space="preserve"> </w:t>
      </w:r>
      <w:proofErr w:type="spellStart"/>
      <w:r w:rsidRPr="00532D61">
        <w:t>requisition</w:t>
      </w:r>
      <w:proofErr w:type="spellEnd"/>
    </w:p>
    <w:p w14:paraId="25097944" w14:textId="77777777" w:rsidR="00DC4B67" w:rsidRPr="00532D61" w:rsidRDefault="00DC4B67" w:rsidP="00FD095D">
      <w:pPr>
        <w:pStyle w:val="Heading4"/>
        <w:numPr>
          <w:ilvl w:val="0"/>
          <w:numId w:val="88"/>
        </w:numPr>
      </w:pPr>
      <w:r w:rsidRPr="00532D61">
        <w:t>Ajout du statut "VALIDER" entre "BROUILLON" et "EN COURS DE RÉVISION"</w:t>
      </w:r>
    </w:p>
    <w:p w14:paraId="777DEA56" w14:textId="77777777" w:rsidR="00DC4B67" w:rsidRPr="00FD095D" w:rsidRDefault="00DC4B67" w:rsidP="00FD095D">
      <w:pPr>
        <w:pStyle w:val="Heading5"/>
        <w:numPr>
          <w:ilvl w:val="0"/>
          <w:numId w:val="89"/>
        </w:numPr>
        <w:rPr>
          <w:rFonts w:ascii="Times New Roman" w:hAnsi="Times New Roman"/>
          <w:sz w:val="24"/>
        </w:rPr>
      </w:pPr>
      <w:r w:rsidRPr="00532D61">
        <w:t>Contexte :</w:t>
      </w:r>
    </w:p>
    <w:p w14:paraId="3493CDC5" w14:textId="77777777" w:rsidR="00DC4B67" w:rsidRPr="00532D61" w:rsidRDefault="00DC4B67" w:rsidP="00300BA5">
      <w:r w:rsidRPr="00532D61">
        <w:t>Dans la gestion des workflows de validation, il est souvent nécessaire de définir plusieurs étapes de contrôle pour assurer la qualité et la cohérence des données avant qu'un élément ne soit officiellement accepté ou modifié. Le processus initial comportait les statuts « BROUILLON » et « EN COURS DE RÉVISION », mais il manquait une étape intermédiaire pour valider les données avant révision.</w:t>
      </w:r>
    </w:p>
    <w:p w14:paraId="2549C108" w14:textId="77777777" w:rsidR="00DC4B67" w:rsidRPr="00532D61" w:rsidRDefault="00DC4B67" w:rsidP="00DC4B67">
      <w:pPr>
        <w:pStyle w:val="Heading5"/>
        <w:rPr>
          <w:rFonts w:eastAsia="Times New Roman"/>
        </w:rPr>
      </w:pPr>
      <w:r w:rsidRPr="00532D61">
        <w:rPr>
          <w:rFonts w:eastAsia="Times New Roman"/>
        </w:rPr>
        <w:t>Implémentation technique :</w:t>
      </w:r>
    </w:p>
    <w:p w14:paraId="197F07CE" w14:textId="7D375524" w:rsidR="00DC4B67" w:rsidRPr="00532D61" w:rsidRDefault="00DC4B67" w:rsidP="00300BA5">
      <w:pPr>
        <w:pStyle w:val="ListParagraph"/>
        <w:numPr>
          <w:ilvl w:val="0"/>
          <w:numId w:val="96"/>
        </w:numPr>
      </w:pPr>
      <w:r w:rsidRPr="00300BA5">
        <w:rPr>
          <w:b/>
          <w:bCs/>
        </w:rPr>
        <w:t>Mise à jour de l'</w:t>
      </w:r>
      <w:proofErr w:type="spellStart"/>
      <w:r w:rsidRPr="00300BA5">
        <w:rPr>
          <w:b/>
          <w:bCs/>
        </w:rPr>
        <w:t>enum</w:t>
      </w:r>
      <w:proofErr w:type="spellEnd"/>
      <w:r w:rsidRPr="00300BA5">
        <w:rPr>
          <w:b/>
          <w:bCs/>
        </w:rPr>
        <w:t xml:space="preserve"> des statuts</w:t>
      </w:r>
      <w:r w:rsidRPr="00532D61">
        <w:t xml:space="preserve"> : dans le code backend, j'ai ajouté une nouvelle valeur dans l'</w:t>
      </w:r>
      <w:proofErr w:type="spellStart"/>
      <w:r w:rsidRPr="00532D61">
        <w:t>enum</w:t>
      </w:r>
      <w:proofErr w:type="spellEnd"/>
      <w:r w:rsidRPr="00532D61">
        <w:t xml:space="preserve"> ou la table des statuts.</w:t>
      </w:r>
    </w:p>
    <w:p w14:paraId="06935FF8" w14:textId="77777777" w:rsidR="00170726" w:rsidRDefault="00DC4B67" w:rsidP="00170726">
      <w:pPr>
        <w:pStyle w:val="NormalWeb"/>
        <w:keepNext/>
        <w:ind w:left="360"/>
      </w:pPr>
      <w:r w:rsidRPr="00532D61">
        <w:rPr>
          <w:noProof/>
          <w:lang w:val="fr-FR"/>
        </w:rPr>
        <mc:AlternateContent>
          <mc:Choice Requires="wps">
            <w:drawing>
              <wp:inline distT="0" distB="0" distL="0" distR="0" wp14:anchorId="014675A0" wp14:editId="071B2E4E">
                <wp:extent cx="5460520" cy="1000664"/>
                <wp:effectExtent l="0" t="0" r="26035" b="28575"/>
                <wp:docPr id="1528193012" name="Text Box 9"/>
                <wp:cNvGraphicFramePr/>
                <a:graphic xmlns:a="http://schemas.openxmlformats.org/drawingml/2006/main">
                  <a:graphicData uri="http://schemas.microsoft.com/office/word/2010/wordprocessingShape">
                    <wps:wsp>
                      <wps:cNvSpPr txBox="1"/>
                      <wps:spPr>
                        <a:xfrm>
                          <a:off x="0" y="0"/>
                          <a:ext cx="5460520" cy="1000664"/>
                        </a:xfrm>
                        <a:prstGeom prst="rect">
                          <a:avLst/>
                        </a:prstGeom>
                        <a:solidFill>
                          <a:schemeClr val="lt1"/>
                        </a:solidFill>
                        <a:ln w="6350">
                          <a:solidFill>
                            <a:prstClr val="black"/>
                          </a:solidFill>
                        </a:ln>
                      </wps:spPr>
                      <wps:txbx>
                        <w:txbxContent>
                          <w:p w14:paraId="07954D05" w14:textId="77777777" w:rsidR="00DC4B67" w:rsidRPr="0004334E" w:rsidRDefault="00DC4B67" w:rsidP="00DC4B67">
                            <w:pPr>
                              <w:pStyle w:val="codesinipit"/>
                              <w:rPr>
                                <w:noProof/>
                                <w:color w:val="6688CC"/>
                              </w:rPr>
                            </w:pPr>
                            <w:r w:rsidRPr="0004334E">
                              <w:rPr>
                                <w:noProof/>
                              </w:rPr>
                              <w:t>export</w:t>
                            </w:r>
                            <w:r w:rsidRPr="0004334E">
                              <w:rPr>
                                <w:noProof/>
                                <w:color w:val="6688CC"/>
                              </w:rPr>
                              <w:t xml:space="preserve"> </w:t>
                            </w:r>
                            <w:r w:rsidRPr="0004334E">
                              <w:rPr>
                                <w:i/>
                                <w:iCs/>
                                <w:noProof/>
                                <w:color w:val="9966B8"/>
                              </w:rPr>
                              <w:t>enum</w:t>
                            </w:r>
                            <w:r w:rsidRPr="0004334E">
                              <w:rPr>
                                <w:noProof/>
                                <w:color w:val="6688CC"/>
                              </w:rPr>
                              <w:t xml:space="preserve"> </w:t>
                            </w:r>
                            <w:r w:rsidRPr="0004334E">
                              <w:rPr>
                                <w:noProof/>
                              </w:rPr>
                              <w:t>Purchaserequisitionstatuts</w:t>
                            </w:r>
                            <w:r w:rsidRPr="0004334E">
                              <w:rPr>
                                <w:noProof/>
                                <w:color w:val="6688CC"/>
                              </w:rPr>
                              <w:t xml:space="preserve"> {</w:t>
                            </w:r>
                          </w:p>
                          <w:p w14:paraId="05B87F0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EVS </w:t>
                            </w:r>
                            <w:r w:rsidRPr="0004334E">
                              <w:rPr>
                                <w:noProof/>
                              </w:rPr>
                              <w:t>=</w:t>
                            </w:r>
                            <w:r w:rsidRPr="0004334E">
                              <w:rPr>
                                <w:noProof/>
                                <w:color w:val="6688CC"/>
                              </w:rPr>
                              <w:t xml:space="preserve"> </w:t>
                            </w:r>
                            <w:r w:rsidRPr="0004334E">
                              <w:rPr>
                                <w:noProof/>
                                <w:color w:val="22AA44"/>
                              </w:rPr>
                              <w:t>'REVS'</w:t>
                            </w:r>
                            <w:r w:rsidRPr="0004334E">
                              <w:rPr>
                                <w:noProof/>
                                <w:color w:val="6688CC"/>
                              </w:rPr>
                              <w:t>,</w:t>
                            </w:r>
                          </w:p>
                          <w:p w14:paraId="11EDEA9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VALID </w:t>
                            </w:r>
                            <w:r w:rsidRPr="0004334E">
                              <w:rPr>
                                <w:noProof/>
                              </w:rPr>
                              <w:t>=</w:t>
                            </w:r>
                            <w:r w:rsidRPr="0004334E">
                              <w:rPr>
                                <w:noProof/>
                                <w:color w:val="6688CC"/>
                              </w:rPr>
                              <w:t xml:space="preserve"> </w:t>
                            </w:r>
                            <w:r w:rsidRPr="0004334E">
                              <w:rPr>
                                <w:noProof/>
                                <w:color w:val="22AA44"/>
                              </w:rPr>
                              <w:t>'VALID'</w:t>
                            </w:r>
                            <w:r w:rsidRPr="0004334E">
                              <w:rPr>
                                <w:noProof/>
                                <w:color w:val="6688CC"/>
                              </w:rPr>
                              <w:t>,</w:t>
                            </w:r>
                          </w:p>
                          <w:p w14:paraId="6F4D5B6C"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APRV </w:t>
                            </w:r>
                            <w:r w:rsidRPr="0004334E">
                              <w:rPr>
                                <w:noProof/>
                              </w:rPr>
                              <w:t>=</w:t>
                            </w:r>
                            <w:r w:rsidRPr="0004334E">
                              <w:rPr>
                                <w:noProof/>
                                <w:color w:val="6688CC"/>
                              </w:rPr>
                              <w:t xml:space="preserve"> </w:t>
                            </w:r>
                            <w:r w:rsidRPr="0004334E">
                              <w:rPr>
                                <w:noProof/>
                                <w:color w:val="22AA44"/>
                              </w:rPr>
                              <w:t>'APRV'</w:t>
                            </w:r>
                            <w:r w:rsidRPr="0004334E">
                              <w:rPr>
                                <w:noProof/>
                                <w:color w:val="6688CC"/>
                              </w:rPr>
                              <w:t>,</w:t>
                            </w:r>
                          </w:p>
                          <w:p w14:paraId="05B943C3"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CLTR </w:t>
                            </w:r>
                            <w:r w:rsidRPr="0004334E">
                              <w:rPr>
                                <w:noProof/>
                              </w:rPr>
                              <w:t>=</w:t>
                            </w:r>
                            <w:r w:rsidRPr="0004334E">
                              <w:rPr>
                                <w:noProof/>
                                <w:color w:val="6688CC"/>
                              </w:rPr>
                              <w:t xml:space="preserve"> </w:t>
                            </w:r>
                            <w:r w:rsidRPr="0004334E">
                              <w:rPr>
                                <w:noProof/>
                                <w:color w:val="22AA44"/>
                              </w:rPr>
                              <w:t>'CLTR'</w:t>
                            </w:r>
                            <w:r w:rsidRPr="0004334E">
                              <w:rPr>
                                <w:noProof/>
                                <w:color w:val="6688CC"/>
                              </w:rPr>
                              <w:t>,</w:t>
                            </w:r>
                          </w:p>
                          <w:p w14:paraId="2F693754"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BRLN </w:t>
                            </w:r>
                            <w:r w:rsidRPr="0004334E">
                              <w:rPr>
                                <w:noProof/>
                              </w:rPr>
                              <w:t>=</w:t>
                            </w:r>
                            <w:r w:rsidRPr="0004334E">
                              <w:rPr>
                                <w:noProof/>
                                <w:color w:val="6688CC"/>
                              </w:rPr>
                              <w:t xml:space="preserve"> </w:t>
                            </w:r>
                            <w:r w:rsidRPr="0004334E">
                              <w:rPr>
                                <w:noProof/>
                                <w:color w:val="22AA44"/>
                              </w:rPr>
                              <w:t>'BRLN'</w:t>
                            </w:r>
                            <w:r w:rsidRPr="0004334E">
                              <w:rPr>
                                <w:noProof/>
                                <w:color w:val="6688CC"/>
                              </w:rPr>
                              <w:t>,</w:t>
                            </w:r>
                          </w:p>
                          <w:p w14:paraId="727C60C9"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JCT </w:t>
                            </w:r>
                            <w:r w:rsidRPr="0004334E">
                              <w:rPr>
                                <w:noProof/>
                              </w:rPr>
                              <w:t>=</w:t>
                            </w:r>
                            <w:r w:rsidRPr="0004334E">
                              <w:rPr>
                                <w:noProof/>
                                <w:color w:val="6688CC"/>
                              </w:rPr>
                              <w:t xml:space="preserve"> </w:t>
                            </w:r>
                            <w:r w:rsidRPr="0004334E">
                              <w:rPr>
                                <w:noProof/>
                                <w:color w:val="22AA44"/>
                              </w:rPr>
                              <w:t>'RJCT'</w:t>
                            </w:r>
                            <w:r w:rsidRPr="0004334E">
                              <w:rPr>
                                <w:noProof/>
                                <w:color w:val="6688CC"/>
                              </w:rPr>
                              <w:t>,</w:t>
                            </w:r>
                          </w:p>
                          <w:p w14:paraId="289A05F8" w14:textId="77777777" w:rsidR="00DC4B67" w:rsidRPr="0004334E" w:rsidRDefault="00DC4B67" w:rsidP="00DC4B67">
                            <w:pPr>
                              <w:pStyle w:val="codesinipit"/>
                              <w:rPr>
                                <w:noProof/>
                                <w:color w:val="6688CC"/>
                              </w:rPr>
                            </w:pPr>
                            <w:r w:rsidRPr="0004334E">
                              <w:rPr>
                                <w:noProof/>
                                <w:color w:val="6688CC"/>
                              </w:rPr>
                              <w:t>}</w:t>
                            </w:r>
                          </w:p>
                          <w:p w14:paraId="37E3B3D1" w14:textId="77777777" w:rsidR="00DC4B67"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14675A0" id="Text Box 9" o:spid="_x0000_s1041" type="#_x0000_t202" style="width:429.95pt;height:7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" fillcolor="white [3201]" strokeweight=".5pt">
                <v:textbox>
                  <w:txbxContent>
                    <w:p w14:paraId="07954D05" w14:textId="77777777" w:rsidR="00DC4B67" w:rsidRPr="0004334E" w:rsidRDefault="00DC4B67" w:rsidP="00DC4B67">
                      <w:pPr>
                        <w:pStyle w:val="codesinipit"/>
                        <w:rPr>
                          <w:noProof/>
                          <w:color w:val="6688CC"/>
                        </w:rPr>
                      </w:pPr>
                      <w:r w:rsidRPr="0004334E">
                        <w:rPr>
                          <w:noProof/>
                        </w:rPr>
                        <w:t>export</w:t>
                      </w:r>
                      <w:r w:rsidRPr="0004334E">
                        <w:rPr>
                          <w:noProof/>
                          <w:color w:val="6688CC"/>
                        </w:rPr>
                        <w:t xml:space="preserve"> </w:t>
                      </w:r>
                      <w:r w:rsidRPr="0004334E">
                        <w:rPr>
                          <w:i/>
                          <w:iCs/>
                          <w:noProof/>
                          <w:color w:val="9966B8"/>
                        </w:rPr>
                        <w:t>enum</w:t>
                      </w:r>
                      <w:r w:rsidRPr="0004334E">
                        <w:rPr>
                          <w:noProof/>
                          <w:color w:val="6688CC"/>
                        </w:rPr>
                        <w:t xml:space="preserve"> </w:t>
                      </w:r>
                      <w:r w:rsidRPr="0004334E">
                        <w:rPr>
                          <w:noProof/>
                        </w:rPr>
                        <w:t>Purchaserequisitionstatuts</w:t>
                      </w:r>
                      <w:r w:rsidRPr="0004334E">
                        <w:rPr>
                          <w:noProof/>
                          <w:color w:val="6688CC"/>
                        </w:rPr>
                        <w:t xml:space="preserve"> {</w:t>
                      </w:r>
                    </w:p>
                    <w:p w14:paraId="05B87F0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EVS </w:t>
                      </w:r>
                      <w:r w:rsidRPr="0004334E">
                        <w:rPr>
                          <w:noProof/>
                        </w:rPr>
                        <w:t>=</w:t>
                      </w:r>
                      <w:r w:rsidRPr="0004334E">
                        <w:rPr>
                          <w:noProof/>
                          <w:color w:val="6688CC"/>
                        </w:rPr>
                        <w:t xml:space="preserve"> </w:t>
                      </w:r>
                      <w:r w:rsidRPr="0004334E">
                        <w:rPr>
                          <w:noProof/>
                          <w:color w:val="22AA44"/>
                        </w:rPr>
                        <w:t>'REVS'</w:t>
                      </w:r>
                      <w:r w:rsidRPr="0004334E">
                        <w:rPr>
                          <w:noProof/>
                          <w:color w:val="6688CC"/>
                        </w:rPr>
                        <w:t>,</w:t>
                      </w:r>
                    </w:p>
                    <w:p w14:paraId="11EDEA9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VALID </w:t>
                      </w:r>
                      <w:r w:rsidRPr="0004334E">
                        <w:rPr>
                          <w:noProof/>
                        </w:rPr>
                        <w:t>=</w:t>
                      </w:r>
                      <w:r w:rsidRPr="0004334E">
                        <w:rPr>
                          <w:noProof/>
                          <w:color w:val="6688CC"/>
                        </w:rPr>
                        <w:t xml:space="preserve"> </w:t>
                      </w:r>
                      <w:r w:rsidRPr="0004334E">
                        <w:rPr>
                          <w:noProof/>
                          <w:color w:val="22AA44"/>
                        </w:rPr>
                        <w:t>'VALID'</w:t>
                      </w:r>
                      <w:r w:rsidRPr="0004334E">
                        <w:rPr>
                          <w:noProof/>
                          <w:color w:val="6688CC"/>
                        </w:rPr>
                        <w:t>,</w:t>
                      </w:r>
                    </w:p>
                    <w:p w14:paraId="6F4D5B6C"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APRV </w:t>
                      </w:r>
                      <w:r w:rsidRPr="0004334E">
                        <w:rPr>
                          <w:noProof/>
                        </w:rPr>
                        <w:t>=</w:t>
                      </w:r>
                      <w:r w:rsidRPr="0004334E">
                        <w:rPr>
                          <w:noProof/>
                          <w:color w:val="6688CC"/>
                        </w:rPr>
                        <w:t xml:space="preserve"> </w:t>
                      </w:r>
                      <w:r w:rsidRPr="0004334E">
                        <w:rPr>
                          <w:noProof/>
                          <w:color w:val="22AA44"/>
                        </w:rPr>
                        <w:t>'APRV'</w:t>
                      </w:r>
                      <w:r w:rsidRPr="0004334E">
                        <w:rPr>
                          <w:noProof/>
                          <w:color w:val="6688CC"/>
                        </w:rPr>
                        <w:t>,</w:t>
                      </w:r>
                    </w:p>
                    <w:p w14:paraId="05B943C3"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CLTR </w:t>
                      </w:r>
                      <w:r w:rsidRPr="0004334E">
                        <w:rPr>
                          <w:noProof/>
                        </w:rPr>
                        <w:t>=</w:t>
                      </w:r>
                      <w:r w:rsidRPr="0004334E">
                        <w:rPr>
                          <w:noProof/>
                          <w:color w:val="6688CC"/>
                        </w:rPr>
                        <w:t xml:space="preserve"> </w:t>
                      </w:r>
                      <w:r w:rsidRPr="0004334E">
                        <w:rPr>
                          <w:noProof/>
                          <w:color w:val="22AA44"/>
                        </w:rPr>
                        <w:t>'CLTR'</w:t>
                      </w:r>
                      <w:r w:rsidRPr="0004334E">
                        <w:rPr>
                          <w:noProof/>
                          <w:color w:val="6688CC"/>
                        </w:rPr>
                        <w:t>,</w:t>
                      </w:r>
                    </w:p>
                    <w:p w14:paraId="2F693754"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BRLN </w:t>
                      </w:r>
                      <w:r w:rsidRPr="0004334E">
                        <w:rPr>
                          <w:noProof/>
                        </w:rPr>
                        <w:t>=</w:t>
                      </w:r>
                      <w:r w:rsidRPr="0004334E">
                        <w:rPr>
                          <w:noProof/>
                          <w:color w:val="6688CC"/>
                        </w:rPr>
                        <w:t xml:space="preserve"> </w:t>
                      </w:r>
                      <w:r w:rsidRPr="0004334E">
                        <w:rPr>
                          <w:noProof/>
                          <w:color w:val="22AA44"/>
                        </w:rPr>
                        <w:t>'BRLN'</w:t>
                      </w:r>
                      <w:r w:rsidRPr="0004334E">
                        <w:rPr>
                          <w:noProof/>
                          <w:color w:val="6688CC"/>
                        </w:rPr>
                        <w:t>,</w:t>
                      </w:r>
                    </w:p>
                    <w:p w14:paraId="727C60C9"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JCT </w:t>
                      </w:r>
                      <w:r w:rsidRPr="0004334E">
                        <w:rPr>
                          <w:noProof/>
                        </w:rPr>
                        <w:t>=</w:t>
                      </w:r>
                      <w:r w:rsidRPr="0004334E">
                        <w:rPr>
                          <w:noProof/>
                          <w:color w:val="6688CC"/>
                        </w:rPr>
                        <w:t xml:space="preserve"> </w:t>
                      </w:r>
                      <w:r w:rsidRPr="0004334E">
                        <w:rPr>
                          <w:noProof/>
                          <w:color w:val="22AA44"/>
                        </w:rPr>
                        <w:t>'RJCT'</w:t>
                      </w:r>
                      <w:r w:rsidRPr="0004334E">
                        <w:rPr>
                          <w:noProof/>
                          <w:color w:val="6688CC"/>
                        </w:rPr>
                        <w:t>,</w:t>
                      </w:r>
                    </w:p>
                    <w:p w14:paraId="289A05F8" w14:textId="77777777" w:rsidR="00DC4B67" w:rsidRPr="0004334E" w:rsidRDefault="00DC4B67" w:rsidP="00DC4B67">
                      <w:pPr>
                        <w:pStyle w:val="codesinipit"/>
                        <w:rPr>
                          <w:noProof/>
                          <w:color w:val="6688CC"/>
                        </w:rPr>
                      </w:pPr>
                      <w:r w:rsidRPr="0004334E">
                        <w:rPr>
                          <w:noProof/>
                          <w:color w:val="6688CC"/>
                        </w:rPr>
                        <w:t>}</w:t>
                      </w:r>
                    </w:p>
                    <w:p w14:paraId="37E3B3D1" w14:textId="77777777" w:rsidR="00DC4B67" w:rsidRDefault="00DC4B67" w:rsidP="00DC4B67">
                      <w:pPr>
                        <w:pStyle w:val="codesinipit"/>
                        <w:rPr>
                          <w:noProof/>
                        </w:rPr>
                      </w:pPr>
                    </w:p>
                  </w:txbxContent>
                </v:textbox>
                <w10:anchorlock/>
              </v:shape>
            </w:pict>
          </mc:Fallback>
        </mc:AlternateContent>
      </w:r>
    </w:p>
    <w:p w14:paraId="395B30A5" w14:textId="05D06B1F" w:rsidR="00DC4B67" w:rsidRPr="00532D61" w:rsidRDefault="00170726" w:rsidP="00170726">
      <w:pPr>
        <w:pStyle w:val="Caption"/>
        <w:jc w:val="left"/>
      </w:pPr>
      <w:bookmarkStart w:id="134" w:name="_Toc180188557"/>
      <w:r>
        <w:t xml:space="preserve">Figure </w:t>
      </w:r>
      <w:r>
        <w:fldChar w:fldCharType="begin"/>
      </w:r>
      <w:r>
        <w:instrText xml:space="preserve"> SEQ Figure \* ARABIC </w:instrText>
      </w:r>
      <w:r>
        <w:fldChar w:fldCharType="separate"/>
      </w:r>
      <w:r>
        <w:rPr>
          <w:noProof/>
        </w:rPr>
        <w:t>43</w:t>
      </w:r>
      <w:bookmarkEnd w:id="134"/>
      <w:r>
        <w:fldChar w:fldCharType="end"/>
      </w:r>
    </w:p>
    <w:p w14:paraId="7A65F65D" w14:textId="77777777" w:rsidR="00DC4B67" w:rsidRPr="00532D61" w:rsidRDefault="00DC4B67" w:rsidP="00300BA5">
      <w:pPr>
        <w:pStyle w:val="ListParagraph"/>
        <w:numPr>
          <w:ilvl w:val="0"/>
          <w:numId w:val="95"/>
        </w:numPr>
      </w:pPr>
      <w:r w:rsidRPr="00300BA5">
        <w:rPr>
          <w:b/>
          <w:bCs/>
        </w:rPr>
        <w:t>Déplacement des vérifications métier</w:t>
      </w:r>
      <w:r w:rsidRPr="00532D61">
        <w:t xml:space="preserve"> : Les vérifications métier, qui étaient auparavant exécutées entre les statuts « BROUILLON » et « EN COURS DE RÉVISION », ont été déplacées entre « BROUILLON » et « VALIDER ». Cela garantit que seules les données validées passeront à l’étape suivante.</w:t>
      </w:r>
    </w:p>
    <w:p w14:paraId="5765DE76" w14:textId="77777777" w:rsidR="00170726" w:rsidRDefault="00DC4B67" w:rsidP="00170726">
      <w:pPr>
        <w:pStyle w:val="NormalWeb"/>
        <w:keepNext/>
      </w:pPr>
      <w:r w:rsidRPr="00532D61">
        <w:rPr>
          <w:noProof/>
          <w:lang w:val="fr-FR"/>
        </w:rPr>
        <w:lastRenderedPageBreak/>
        <mc:AlternateContent>
          <mc:Choice Requires="wps">
            <w:drawing>
              <wp:inline distT="0" distB="0" distL="0" distR="0" wp14:anchorId="38CC1C23" wp14:editId="28D31538">
                <wp:extent cx="6305384" cy="2573079"/>
                <wp:effectExtent l="0" t="0" r="19685" b="17780"/>
                <wp:docPr id="1668190890" name="Text Box 9"/>
                <wp:cNvGraphicFramePr/>
                <a:graphic xmlns:a="http://schemas.openxmlformats.org/drawingml/2006/main">
                  <a:graphicData uri="http://schemas.microsoft.com/office/word/2010/wordprocessingShape">
                    <wps:wsp>
                      <wps:cNvSpPr txBox="1"/>
                      <wps:spPr>
                        <a:xfrm>
                          <a:off x="0" y="0"/>
                          <a:ext cx="6305384" cy="2573079"/>
                        </a:xfrm>
                        <a:prstGeom prst="rect">
                          <a:avLst/>
                        </a:prstGeom>
                        <a:solidFill>
                          <a:schemeClr val="lt1"/>
                        </a:solidFill>
                        <a:ln w="6350">
                          <a:solidFill>
                            <a:prstClr val="black"/>
                          </a:solidFill>
                        </a:ln>
                      </wps:spPr>
                      <wps:txbx>
                        <w:txbxContent>
                          <w:p w14:paraId="0FA95BDB" w14:textId="77777777" w:rsidR="00DC4B67" w:rsidRPr="00504075" w:rsidRDefault="00DC4B67" w:rsidP="00DC4B67">
                            <w:pPr>
                              <w:pStyle w:val="codesinipit"/>
                              <w:rPr>
                                <w:noProof/>
                              </w:rPr>
                            </w:pPr>
                            <w:r w:rsidRPr="00504075">
                              <w:rPr>
                                <w:noProof/>
                              </w:rPr>
                              <w:t>else if (</w:t>
                            </w:r>
                            <w:r w:rsidRPr="00504075">
                              <w:rPr>
                                <w:i/>
                                <w:iCs/>
                                <w:noProof/>
                                <w:color w:val="2277FF"/>
                              </w:rPr>
                              <w:t>purchaserequisitionChangeStatutDto</w:t>
                            </w:r>
                            <w:r w:rsidRPr="00504075">
                              <w:rPr>
                                <w:noProof/>
                              </w:rPr>
                              <w:t>.refpurchaserequisitionstatuts ===  </w:t>
                            </w:r>
                            <w:r w:rsidRPr="00504075">
                              <w:rPr>
                                <w:noProof/>
                                <w:color w:val="FFEEBB"/>
                                <w:u w:val="single"/>
                              </w:rPr>
                              <w:t>Purchaserequisitionstatuts</w:t>
                            </w:r>
                            <w:r w:rsidRPr="00504075">
                              <w:rPr>
                                <w:noProof/>
                              </w:rPr>
                              <w:t>.VALID.</w:t>
                            </w:r>
                            <w:r w:rsidRPr="00504075">
                              <w:rPr>
                                <w:noProof/>
                                <w:color w:val="DDBB88"/>
                              </w:rPr>
                              <w:t>toString</w:t>
                            </w:r>
                            <w:r w:rsidRPr="00504075">
                              <w:rPr>
                                <w:noProof/>
                              </w:rPr>
                              <w:t>()){</w:t>
                            </w:r>
                          </w:p>
                          <w:p w14:paraId="6F35A2A5" w14:textId="77777777" w:rsidR="00DC4B67" w:rsidRPr="00504075" w:rsidRDefault="00DC4B67" w:rsidP="00DC4B67">
                            <w:pPr>
                              <w:pStyle w:val="codesinipit"/>
                              <w:rPr>
                                <w:noProof/>
                              </w:rPr>
                            </w:pPr>
                            <w:r w:rsidRPr="00504075">
                              <w:rPr>
                                <w:noProof/>
                              </w:rPr>
                              <w:t xml:space="preserve">        </w:t>
                            </w:r>
                            <w:r w:rsidRPr="00504075">
                              <w:rPr>
                                <w:noProof/>
                                <w:color w:val="384887"/>
                              </w:rPr>
                              <w:t>// -----------------&gt;&gt;&gt; Valider la DA.</w:t>
                            </w:r>
                          </w:p>
                          <w:p w14:paraId="77AD75B8" w14:textId="77777777" w:rsidR="00DC4B67" w:rsidRPr="00504075" w:rsidRDefault="00DC4B67" w:rsidP="00DC4B67">
                            <w:pPr>
                              <w:pStyle w:val="codesinipit"/>
                              <w:rPr>
                                <w:noProof/>
                              </w:rPr>
                            </w:pPr>
                            <w:r w:rsidRPr="00504075">
                              <w:rPr>
                                <w:noProof/>
                              </w:rPr>
                              <w:t>            if (![</w:t>
                            </w:r>
                            <w:r w:rsidRPr="00504075">
                              <w:rPr>
                                <w:noProof/>
                                <w:color w:val="FFEEBB"/>
                                <w:u w:val="single"/>
                              </w:rPr>
                              <w:t>Purchaserequisitionstatuts</w:t>
                            </w:r>
                            <w:r w:rsidRPr="00504075">
                              <w:rPr>
                                <w:noProof/>
                              </w:rPr>
                              <w:t>.BRLN.</w:t>
                            </w:r>
                            <w:r w:rsidRPr="00504075">
                              <w:rPr>
                                <w:noProof/>
                                <w:color w:val="DDBB88"/>
                              </w:rPr>
                              <w:t>toString</w:t>
                            </w:r>
                            <w:r w:rsidRPr="00504075">
                              <w:rPr>
                                <w:noProof/>
                              </w:rPr>
                              <w:t>()].</w:t>
                            </w:r>
                            <w:r w:rsidRPr="00504075">
                              <w:rPr>
                                <w:noProof/>
                                <w:color w:val="DDBB88"/>
                              </w:rPr>
                              <w:t>includes</w:t>
                            </w:r>
                            <w:r w:rsidRPr="00504075">
                              <w:rPr>
                                <w:noProof/>
                              </w:rPr>
                              <w:t>(purchreq.refpurchaserequisitionstatuts)) {</w:t>
                            </w:r>
                          </w:p>
                          <w:p w14:paraId="548A15B2" w14:textId="77777777" w:rsidR="00DC4B67" w:rsidRPr="00504075" w:rsidRDefault="00DC4B67" w:rsidP="00DC4B67">
                            <w:pPr>
                              <w:pStyle w:val="codesinipit"/>
                              <w:rPr>
                                <w:noProof/>
                              </w:rPr>
                            </w:pPr>
                            <w:r w:rsidRPr="00504075">
                              <w:rPr>
                                <w:noProof/>
                              </w:rPr>
                              <w:t xml:space="preserve">                errormessage = </w:t>
                            </w:r>
                            <w:r w:rsidRPr="00504075">
                              <w:rPr>
                                <w:noProof/>
                                <w:color w:val="22AA44"/>
                              </w:rPr>
                              <w:t>'le statut '</w:t>
                            </w:r>
                            <w:r w:rsidRPr="00504075">
                              <w:rPr>
                                <w:noProof/>
                              </w:rPr>
                              <w:t>+purchreq.refpurchaserequisitionstatuts+</w:t>
                            </w:r>
                            <w:r w:rsidRPr="00504075">
                              <w:rPr>
                                <w:noProof/>
                                <w:color w:val="22AA44"/>
                              </w:rPr>
                              <w:t>'ne permet pas de Valider la DA!'</w:t>
                            </w:r>
                            <w:r w:rsidRPr="00504075">
                              <w:rPr>
                                <w:noProof/>
                              </w:rPr>
                              <w:t>;</w:t>
                            </w:r>
                          </w:p>
                          <w:p w14:paraId="506F1F43" w14:textId="77777777" w:rsidR="00DC4B67" w:rsidRPr="00504075" w:rsidRDefault="00DC4B67" w:rsidP="00DC4B67">
                            <w:pPr>
                              <w:pStyle w:val="codesinipit"/>
                              <w:rPr>
                                <w:noProof/>
                              </w:rPr>
                            </w:pPr>
                          </w:p>
                          <w:p w14:paraId="520F1FC3" w14:textId="77777777" w:rsidR="00DC4B67" w:rsidRPr="00504075" w:rsidRDefault="00DC4B67" w:rsidP="00DC4B67">
                            <w:pPr>
                              <w:pStyle w:val="codesinipit"/>
                              <w:rPr>
                                <w:noProof/>
                              </w:rPr>
                            </w:pPr>
                            <w:r w:rsidRPr="00504075">
                              <w:rPr>
                                <w:noProof/>
                              </w:rPr>
                              <w:t>            } else {</w:t>
                            </w:r>
                          </w:p>
                          <w:p w14:paraId="29424E30" w14:textId="77777777" w:rsidR="00DC4B67" w:rsidRPr="00504075" w:rsidRDefault="00DC4B67" w:rsidP="00DC4B67">
                            <w:pPr>
                              <w:pStyle w:val="codesinipit"/>
                              <w:rPr>
                                <w:noProof/>
                              </w:rPr>
                            </w:pPr>
                            <w:r w:rsidRPr="00504075">
                              <w:rPr>
                                <w:noProof/>
                              </w:rPr>
                              <w:t>                await this.</w:t>
                            </w:r>
                            <w:r w:rsidRPr="00504075">
                              <w:rPr>
                                <w:noProof/>
                                <w:color w:val="DDBB88"/>
                              </w:rPr>
                              <w:t>verifyPurchReqLinesToValider</w:t>
                            </w:r>
                            <w:r w:rsidRPr="00504075">
                              <w:rPr>
                                <w:noProof/>
                              </w:rPr>
                              <w:t>({</w:t>
                            </w:r>
                          </w:p>
                          <w:p w14:paraId="6FBE52D0" w14:textId="77777777" w:rsidR="00DC4B67" w:rsidRPr="00504075" w:rsidRDefault="00DC4B67" w:rsidP="00DC4B67">
                            <w:pPr>
                              <w:pStyle w:val="codesinipit"/>
                              <w:rPr>
                                <w:noProof/>
                              </w:rPr>
                            </w:pPr>
                            <w:r w:rsidRPr="00504075">
                              <w:rPr>
                                <w:noProof/>
                              </w:rPr>
                              <w:t xml:space="preserve">                    refpurchaserequisition: </w:t>
                            </w:r>
                            <w:r w:rsidRPr="00504075">
                              <w:rPr>
                                <w:i/>
                                <w:iCs/>
                                <w:noProof/>
                                <w:color w:val="2277FF"/>
                              </w:rPr>
                              <w:t>purchaserequisitionChangeStatutDto</w:t>
                            </w:r>
                            <w:r w:rsidRPr="00504075">
                              <w:rPr>
                                <w:noProof/>
                              </w:rPr>
                              <w:t>.refpurchaserequisition,</w:t>
                            </w:r>
                          </w:p>
                          <w:p w14:paraId="737BEB6C" w14:textId="77777777" w:rsidR="00DC4B67" w:rsidRPr="00504075" w:rsidRDefault="00DC4B67" w:rsidP="00DC4B67">
                            <w:pPr>
                              <w:pStyle w:val="codesinipit"/>
                              <w:rPr>
                                <w:noProof/>
                              </w:rPr>
                            </w:pPr>
                            <w:r w:rsidRPr="00504075">
                              <w:rPr>
                                <w:noProof/>
                              </w:rPr>
                              <w:t xml:space="preserve">                    refcompany: </w:t>
                            </w:r>
                            <w:r w:rsidRPr="00504075">
                              <w:rPr>
                                <w:i/>
                                <w:iCs/>
                                <w:noProof/>
                                <w:color w:val="2277FF"/>
                              </w:rPr>
                              <w:t>purchaserequisitionChangeStatutDto</w:t>
                            </w:r>
                            <w:r w:rsidRPr="00504075">
                              <w:rPr>
                                <w:noProof/>
                              </w:rPr>
                              <w:t>.refcompany,</w:t>
                            </w:r>
                          </w:p>
                          <w:p w14:paraId="740383CB" w14:textId="77777777" w:rsidR="00DC4B67" w:rsidRPr="00504075" w:rsidRDefault="00DC4B67" w:rsidP="00DC4B67">
                            <w:pPr>
                              <w:pStyle w:val="codesinipit"/>
                              <w:rPr>
                                <w:noProof/>
                              </w:rPr>
                            </w:pPr>
                            <w:r w:rsidRPr="00504075">
                              <w:rPr>
                                <w:noProof/>
                              </w:rPr>
                              <w:t xml:space="preserve">                    reforganisation: </w:t>
                            </w:r>
                            <w:r w:rsidRPr="00504075">
                              <w:rPr>
                                <w:i/>
                                <w:iCs/>
                                <w:noProof/>
                                <w:color w:val="2277FF"/>
                              </w:rPr>
                              <w:t>purchaserequisitionChangeStatutDto</w:t>
                            </w:r>
                            <w:r w:rsidRPr="00504075">
                              <w:rPr>
                                <w:noProof/>
                              </w:rPr>
                              <w:t>.reforganisation,</w:t>
                            </w:r>
                          </w:p>
                          <w:p w14:paraId="45E402CC" w14:textId="77777777" w:rsidR="00DC4B67" w:rsidRPr="00504075" w:rsidRDefault="00DC4B67" w:rsidP="00DC4B67">
                            <w:pPr>
                              <w:pStyle w:val="codesinipit"/>
                              <w:rPr>
                                <w:noProof/>
                              </w:rPr>
                            </w:pPr>
                            <w:r w:rsidRPr="00504075">
                              <w:rPr>
                                <w:noProof/>
                              </w:rPr>
                              <w:t xml:space="preserve">                    refvendor: </w:t>
                            </w:r>
                            <w:r w:rsidRPr="00504075">
                              <w:rPr>
                                <w:noProof/>
                                <w:color w:val="F280D0"/>
                              </w:rPr>
                              <w:t>undefined</w:t>
                            </w:r>
                            <w:r w:rsidRPr="00504075">
                              <w:rPr>
                                <w:noProof/>
                              </w:rPr>
                              <w:t>,</w:t>
                            </w:r>
                          </w:p>
                          <w:p w14:paraId="574C3648" w14:textId="77777777" w:rsidR="00DC4B67" w:rsidRPr="00504075" w:rsidRDefault="00DC4B67" w:rsidP="00DC4B67">
                            <w:pPr>
                              <w:pStyle w:val="codesinipit"/>
                              <w:rPr>
                                <w:noProof/>
                              </w:rPr>
                            </w:pPr>
                            <w:r w:rsidRPr="00504075">
                              <w:rPr>
                                <w:noProof/>
                              </w:rPr>
                              <w:t xml:space="preserve">                    id: </w:t>
                            </w:r>
                            <w:r w:rsidRPr="00504075">
                              <w:rPr>
                                <w:noProof/>
                                <w:color w:val="F280D0"/>
                              </w:rPr>
                              <w:t>undefined</w:t>
                            </w:r>
                            <w:r w:rsidRPr="00504075">
                              <w:rPr>
                                <w:noProof/>
                              </w:rPr>
                              <w:t>})</w:t>
                            </w:r>
                          </w:p>
                          <w:p w14:paraId="21CB50C2" w14:textId="77777777" w:rsidR="00DC4B67" w:rsidRPr="00504075" w:rsidRDefault="00DC4B67" w:rsidP="00DC4B67">
                            <w:pPr>
                              <w:pStyle w:val="codesinipit"/>
                              <w:rPr>
                                <w:noProof/>
                              </w:rPr>
                            </w:pPr>
                            <w:r w:rsidRPr="00504075">
                              <w:rPr>
                                <w:noProof/>
                              </w:rPr>
                              <w:t xml:space="preserve">                purchreq.refpurchaserequisitionstatuts = </w:t>
                            </w:r>
                            <w:r w:rsidRPr="00504075">
                              <w:rPr>
                                <w:i/>
                                <w:iCs/>
                                <w:noProof/>
                                <w:color w:val="2277FF"/>
                              </w:rPr>
                              <w:t>purchaserequisitionChangeStatutDto</w:t>
                            </w:r>
                            <w:r w:rsidRPr="00504075">
                              <w:rPr>
                                <w:noProof/>
                              </w:rPr>
                              <w:t>.refpurchaserequisitionstatuts;</w:t>
                            </w:r>
                          </w:p>
                          <w:p w14:paraId="0FE5EBD6" w14:textId="77777777" w:rsidR="00DC4B67" w:rsidRPr="00504075" w:rsidRDefault="00DC4B67" w:rsidP="00DC4B67">
                            <w:pPr>
                              <w:pStyle w:val="codesinipit"/>
                              <w:rPr>
                                <w:noProof/>
                              </w:rPr>
                            </w:pPr>
                            <w:r w:rsidRPr="00504075">
                              <w:rPr>
                                <w:noProof/>
                              </w:rPr>
                              <w:t xml:space="preserve">                purchreq.datesubmittion = new </w:t>
                            </w:r>
                            <w:r w:rsidRPr="00504075">
                              <w:rPr>
                                <w:i/>
                                <w:iCs/>
                                <w:noProof/>
                                <w:color w:val="9966B8"/>
                              </w:rPr>
                              <w:t>Date</w:t>
                            </w:r>
                            <w:r w:rsidRPr="00504075">
                              <w:rPr>
                                <w:noProof/>
                              </w:rPr>
                              <w:t>();</w:t>
                            </w:r>
                          </w:p>
                          <w:p w14:paraId="02951D8E" w14:textId="77777777" w:rsidR="00DC4B67" w:rsidRPr="00504075" w:rsidRDefault="00DC4B67" w:rsidP="00DC4B67">
                            <w:pPr>
                              <w:pStyle w:val="codesinipit"/>
                              <w:rPr>
                                <w:noProof/>
                              </w:rPr>
                            </w:pPr>
                            <w:r w:rsidRPr="00504075">
                              <w:rPr>
                                <w:noProof/>
                              </w:rPr>
                              <w:t xml:space="preserve">                purchreq.submittedby = </w:t>
                            </w:r>
                            <w:r w:rsidRPr="00504075">
                              <w:rPr>
                                <w:i/>
                                <w:iCs/>
                                <w:noProof/>
                                <w:color w:val="2277FF"/>
                              </w:rPr>
                              <w:t>purchaserequisitionChangeStatutDto</w:t>
                            </w:r>
                            <w:r w:rsidRPr="00504075">
                              <w:rPr>
                                <w:noProof/>
                              </w:rPr>
                              <w:t>.matricule;</w:t>
                            </w:r>
                          </w:p>
                          <w:p w14:paraId="2D9B7587" w14:textId="77777777" w:rsidR="00DC4B67" w:rsidRPr="00504075" w:rsidRDefault="00DC4B67" w:rsidP="00DC4B67">
                            <w:pPr>
                              <w:pStyle w:val="codesinipit"/>
                              <w:rPr>
                                <w:noProof/>
                              </w:rPr>
                            </w:pPr>
                            <w:r w:rsidRPr="00504075">
                              <w:rPr>
                                <w:noProof/>
                              </w:rPr>
                              <w:t>            }</w:t>
                            </w:r>
                          </w:p>
                          <w:p w14:paraId="3FF88494" w14:textId="77777777" w:rsidR="00DC4B67" w:rsidRPr="00504075" w:rsidRDefault="00DC4B67" w:rsidP="00DC4B67">
                            <w:pPr>
                              <w:pStyle w:val="codesinipit"/>
                              <w:rPr>
                                <w:noProof/>
                              </w:rPr>
                            </w:pPr>
                            <w:r w:rsidRPr="00504075">
                              <w:rPr>
                                <w:noProof/>
                              </w:rPr>
                              <w:t>        }</w:t>
                            </w:r>
                          </w:p>
                          <w:p w14:paraId="3C02E5A7" w14:textId="77777777" w:rsidR="00DC4B67"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8CC1C23" id="_x0000_s1042" type="#_x0000_t202" style="width:496.5pt;height:2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" fillcolor="white [3201]" strokeweight=".5pt">
                <v:textbox>
                  <w:txbxContent>
                    <w:p w14:paraId="0FA95BDB" w14:textId="77777777" w:rsidR="00DC4B67" w:rsidRPr="00504075" w:rsidRDefault="00DC4B67" w:rsidP="00DC4B67">
                      <w:pPr>
                        <w:pStyle w:val="codesinipit"/>
                        <w:rPr>
                          <w:noProof/>
                        </w:rPr>
                      </w:pPr>
                      <w:r w:rsidRPr="00504075">
                        <w:rPr>
                          <w:noProof/>
                        </w:rPr>
                        <w:t>else if (</w:t>
                      </w:r>
                      <w:r w:rsidRPr="00504075">
                        <w:rPr>
                          <w:i/>
                          <w:iCs/>
                          <w:noProof/>
                          <w:color w:val="2277FF"/>
                        </w:rPr>
                        <w:t>purchaserequisitionChangeStatutDto</w:t>
                      </w:r>
                      <w:r w:rsidRPr="00504075">
                        <w:rPr>
                          <w:noProof/>
                        </w:rPr>
                        <w:t>.refpurchaserequisitionstatuts ===  </w:t>
                      </w:r>
                      <w:r w:rsidRPr="00504075">
                        <w:rPr>
                          <w:noProof/>
                          <w:color w:val="FFEEBB"/>
                          <w:u w:val="single"/>
                        </w:rPr>
                        <w:t>Purchaserequisitionstatuts</w:t>
                      </w:r>
                      <w:r w:rsidRPr="00504075">
                        <w:rPr>
                          <w:noProof/>
                        </w:rPr>
                        <w:t>.VALID.</w:t>
                      </w:r>
                      <w:r w:rsidRPr="00504075">
                        <w:rPr>
                          <w:noProof/>
                          <w:color w:val="DDBB88"/>
                        </w:rPr>
                        <w:t>toString</w:t>
                      </w:r>
                      <w:r w:rsidRPr="00504075">
                        <w:rPr>
                          <w:noProof/>
                        </w:rPr>
                        <w:t>()){</w:t>
                      </w:r>
                    </w:p>
                    <w:p w14:paraId="6F35A2A5" w14:textId="77777777" w:rsidR="00DC4B67" w:rsidRPr="00504075" w:rsidRDefault="00DC4B67" w:rsidP="00DC4B67">
                      <w:pPr>
                        <w:pStyle w:val="codesinipit"/>
                        <w:rPr>
                          <w:noProof/>
                        </w:rPr>
                      </w:pPr>
                      <w:r w:rsidRPr="00504075">
                        <w:rPr>
                          <w:noProof/>
                        </w:rPr>
                        <w:t xml:space="preserve">        </w:t>
                      </w:r>
                      <w:r w:rsidRPr="00504075">
                        <w:rPr>
                          <w:noProof/>
                          <w:color w:val="384887"/>
                        </w:rPr>
                        <w:t>// -----------------&gt;&gt;&gt; Valider la DA.</w:t>
                      </w:r>
                    </w:p>
                    <w:p w14:paraId="77AD75B8" w14:textId="77777777" w:rsidR="00DC4B67" w:rsidRPr="00504075" w:rsidRDefault="00DC4B67" w:rsidP="00DC4B67">
                      <w:pPr>
                        <w:pStyle w:val="codesinipit"/>
                        <w:rPr>
                          <w:noProof/>
                        </w:rPr>
                      </w:pPr>
                      <w:r w:rsidRPr="00504075">
                        <w:rPr>
                          <w:noProof/>
                        </w:rPr>
                        <w:t>            if (![</w:t>
                      </w:r>
                      <w:r w:rsidRPr="00504075">
                        <w:rPr>
                          <w:noProof/>
                          <w:color w:val="FFEEBB"/>
                          <w:u w:val="single"/>
                        </w:rPr>
                        <w:t>Purchaserequisitionstatuts</w:t>
                      </w:r>
                      <w:r w:rsidRPr="00504075">
                        <w:rPr>
                          <w:noProof/>
                        </w:rPr>
                        <w:t>.BRLN.</w:t>
                      </w:r>
                      <w:r w:rsidRPr="00504075">
                        <w:rPr>
                          <w:noProof/>
                          <w:color w:val="DDBB88"/>
                        </w:rPr>
                        <w:t>toString</w:t>
                      </w:r>
                      <w:r w:rsidRPr="00504075">
                        <w:rPr>
                          <w:noProof/>
                        </w:rPr>
                        <w:t>()].</w:t>
                      </w:r>
                      <w:r w:rsidRPr="00504075">
                        <w:rPr>
                          <w:noProof/>
                          <w:color w:val="DDBB88"/>
                        </w:rPr>
                        <w:t>includes</w:t>
                      </w:r>
                      <w:r w:rsidRPr="00504075">
                        <w:rPr>
                          <w:noProof/>
                        </w:rPr>
                        <w:t>(purchreq.refpurchaserequisitionstatuts)) {</w:t>
                      </w:r>
                    </w:p>
                    <w:p w14:paraId="548A15B2" w14:textId="77777777" w:rsidR="00DC4B67" w:rsidRPr="00504075" w:rsidRDefault="00DC4B67" w:rsidP="00DC4B67">
                      <w:pPr>
                        <w:pStyle w:val="codesinipit"/>
                        <w:rPr>
                          <w:noProof/>
                        </w:rPr>
                      </w:pPr>
                      <w:r w:rsidRPr="00504075">
                        <w:rPr>
                          <w:noProof/>
                        </w:rPr>
                        <w:t xml:space="preserve">                errormessage = </w:t>
                      </w:r>
                      <w:r w:rsidRPr="00504075">
                        <w:rPr>
                          <w:noProof/>
                          <w:color w:val="22AA44"/>
                        </w:rPr>
                        <w:t>'le statut '</w:t>
                      </w:r>
                      <w:r w:rsidRPr="00504075">
                        <w:rPr>
                          <w:noProof/>
                        </w:rPr>
                        <w:t>+purchreq.refpurchaserequisitionstatuts+</w:t>
                      </w:r>
                      <w:r w:rsidRPr="00504075">
                        <w:rPr>
                          <w:noProof/>
                          <w:color w:val="22AA44"/>
                        </w:rPr>
                        <w:t>'ne permet pas de Valider la DA!'</w:t>
                      </w:r>
                      <w:r w:rsidRPr="00504075">
                        <w:rPr>
                          <w:noProof/>
                        </w:rPr>
                        <w:t>;</w:t>
                      </w:r>
                    </w:p>
                    <w:p w14:paraId="506F1F43" w14:textId="77777777" w:rsidR="00DC4B67" w:rsidRPr="00504075" w:rsidRDefault="00DC4B67" w:rsidP="00DC4B67">
                      <w:pPr>
                        <w:pStyle w:val="codesinipit"/>
                        <w:rPr>
                          <w:noProof/>
                        </w:rPr>
                      </w:pPr>
                    </w:p>
                    <w:p w14:paraId="520F1FC3" w14:textId="77777777" w:rsidR="00DC4B67" w:rsidRPr="00504075" w:rsidRDefault="00DC4B67" w:rsidP="00DC4B67">
                      <w:pPr>
                        <w:pStyle w:val="codesinipit"/>
                        <w:rPr>
                          <w:noProof/>
                        </w:rPr>
                      </w:pPr>
                      <w:r w:rsidRPr="00504075">
                        <w:rPr>
                          <w:noProof/>
                        </w:rPr>
                        <w:t>            } else {</w:t>
                      </w:r>
                    </w:p>
                    <w:p w14:paraId="29424E30" w14:textId="77777777" w:rsidR="00DC4B67" w:rsidRPr="00504075" w:rsidRDefault="00DC4B67" w:rsidP="00DC4B67">
                      <w:pPr>
                        <w:pStyle w:val="codesinipit"/>
                        <w:rPr>
                          <w:noProof/>
                        </w:rPr>
                      </w:pPr>
                      <w:r w:rsidRPr="00504075">
                        <w:rPr>
                          <w:noProof/>
                        </w:rPr>
                        <w:t>                await this.</w:t>
                      </w:r>
                      <w:r w:rsidRPr="00504075">
                        <w:rPr>
                          <w:noProof/>
                          <w:color w:val="DDBB88"/>
                        </w:rPr>
                        <w:t>verifyPurchReqLinesToValider</w:t>
                      </w:r>
                      <w:r w:rsidRPr="00504075">
                        <w:rPr>
                          <w:noProof/>
                        </w:rPr>
                        <w:t>({</w:t>
                      </w:r>
                    </w:p>
                    <w:p w14:paraId="6FBE52D0" w14:textId="77777777" w:rsidR="00DC4B67" w:rsidRPr="00504075" w:rsidRDefault="00DC4B67" w:rsidP="00DC4B67">
                      <w:pPr>
                        <w:pStyle w:val="codesinipit"/>
                        <w:rPr>
                          <w:noProof/>
                        </w:rPr>
                      </w:pPr>
                      <w:r w:rsidRPr="00504075">
                        <w:rPr>
                          <w:noProof/>
                        </w:rPr>
                        <w:t xml:space="preserve">                    refpurchaserequisition: </w:t>
                      </w:r>
                      <w:r w:rsidRPr="00504075">
                        <w:rPr>
                          <w:i/>
                          <w:iCs/>
                          <w:noProof/>
                          <w:color w:val="2277FF"/>
                        </w:rPr>
                        <w:t>purchaserequisitionChangeStatutDto</w:t>
                      </w:r>
                      <w:r w:rsidRPr="00504075">
                        <w:rPr>
                          <w:noProof/>
                        </w:rPr>
                        <w:t>.refpurchaserequisition,</w:t>
                      </w:r>
                    </w:p>
                    <w:p w14:paraId="737BEB6C" w14:textId="77777777" w:rsidR="00DC4B67" w:rsidRPr="00504075" w:rsidRDefault="00DC4B67" w:rsidP="00DC4B67">
                      <w:pPr>
                        <w:pStyle w:val="codesinipit"/>
                        <w:rPr>
                          <w:noProof/>
                        </w:rPr>
                      </w:pPr>
                      <w:r w:rsidRPr="00504075">
                        <w:rPr>
                          <w:noProof/>
                        </w:rPr>
                        <w:t xml:space="preserve">                    refcompany: </w:t>
                      </w:r>
                      <w:r w:rsidRPr="00504075">
                        <w:rPr>
                          <w:i/>
                          <w:iCs/>
                          <w:noProof/>
                          <w:color w:val="2277FF"/>
                        </w:rPr>
                        <w:t>purchaserequisitionChangeStatutDto</w:t>
                      </w:r>
                      <w:r w:rsidRPr="00504075">
                        <w:rPr>
                          <w:noProof/>
                        </w:rPr>
                        <w:t>.refcompany,</w:t>
                      </w:r>
                    </w:p>
                    <w:p w14:paraId="740383CB" w14:textId="77777777" w:rsidR="00DC4B67" w:rsidRPr="00504075" w:rsidRDefault="00DC4B67" w:rsidP="00DC4B67">
                      <w:pPr>
                        <w:pStyle w:val="codesinipit"/>
                        <w:rPr>
                          <w:noProof/>
                        </w:rPr>
                      </w:pPr>
                      <w:r w:rsidRPr="00504075">
                        <w:rPr>
                          <w:noProof/>
                        </w:rPr>
                        <w:t xml:space="preserve">                    reforganisation: </w:t>
                      </w:r>
                      <w:r w:rsidRPr="00504075">
                        <w:rPr>
                          <w:i/>
                          <w:iCs/>
                          <w:noProof/>
                          <w:color w:val="2277FF"/>
                        </w:rPr>
                        <w:t>purchaserequisitionChangeStatutDto</w:t>
                      </w:r>
                      <w:r w:rsidRPr="00504075">
                        <w:rPr>
                          <w:noProof/>
                        </w:rPr>
                        <w:t>.reforganisation,</w:t>
                      </w:r>
                    </w:p>
                    <w:p w14:paraId="45E402CC" w14:textId="77777777" w:rsidR="00DC4B67" w:rsidRPr="00504075" w:rsidRDefault="00DC4B67" w:rsidP="00DC4B67">
                      <w:pPr>
                        <w:pStyle w:val="codesinipit"/>
                        <w:rPr>
                          <w:noProof/>
                        </w:rPr>
                      </w:pPr>
                      <w:r w:rsidRPr="00504075">
                        <w:rPr>
                          <w:noProof/>
                        </w:rPr>
                        <w:t xml:space="preserve">                    refvendor: </w:t>
                      </w:r>
                      <w:r w:rsidRPr="00504075">
                        <w:rPr>
                          <w:noProof/>
                          <w:color w:val="F280D0"/>
                        </w:rPr>
                        <w:t>undefined</w:t>
                      </w:r>
                      <w:r w:rsidRPr="00504075">
                        <w:rPr>
                          <w:noProof/>
                        </w:rPr>
                        <w:t>,</w:t>
                      </w:r>
                    </w:p>
                    <w:p w14:paraId="574C3648" w14:textId="77777777" w:rsidR="00DC4B67" w:rsidRPr="00504075" w:rsidRDefault="00DC4B67" w:rsidP="00DC4B67">
                      <w:pPr>
                        <w:pStyle w:val="codesinipit"/>
                        <w:rPr>
                          <w:noProof/>
                        </w:rPr>
                      </w:pPr>
                      <w:r w:rsidRPr="00504075">
                        <w:rPr>
                          <w:noProof/>
                        </w:rPr>
                        <w:t xml:space="preserve">                    id: </w:t>
                      </w:r>
                      <w:r w:rsidRPr="00504075">
                        <w:rPr>
                          <w:noProof/>
                          <w:color w:val="F280D0"/>
                        </w:rPr>
                        <w:t>undefined</w:t>
                      </w:r>
                      <w:r w:rsidRPr="00504075">
                        <w:rPr>
                          <w:noProof/>
                        </w:rPr>
                        <w:t>})</w:t>
                      </w:r>
                    </w:p>
                    <w:p w14:paraId="21CB50C2" w14:textId="77777777" w:rsidR="00DC4B67" w:rsidRPr="00504075" w:rsidRDefault="00DC4B67" w:rsidP="00DC4B67">
                      <w:pPr>
                        <w:pStyle w:val="codesinipit"/>
                        <w:rPr>
                          <w:noProof/>
                        </w:rPr>
                      </w:pPr>
                      <w:r w:rsidRPr="00504075">
                        <w:rPr>
                          <w:noProof/>
                        </w:rPr>
                        <w:t xml:space="preserve">                purchreq.refpurchaserequisitionstatuts = </w:t>
                      </w:r>
                      <w:r w:rsidRPr="00504075">
                        <w:rPr>
                          <w:i/>
                          <w:iCs/>
                          <w:noProof/>
                          <w:color w:val="2277FF"/>
                        </w:rPr>
                        <w:t>purchaserequisitionChangeStatutDto</w:t>
                      </w:r>
                      <w:r w:rsidRPr="00504075">
                        <w:rPr>
                          <w:noProof/>
                        </w:rPr>
                        <w:t>.refpurchaserequisitionstatuts;</w:t>
                      </w:r>
                    </w:p>
                    <w:p w14:paraId="0FE5EBD6" w14:textId="77777777" w:rsidR="00DC4B67" w:rsidRPr="00504075" w:rsidRDefault="00DC4B67" w:rsidP="00DC4B67">
                      <w:pPr>
                        <w:pStyle w:val="codesinipit"/>
                        <w:rPr>
                          <w:noProof/>
                        </w:rPr>
                      </w:pPr>
                      <w:r w:rsidRPr="00504075">
                        <w:rPr>
                          <w:noProof/>
                        </w:rPr>
                        <w:t xml:space="preserve">                purchreq.datesubmittion = new </w:t>
                      </w:r>
                      <w:r w:rsidRPr="00504075">
                        <w:rPr>
                          <w:i/>
                          <w:iCs/>
                          <w:noProof/>
                          <w:color w:val="9966B8"/>
                        </w:rPr>
                        <w:t>Date</w:t>
                      </w:r>
                      <w:r w:rsidRPr="00504075">
                        <w:rPr>
                          <w:noProof/>
                        </w:rPr>
                        <w:t>();</w:t>
                      </w:r>
                    </w:p>
                    <w:p w14:paraId="02951D8E" w14:textId="77777777" w:rsidR="00DC4B67" w:rsidRPr="00504075" w:rsidRDefault="00DC4B67" w:rsidP="00DC4B67">
                      <w:pPr>
                        <w:pStyle w:val="codesinipit"/>
                        <w:rPr>
                          <w:noProof/>
                        </w:rPr>
                      </w:pPr>
                      <w:r w:rsidRPr="00504075">
                        <w:rPr>
                          <w:noProof/>
                        </w:rPr>
                        <w:t xml:space="preserve">                purchreq.submittedby = </w:t>
                      </w:r>
                      <w:r w:rsidRPr="00504075">
                        <w:rPr>
                          <w:i/>
                          <w:iCs/>
                          <w:noProof/>
                          <w:color w:val="2277FF"/>
                        </w:rPr>
                        <w:t>purchaserequisitionChangeStatutDto</w:t>
                      </w:r>
                      <w:r w:rsidRPr="00504075">
                        <w:rPr>
                          <w:noProof/>
                        </w:rPr>
                        <w:t>.matricule;</w:t>
                      </w:r>
                    </w:p>
                    <w:p w14:paraId="2D9B7587" w14:textId="77777777" w:rsidR="00DC4B67" w:rsidRPr="00504075" w:rsidRDefault="00DC4B67" w:rsidP="00DC4B67">
                      <w:pPr>
                        <w:pStyle w:val="codesinipit"/>
                        <w:rPr>
                          <w:noProof/>
                        </w:rPr>
                      </w:pPr>
                      <w:r w:rsidRPr="00504075">
                        <w:rPr>
                          <w:noProof/>
                        </w:rPr>
                        <w:t>            }</w:t>
                      </w:r>
                    </w:p>
                    <w:p w14:paraId="3FF88494" w14:textId="77777777" w:rsidR="00DC4B67" w:rsidRPr="00504075" w:rsidRDefault="00DC4B67" w:rsidP="00DC4B67">
                      <w:pPr>
                        <w:pStyle w:val="codesinipit"/>
                        <w:rPr>
                          <w:noProof/>
                        </w:rPr>
                      </w:pPr>
                      <w:r w:rsidRPr="00504075">
                        <w:rPr>
                          <w:noProof/>
                        </w:rPr>
                        <w:t>        }</w:t>
                      </w:r>
                    </w:p>
                    <w:p w14:paraId="3C02E5A7" w14:textId="77777777" w:rsidR="00DC4B67" w:rsidRDefault="00DC4B67" w:rsidP="00DC4B67">
                      <w:pPr>
                        <w:pStyle w:val="codesinipit"/>
                        <w:rPr>
                          <w:noProof/>
                        </w:rPr>
                      </w:pPr>
                    </w:p>
                  </w:txbxContent>
                </v:textbox>
                <w10:anchorlock/>
              </v:shape>
            </w:pict>
          </mc:Fallback>
        </mc:AlternateContent>
      </w:r>
    </w:p>
    <w:p w14:paraId="34A9587A" w14:textId="2C1A6DC6" w:rsidR="00DC4B67" w:rsidRDefault="00170726" w:rsidP="00133F72">
      <w:pPr>
        <w:pStyle w:val="Caption"/>
        <w:jc w:val="left"/>
        <w:rPr>
          <w:b/>
          <w:bCs/>
        </w:rPr>
      </w:pPr>
      <w:bookmarkStart w:id="135" w:name="_Toc180188558"/>
      <w:r>
        <w:t xml:space="preserve">Figure </w:t>
      </w:r>
      <w:r>
        <w:fldChar w:fldCharType="begin"/>
      </w:r>
      <w:r>
        <w:instrText xml:space="preserve"> SEQ Figure \* ARABIC </w:instrText>
      </w:r>
      <w:r>
        <w:fldChar w:fldCharType="separate"/>
      </w:r>
      <w:r>
        <w:rPr>
          <w:noProof/>
        </w:rPr>
        <w:t>44</w:t>
      </w:r>
      <w:bookmarkEnd w:id="135"/>
      <w:r>
        <w:fldChar w:fldCharType="end"/>
      </w:r>
      <w:r w:rsidR="00133F72">
        <w:t xml:space="preserve"> </w:t>
      </w:r>
      <w:r w:rsidR="00133F72" w:rsidRPr="00133F72">
        <w:rPr>
          <w:b/>
          <w:bCs/>
        </w:rPr>
        <w:t>Validation de la Demande d'Achat (DA)</w:t>
      </w:r>
    </w:p>
    <w:p w14:paraId="571F2763" w14:textId="69F23FA5" w:rsidR="00133F72" w:rsidRPr="00133F72" w:rsidRDefault="00133F72" w:rsidP="00300BA5">
      <w:r w:rsidRPr="00133F72">
        <w:t>Cette méthode vérifie et met à jour le statut de la demande d'achat en validant certaines conditions spécifiques, telles que le statut actuel et les informations nécessaires, avant de permettre la soumission de la demande.</w:t>
      </w:r>
    </w:p>
    <w:p w14:paraId="4B42F95D" w14:textId="77777777" w:rsidR="00170726" w:rsidRDefault="00DC4B67" w:rsidP="00170726">
      <w:pPr>
        <w:pStyle w:val="NormalWeb"/>
        <w:keepNext/>
      </w:pPr>
      <w:r w:rsidRPr="00532D61">
        <w:rPr>
          <w:noProof/>
          <w:lang w:val="fr-FR"/>
        </w:rPr>
        <mc:AlternateContent>
          <mc:Choice Requires="wps">
            <w:drawing>
              <wp:inline distT="0" distB="0" distL="0" distR="0" wp14:anchorId="4B936FFC" wp14:editId="723BE119">
                <wp:extent cx="6188710" cy="4635610"/>
                <wp:effectExtent l="0" t="0" r="21590" b="12700"/>
                <wp:docPr id="802658895" name="Text Box 9"/>
                <wp:cNvGraphicFramePr/>
                <a:graphic xmlns:a="http://schemas.openxmlformats.org/drawingml/2006/main">
                  <a:graphicData uri="http://schemas.microsoft.com/office/word/2010/wordprocessingShape">
                    <wps:wsp>
                      <wps:cNvSpPr txBox="1"/>
                      <wps:spPr>
                        <a:xfrm>
                          <a:off x="0" y="0"/>
                          <a:ext cx="6188710" cy="4635610"/>
                        </a:xfrm>
                        <a:prstGeom prst="rect">
                          <a:avLst/>
                        </a:prstGeom>
                        <a:solidFill>
                          <a:schemeClr val="lt1"/>
                        </a:solidFill>
                        <a:ln w="6350">
                          <a:solidFill>
                            <a:prstClr val="black"/>
                          </a:solidFill>
                        </a:ln>
                      </wps:spPr>
                      <wps:txbx>
                        <w:txbxContent>
                          <w:p w14:paraId="30FB569C" w14:textId="77777777" w:rsidR="00DC4B67" w:rsidRPr="00EE3DE0" w:rsidRDefault="00DC4B67" w:rsidP="00DC4B67">
                            <w:pPr>
                              <w:pStyle w:val="codesinipit"/>
                              <w:rPr>
                                <w:noProof/>
                                <w:color w:val="6688CC"/>
                              </w:rPr>
                            </w:pPr>
                            <w:r w:rsidRPr="00EE3DE0">
                              <w:rPr>
                                <w:noProof/>
                              </w:rPr>
                              <w:t>async</w:t>
                            </w:r>
                            <w:r w:rsidRPr="00EE3DE0">
                              <w:rPr>
                                <w:noProof/>
                                <w:color w:val="6688CC"/>
                              </w:rPr>
                              <w:t xml:space="preserve"> </w:t>
                            </w:r>
                            <w:r w:rsidRPr="00EE3DE0">
                              <w:rPr>
                                <w:noProof/>
                                <w:color w:val="DDBB88"/>
                              </w:rPr>
                              <w:t>verifyPurchReqLinesToValider</w:t>
                            </w:r>
                            <w:r w:rsidRPr="00EE3DE0">
                              <w:rPr>
                                <w:noProof/>
                                <w:color w:val="6688CC"/>
                              </w:rPr>
                              <w:t>(</w:t>
                            </w:r>
                            <w:r w:rsidRPr="00EE3DE0">
                              <w:rPr>
                                <w:i/>
                                <w:iCs/>
                                <w:noProof/>
                              </w:rPr>
                              <w:t>purchaserequisitionlinesFindDto</w:t>
                            </w:r>
                            <w:r w:rsidRPr="00EE3DE0">
                              <w:rPr>
                                <w:noProof/>
                              </w:rPr>
                              <w:t>:</w:t>
                            </w:r>
                            <w:r w:rsidRPr="00EE3DE0">
                              <w:rPr>
                                <w:noProof/>
                                <w:color w:val="6688CC"/>
                              </w:rPr>
                              <w:t xml:space="preserve"> </w:t>
                            </w:r>
                            <w:r w:rsidRPr="00EE3DE0">
                              <w:rPr>
                                <w:noProof/>
                                <w:color w:val="FFEEBB"/>
                                <w:u w:val="single"/>
                              </w:rPr>
                              <w:t>PurchaserequisitionLinesFindDto</w:t>
                            </w:r>
                            <w:r w:rsidRPr="00EE3DE0">
                              <w:rPr>
                                <w:noProof/>
                                <w:color w:val="6688CC"/>
                              </w:rPr>
                              <w:t>){</w:t>
                            </w:r>
                          </w:p>
                          <w:p w14:paraId="35367238"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return</w:t>
                            </w:r>
                            <w:r w:rsidRPr="00EE3DE0">
                              <w:rPr>
                                <w:noProof/>
                                <w:color w:val="6688CC"/>
                              </w:rPr>
                              <w:t xml:space="preserve"> </w:t>
                            </w:r>
                            <w:r w:rsidRPr="00EE3DE0">
                              <w:rPr>
                                <w:noProof/>
                              </w:rPr>
                              <w:t>await</w:t>
                            </w:r>
                            <w:r w:rsidRPr="00EE3DE0">
                              <w:rPr>
                                <w:noProof/>
                                <w:color w:val="6688CC"/>
                              </w:rPr>
                              <w:t xml:space="preserve"> this.purchreqlinesRepository.</w:t>
                            </w:r>
                            <w:r w:rsidRPr="00EE3DE0">
                              <w:rPr>
                                <w:noProof/>
                                <w:color w:val="DDBB88"/>
                              </w:rPr>
                              <w:t>findBy</w:t>
                            </w:r>
                            <w:r w:rsidRPr="00EE3DE0">
                              <w:rPr>
                                <w:noProof/>
                                <w:color w:val="6688CC"/>
                              </w:rPr>
                              <w:t>({</w:t>
                            </w:r>
                          </w:p>
                          <w:p w14:paraId="04C89621"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purchaserequisitionlinesFindDto</w:t>
                            </w:r>
                            <w:r w:rsidRPr="00EE3DE0">
                              <w:rPr>
                                <w:noProof/>
                                <w:color w:val="6688CC"/>
                              </w:rPr>
                              <w:t>.refcompany,</w:t>
                            </w:r>
                          </w:p>
                          <w:p w14:paraId="1E3423EA"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purchaserequisitionlinesFindDto</w:t>
                            </w:r>
                            <w:r w:rsidRPr="00EE3DE0">
                              <w:rPr>
                                <w:noProof/>
                                <w:color w:val="6688CC"/>
                              </w:rPr>
                              <w:t>.reforganisation,</w:t>
                            </w:r>
                          </w:p>
                          <w:p w14:paraId="51529D20" w14:textId="77777777" w:rsidR="00DC4B67" w:rsidRPr="00EE3DE0" w:rsidRDefault="00DC4B67" w:rsidP="00DC4B67">
                            <w:pPr>
                              <w:pStyle w:val="codesinipit"/>
                              <w:rPr>
                                <w:noProof/>
                                <w:color w:val="6688CC"/>
                              </w:rPr>
                            </w:pPr>
                            <w:r w:rsidRPr="00EE3DE0">
                              <w:rPr>
                                <w:noProof/>
                                <w:color w:val="6688CC"/>
                              </w:rPr>
                              <w:t xml:space="preserve">            refpurchaserequisition: </w:t>
                            </w:r>
                            <w:r w:rsidRPr="00EE3DE0">
                              <w:rPr>
                                <w:i/>
                                <w:iCs/>
                                <w:noProof/>
                              </w:rPr>
                              <w:t>purchaserequisitionlinesFindDto</w:t>
                            </w:r>
                            <w:r w:rsidRPr="00EE3DE0">
                              <w:rPr>
                                <w:noProof/>
                                <w:color w:val="6688CC"/>
                              </w:rPr>
                              <w:t>.refpurchaserequisition</w:t>
                            </w:r>
                          </w:p>
                          <w:p w14:paraId="6962BBA6" w14:textId="77777777" w:rsidR="00DC4B67" w:rsidRPr="00EE3DE0" w:rsidRDefault="00DC4B67" w:rsidP="00DC4B67">
                            <w:pPr>
                              <w:pStyle w:val="codesinipit"/>
                              <w:rPr>
                                <w:noProof/>
                                <w:color w:val="6688CC"/>
                              </w:rPr>
                            </w:pPr>
                            <w:r w:rsidRPr="00EE3DE0">
                              <w:rPr>
                                <w:noProof/>
                                <w:color w:val="6688CC"/>
                              </w:rPr>
                              <w:t>        })</w:t>
                            </w:r>
                          </w:p>
                          <w:p w14:paraId="0BC5C625"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then</w:t>
                            </w:r>
                            <w:r w:rsidRPr="00EE3DE0">
                              <w:rPr>
                                <w:noProof/>
                                <w:color w:val="6688CC"/>
                              </w:rPr>
                              <w:t>(</w:t>
                            </w:r>
                            <w:r w:rsidRPr="00EE3DE0">
                              <w:rPr>
                                <w:noProof/>
                              </w:rPr>
                              <w:t>async</w:t>
                            </w:r>
                            <w:r w:rsidRPr="00EE3DE0">
                              <w:rPr>
                                <w:noProof/>
                                <w:color w:val="6688CC"/>
                              </w:rPr>
                              <w:t xml:space="preserve"> (</w:t>
                            </w:r>
                            <w:r w:rsidRPr="00EE3DE0">
                              <w:rPr>
                                <w:i/>
                                <w:iCs/>
                                <w:noProof/>
                              </w:rPr>
                              <w:t>linesPurchReq</w:t>
                            </w:r>
                            <w:r w:rsidRPr="00EE3DE0">
                              <w:rPr>
                                <w:noProof/>
                                <w:color w:val="6688CC"/>
                              </w:rPr>
                              <w:t xml:space="preserve">) </w:t>
                            </w:r>
                            <w:r w:rsidRPr="00EE3DE0">
                              <w:rPr>
                                <w:i/>
                                <w:iCs/>
                                <w:noProof/>
                                <w:color w:val="9966B8"/>
                              </w:rPr>
                              <w:t>=&gt;</w:t>
                            </w:r>
                            <w:r w:rsidRPr="00EE3DE0">
                              <w:rPr>
                                <w:noProof/>
                                <w:color w:val="6688CC"/>
                              </w:rPr>
                              <w:t xml:space="preserve"> {</w:t>
                            </w:r>
                          </w:p>
                          <w:p w14:paraId="3D4F3011"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const</w:t>
                            </w:r>
                            <w:r w:rsidRPr="00EE3DE0">
                              <w:rPr>
                                <w:noProof/>
                                <w:color w:val="6688CC"/>
                              </w:rPr>
                              <w:t xml:space="preserve"> alreadytraiteddata </w:t>
                            </w:r>
                            <w:r w:rsidRPr="00EE3DE0">
                              <w:rPr>
                                <w:noProof/>
                              </w:rPr>
                              <w:t>:</w:t>
                            </w:r>
                            <w:r w:rsidRPr="00EE3DE0">
                              <w:rPr>
                                <w:noProof/>
                                <w:color w:val="6688CC"/>
                              </w:rPr>
                              <w:t xml:space="preserve"> {refitem</w:t>
                            </w:r>
                            <w:r w:rsidRPr="00EE3DE0">
                              <w:rPr>
                                <w:noProof/>
                              </w:rPr>
                              <w:t>:</w:t>
                            </w:r>
                            <w:r w:rsidRPr="00EE3DE0">
                              <w:rPr>
                                <w:noProof/>
                                <w:color w:val="6688CC"/>
                              </w:rPr>
                              <w:t xml:space="preserve"> </w:t>
                            </w:r>
                            <w:r w:rsidRPr="00EE3DE0">
                              <w:rPr>
                                <w:i/>
                                <w:iCs/>
                                <w:noProof/>
                                <w:color w:val="9966B8"/>
                              </w:rPr>
                              <w:t>string</w:t>
                            </w:r>
                            <w:r w:rsidRPr="00EE3DE0">
                              <w:rPr>
                                <w:noProof/>
                                <w:color w:val="6688CC"/>
                              </w:rPr>
                              <w:t xml:space="preserve">}[] </w:t>
                            </w:r>
                            <w:r w:rsidRPr="00EE3DE0">
                              <w:rPr>
                                <w:noProof/>
                              </w:rPr>
                              <w:t>=</w:t>
                            </w:r>
                            <w:r w:rsidRPr="00EE3DE0">
                              <w:rPr>
                                <w:noProof/>
                                <w:color w:val="6688CC"/>
                              </w:rPr>
                              <w:t xml:space="preserve"> [];</w:t>
                            </w:r>
                          </w:p>
                          <w:p w14:paraId="21F3BF9D"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let</w:t>
                            </w: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w:t>
                            </w:r>
                            <w:r w:rsidRPr="00EE3DE0">
                              <w:rPr>
                                <w:noProof/>
                                <w:color w:val="6688CC"/>
                              </w:rPr>
                              <w:t>;</w:t>
                            </w:r>
                          </w:p>
                          <w:p w14:paraId="1F0AAFCC"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for</w:t>
                            </w:r>
                            <w:r w:rsidRPr="00EE3DE0">
                              <w:rPr>
                                <w:noProof/>
                                <w:color w:val="6688CC"/>
                              </w:rPr>
                              <w:t>(</w:t>
                            </w:r>
                            <w:r w:rsidRPr="00EE3DE0">
                              <w:rPr>
                                <w:i/>
                                <w:iCs/>
                                <w:noProof/>
                                <w:color w:val="9966B8"/>
                              </w:rPr>
                              <w:t>let</w:t>
                            </w:r>
                            <w:r w:rsidRPr="00EE3DE0">
                              <w:rPr>
                                <w:noProof/>
                                <w:color w:val="6688CC"/>
                              </w:rPr>
                              <w:t xml:space="preserve"> i </w:t>
                            </w:r>
                            <w:r w:rsidRPr="00EE3DE0">
                              <w:rPr>
                                <w:noProof/>
                              </w:rPr>
                              <w:t>=</w:t>
                            </w:r>
                            <w:r w:rsidRPr="00EE3DE0">
                              <w:rPr>
                                <w:noProof/>
                                <w:color w:val="6688CC"/>
                              </w:rPr>
                              <w:t xml:space="preserve"> </w:t>
                            </w:r>
                            <w:r w:rsidRPr="00EE3DE0">
                              <w:rPr>
                                <w:noProof/>
                                <w:color w:val="F280D0"/>
                              </w:rPr>
                              <w:t>0</w:t>
                            </w:r>
                            <w:r w:rsidRPr="00EE3DE0">
                              <w:rPr>
                                <w:noProof/>
                                <w:color w:val="6688CC"/>
                              </w:rPr>
                              <w:t>; i</w:t>
                            </w:r>
                            <w:r w:rsidRPr="00EE3DE0">
                              <w:rPr>
                                <w:noProof/>
                              </w:rPr>
                              <w:t>&lt;</w:t>
                            </w:r>
                            <w:r w:rsidRPr="00EE3DE0">
                              <w:rPr>
                                <w:noProof/>
                                <w:color w:val="6688CC"/>
                              </w:rPr>
                              <w:t xml:space="preserve"> </w:t>
                            </w:r>
                            <w:r w:rsidRPr="00EE3DE0">
                              <w:rPr>
                                <w:i/>
                                <w:iCs/>
                                <w:noProof/>
                              </w:rPr>
                              <w:t>linesPurchReq</w:t>
                            </w:r>
                            <w:r w:rsidRPr="00EE3DE0">
                              <w:rPr>
                                <w:noProof/>
                                <w:color w:val="6688CC"/>
                              </w:rPr>
                              <w:t>.length; i</w:t>
                            </w:r>
                            <w:r w:rsidRPr="00EE3DE0">
                              <w:rPr>
                                <w:noProof/>
                              </w:rPr>
                              <w:t>++</w:t>
                            </w:r>
                            <w:r w:rsidRPr="00EE3DE0">
                              <w:rPr>
                                <w:noProof/>
                                <w:color w:val="6688CC"/>
                              </w:rPr>
                              <w:t>) {</w:t>
                            </w:r>
                          </w:p>
                          <w:p w14:paraId="7806DCB4"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noProof/>
                                <w:color w:val="F280D0"/>
                              </w:rPr>
                              <w:t>undefined</w:t>
                            </w:r>
                            <w:r w:rsidRPr="00EE3DE0">
                              <w:rPr>
                                <w:noProof/>
                                <w:color w:val="6688CC"/>
                              </w:rPr>
                              <w:t xml:space="preserve">, </w:t>
                            </w:r>
                            <w:r w:rsidRPr="00EE3DE0">
                              <w:rPr>
                                <w:noProof/>
                                <w:color w:val="F280D0"/>
                              </w:rPr>
                              <w:t>null</w:t>
                            </w:r>
                            <w:r w:rsidRPr="00EE3DE0">
                              <w:rPr>
                                <w:noProof/>
                                <w:color w:val="6688CC"/>
                              </w:rPr>
                              <w:t xml:space="preserve">, </w:t>
                            </w:r>
                            <w:r w:rsidRPr="00EE3DE0">
                              <w:rPr>
                                <w:noProof/>
                                <w:color w:val="22AA44"/>
                              </w:rPr>
                              <w:t>''</w:t>
                            </w:r>
                            <w:r w:rsidRPr="00EE3DE0">
                              <w:rPr>
                                <w:noProof/>
                                <w:color w:val="6688CC"/>
                              </w:rPr>
                              <w:t>].</w:t>
                            </w:r>
                            <w:r w:rsidRPr="00EE3DE0">
                              <w:rPr>
                                <w:noProof/>
                                <w:color w:val="DDBB88"/>
                              </w:rPr>
                              <w:t>includes</w:t>
                            </w:r>
                            <w:r w:rsidRPr="00EE3DE0">
                              <w:rPr>
                                <w:noProof/>
                                <w:color w:val="6688CC"/>
                              </w:rPr>
                              <w:t>(</w:t>
                            </w:r>
                            <w:r w:rsidRPr="00EE3DE0">
                              <w:rPr>
                                <w:i/>
                                <w:iCs/>
                                <w:noProof/>
                              </w:rPr>
                              <w:t>linesPurchReq</w:t>
                            </w:r>
                            <w:r w:rsidRPr="00EE3DE0">
                              <w:rPr>
                                <w:noProof/>
                                <w:color w:val="6688CC"/>
                              </w:rPr>
                              <w:t>[i].refitem)) {</w:t>
                            </w:r>
                          </w:p>
                          <w:p w14:paraId="3A4DDD0D" w14:textId="77777777" w:rsidR="00DC4B67" w:rsidRPr="00EE3DE0" w:rsidRDefault="00DC4B67" w:rsidP="00DC4B67">
                            <w:pPr>
                              <w:pStyle w:val="codesinipit"/>
                              <w:rPr>
                                <w:noProof/>
                                <w:color w:val="6688CC"/>
                              </w:rPr>
                            </w:pP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Il faut spécifier un item pour la ligne achat '</w:t>
                            </w:r>
                            <w:r w:rsidRPr="00EE3DE0">
                              <w:rPr>
                                <w:noProof/>
                                <w:color w:val="6688CC"/>
                              </w:rPr>
                              <w:t xml:space="preserve">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id </w:t>
                            </w:r>
                            <w:r w:rsidRPr="00EE3DE0">
                              <w:rPr>
                                <w:noProof/>
                              </w:rPr>
                              <w:t>+</w:t>
                            </w:r>
                            <w:r w:rsidRPr="00EE3DE0">
                              <w:rPr>
                                <w:noProof/>
                                <w:color w:val="6688CC"/>
                              </w:rPr>
                              <w:t xml:space="preserve"> </w:t>
                            </w:r>
                            <w:r w:rsidRPr="00EE3DE0">
                              <w:rPr>
                                <w:noProof/>
                                <w:color w:val="22AA44"/>
                              </w:rPr>
                              <w:t>' !'</w:t>
                            </w:r>
                          </w:p>
                          <w:p w14:paraId="582618B5"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488EC18D" w14:textId="77777777" w:rsidR="00DC4B67" w:rsidRPr="00EE3DE0" w:rsidRDefault="00DC4B67" w:rsidP="00DC4B67">
                            <w:pPr>
                              <w:pStyle w:val="codesinipit"/>
                              <w:rPr>
                                <w:noProof/>
                                <w:color w:val="6688CC"/>
                              </w:rPr>
                            </w:pPr>
                            <w:r w:rsidRPr="00EE3DE0">
                              <w:rPr>
                                <w:noProof/>
                                <w:color w:val="6688CC"/>
                              </w:rPr>
                              <w:t>                    }</w:t>
                            </w:r>
                          </w:p>
                          <w:p w14:paraId="27A42A59" w14:textId="77777777" w:rsidR="00DC4B67" w:rsidRPr="00EE3DE0" w:rsidRDefault="00DC4B67" w:rsidP="00DC4B67">
                            <w:pPr>
                              <w:pStyle w:val="codesinipit"/>
                              <w:rPr>
                                <w:noProof/>
                                <w:color w:val="6688CC"/>
                              </w:rPr>
                            </w:pPr>
                          </w:p>
                          <w:p w14:paraId="5FF94FED"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i/>
                                <w:iCs/>
                                <w:noProof/>
                              </w:rPr>
                              <w:t>linesPurchReq</w:t>
                            </w:r>
                            <w:r w:rsidRPr="00EE3DE0">
                              <w:rPr>
                                <w:noProof/>
                                <w:color w:val="6688CC"/>
                              </w:rPr>
                              <w:t xml:space="preserve">[i].quantity </w:t>
                            </w:r>
                            <w:r w:rsidRPr="00EE3DE0">
                              <w:rPr>
                                <w:noProof/>
                              </w:rPr>
                              <w:t>&lt;=</w:t>
                            </w:r>
                            <w:r w:rsidRPr="00EE3DE0">
                              <w:rPr>
                                <w:noProof/>
                                <w:color w:val="6688CC"/>
                              </w:rPr>
                              <w:t xml:space="preserve"> </w:t>
                            </w:r>
                            <w:r w:rsidRPr="00EE3DE0">
                              <w:rPr>
                                <w:noProof/>
                                <w:color w:val="F280D0"/>
                              </w:rPr>
                              <w:t>0</w:t>
                            </w:r>
                            <w:r w:rsidRPr="00EE3DE0">
                              <w:rPr>
                                <w:noProof/>
                                <w:color w:val="6688CC"/>
                              </w:rPr>
                              <w:t>) {</w:t>
                            </w:r>
                          </w:p>
                          <w:p w14:paraId="7A7C2EC1" w14:textId="77777777" w:rsidR="00DC4B67" w:rsidRPr="00EE3DE0" w:rsidRDefault="00DC4B67" w:rsidP="00DC4B67">
                            <w:pPr>
                              <w:pStyle w:val="codesinipit"/>
                              <w:rPr>
                                <w:noProof/>
                                <w:color w:val="6688CC"/>
                              </w:rPr>
                            </w:pP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Quantité invalide pour la ligne achat '</w:t>
                            </w:r>
                            <w:r w:rsidRPr="00EE3DE0">
                              <w:rPr>
                                <w:noProof/>
                                <w:color w:val="6688CC"/>
                              </w:rPr>
                              <w:t xml:space="preserve">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id </w:t>
                            </w:r>
                            <w:r w:rsidRPr="00EE3DE0">
                              <w:rPr>
                                <w:noProof/>
                              </w:rPr>
                              <w:t>+</w:t>
                            </w:r>
                            <w:r w:rsidRPr="00EE3DE0">
                              <w:rPr>
                                <w:noProof/>
                                <w:color w:val="6688CC"/>
                              </w:rPr>
                              <w:t xml:space="preserve"> </w:t>
                            </w:r>
                            <w:r w:rsidRPr="00EE3DE0">
                              <w:rPr>
                                <w:noProof/>
                                <w:color w:val="22AA44"/>
                              </w:rPr>
                              <w:t>' !'</w:t>
                            </w:r>
                          </w:p>
                          <w:p w14:paraId="091AA564"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5E47A9CB" w14:textId="77777777" w:rsidR="00DC4B67" w:rsidRPr="00EE3DE0" w:rsidRDefault="00DC4B67" w:rsidP="00DC4B67">
                            <w:pPr>
                              <w:pStyle w:val="codesinipit"/>
                              <w:rPr>
                                <w:noProof/>
                                <w:color w:val="6688CC"/>
                              </w:rPr>
                            </w:pPr>
                            <w:r w:rsidRPr="00EE3DE0">
                              <w:rPr>
                                <w:noProof/>
                                <w:color w:val="6688CC"/>
                              </w:rPr>
                              <w:t>                    }</w:t>
                            </w:r>
                          </w:p>
                          <w:p w14:paraId="7E49C0FC" w14:textId="77777777" w:rsidR="00DC4B67" w:rsidRPr="00EE3DE0" w:rsidRDefault="00DC4B67" w:rsidP="00DC4B67">
                            <w:pPr>
                              <w:pStyle w:val="codesinipit"/>
                              <w:rPr>
                                <w:noProof/>
                                <w:color w:val="6688CC"/>
                              </w:rPr>
                            </w:pPr>
                          </w:p>
                          <w:p w14:paraId="6E7D877E"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alreadytraiteddata.</w:t>
                            </w:r>
                            <w:r w:rsidRPr="00EE3DE0">
                              <w:rPr>
                                <w:noProof/>
                                <w:color w:val="DDBB88"/>
                              </w:rPr>
                              <w:t>find</w:t>
                            </w:r>
                            <w:r w:rsidRPr="00EE3DE0">
                              <w:rPr>
                                <w:noProof/>
                                <w:color w:val="6688CC"/>
                              </w:rPr>
                              <w:t>(</w:t>
                            </w:r>
                            <w:r w:rsidRPr="00EE3DE0">
                              <w:rPr>
                                <w:i/>
                                <w:iCs/>
                                <w:noProof/>
                              </w:rPr>
                              <w:t>prline</w:t>
                            </w:r>
                            <w:r w:rsidRPr="00EE3DE0">
                              <w:rPr>
                                <w:noProof/>
                                <w:color w:val="6688CC"/>
                              </w:rPr>
                              <w:t xml:space="preserve"> </w:t>
                            </w:r>
                            <w:r w:rsidRPr="00EE3DE0">
                              <w:rPr>
                                <w:i/>
                                <w:iCs/>
                                <w:noProof/>
                                <w:color w:val="9966B8"/>
                              </w:rPr>
                              <w:t>=&gt;</w:t>
                            </w:r>
                            <w:r w:rsidRPr="00EE3DE0">
                              <w:rPr>
                                <w:noProof/>
                                <w:color w:val="6688CC"/>
                              </w:rPr>
                              <w:t xml:space="preserve"> </w:t>
                            </w:r>
                            <w:r w:rsidRPr="00EE3DE0">
                              <w:rPr>
                                <w:i/>
                                <w:iCs/>
                                <w:noProof/>
                              </w:rPr>
                              <w:t>prline</w:t>
                            </w:r>
                            <w:r w:rsidRPr="00EE3DE0">
                              <w:rPr>
                                <w:noProof/>
                                <w:color w:val="6688CC"/>
                              </w:rPr>
                              <w:t xml:space="preserve">.refitem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refitem ) </w:t>
                            </w:r>
                            <w:r w:rsidRPr="00EE3DE0">
                              <w:rPr>
                                <w:noProof/>
                              </w:rPr>
                              <w:t>==</w:t>
                            </w:r>
                            <w:r w:rsidRPr="00EE3DE0">
                              <w:rPr>
                                <w:noProof/>
                                <w:color w:val="6688CC"/>
                              </w:rPr>
                              <w:t xml:space="preserve"> </w:t>
                            </w:r>
                            <w:r w:rsidRPr="00EE3DE0">
                              <w:rPr>
                                <w:noProof/>
                                <w:color w:val="F280D0"/>
                              </w:rPr>
                              <w:t>undefined</w:t>
                            </w:r>
                            <w:r w:rsidRPr="00EE3DE0">
                              <w:rPr>
                                <w:noProof/>
                                <w:color w:val="6688CC"/>
                              </w:rPr>
                              <w:t>) {</w:t>
                            </w:r>
                          </w:p>
                          <w:p w14:paraId="60C3E807" w14:textId="77777777" w:rsidR="00DC4B67" w:rsidRPr="00EE3DE0" w:rsidRDefault="00DC4B67" w:rsidP="00DC4B67">
                            <w:pPr>
                              <w:pStyle w:val="codesinipit"/>
                              <w:rPr>
                                <w:noProof/>
                                <w:color w:val="6688CC"/>
                              </w:rPr>
                            </w:pPr>
                            <w:r w:rsidRPr="00EE3DE0">
                              <w:rPr>
                                <w:noProof/>
                                <w:color w:val="6688CC"/>
                              </w:rPr>
                              <w:t>                        alreadytraiteddata.</w:t>
                            </w:r>
                            <w:r w:rsidRPr="00EE3DE0">
                              <w:rPr>
                                <w:noProof/>
                                <w:color w:val="DDBB88"/>
                              </w:rPr>
                              <w:t>push</w:t>
                            </w:r>
                            <w:r w:rsidRPr="00EE3DE0">
                              <w:rPr>
                                <w:noProof/>
                                <w:color w:val="6688CC"/>
                              </w:rPr>
                              <w:t xml:space="preserve">({refitem: </w:t>
                            </w:r>
                            <w:r w:rsidRPr="00EE3DE0">
                              <w:rPr>
                                <w:i/>
                                <w:iCs/>
                                <w:noProof/>
                              </w:rPr>
                              <w:t>linesPurchReq</w:t>
                            </w:r>
                            <w:r w:rsidRPr="00EE3DE0">
                              <w:rPr>
                                <w:noProof/>
                                <w:color w:val="6688CC"/>
                              </w:rPr>
                              <w:t>[i].refitem})</w:t>
                            </w:r>
                          </w:p>
                          <w:p w14:paraId="56A94D1A"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await</w:t>
                            </w:r>
                            <w:r w:rsidRPr="00EE3DE0">
                              <w:rPr>
                                <w:noProof/>
                                <w:color w:val="6688CC"/>
                              </w:rPr>
                              <w:t xml:space="preserve"> this.itemService.</w:t>
                            </w:r>
                            <w:r w:rsidRPr="00EE3DE0">
                              <w:rPr>
                                <w:noProof/>
                                <w:color w:val="DDBB88"/>
                              </w:rPr>
                              <w:t>isItemValid</w:t>
                            </w:r>
                            <w:r w:rsidRPr="00EE3DE0">
                              <w:rPr>
                                <w:noProof/>
                                <w:color w:val="6688CC"/>
                              </w:rPr>
                              <w:t>({</w:t>
                            </w:r>
                          </w:p>
                          <w:p w14:paraId="37FFC240"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linesPurchReq</w:t>
                            </w:r>
                            <w:r w:rsidRPr="00EE3DE0">
                              <w:rPr>
                                <w:noProof/>
                                <w:color w:val="6688CC"/>
                              </w:rPr>
                              <w:t>[i].refcompany,</w:t>
                            </w:r>
                          </w:p>
                          <w:p w14:paraId="69CBE8FD" w14:textId="77777777" w:rsidR="00DC4B67" w:rsidRPr="00EE3DE0" w:rsidRDefault="00DC4B67" w:rsidP="00DC4B67">
                            <w:pPr>
                              <w:pStyle w:val="codesinipit"/>
                              <w:rPr>
                                <w:noProof/>
                                <w:color w:val="6688CC"/>
                              </w:rPr>
                            </w:pPr>
                            <w:r w:rsidRPr="00EE3DE0">
                              <w:rPr>
                                <w:noProof/>
                                <w:color w:val="6688CC"/>
                              </w:rPr>
                              <w:t xml:space="preserve">                            refitem: </w:t>
                            </w:r>
                            <w:r w:rsidRPr="00EE3DE0">
                              <w:rPr>
                                <w:i/>
                                <w:iCs/>
                                <w:noProof/>
                              </w:rPr>
                              <w:t>linesPurchReq</w:t>
                            </w:r>
                            <w:r w:rsidRPr="00EE3DE0">
                              <w:rPr>
                                <w:noProof/>
                                <w:color w:val="6688CC"/>
                              </w:rPr>
                              <w:t>[i].refitem,</w:t>
                            </w:r>
                          </w:p>
                          <w:p w14:paraId="4EB626A6"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linesPurchReq</w:t>
                            </w:r>
                            <w:r w:rsidRPr="00EE3DE0">
                              <w:rPr>
                                <w:noProof/>
                                <w:color w:val="6688CC"/>
                              </w:rPr>
                              <w:t>[i].reforganisation,</w:t>
                            </w:r>
                          </w:p>
                          <w:p w14:paraId="3CF587FF" w14:textId="77777777" w:rsidR="00DC4B67" w:rsidRPr="00EE3DE0" w:rsidRDefault="00DC4B67" w:rsidP="00DC4B67">
                            <w:pPr>
                              <w:pStyle w:val="codesinipit"/>
                              <w:rPr>
                                <w:noProof/>
                                <w:color w:val="6688CC"/>
                              </w:rPr>
                            </w:pPr>
                            <w:r w:rsidRPr="00EE3DE0">
                              <w:rPr>
                                <w:noProof/>
                                <w:color w:val="6688CC"/>
                              </w:rPr>
                              <w:t>                        })</w:t>
                            </w:r>
                          </w:p>
                          <w:p w14:paraId="326F0560" w14:textId="77777777" w:rsidR="00DC4B67" w:rsidRPr="00EE3DE0" w:rsidRDefault="00DC4B67" w:rsidP="00DC4B67">
                            <w:pPr>
                              <w:pStyle w:val="codesinipit"/>
                              <w:rPr>
                                <w:noProof/>
                                <w:color w:val="6688CC"/>
                              </w:rPr>
                            </w:pPr>
                            <w:r w:rsidRPr="00EE3DE0">
                              <w:rPr>
                                <w:noProof/>
                                <w:color w:val="6688CC"/>
                              </w:rPr>
                              <w:t>                    }</w:t>
                            </w:r>
                          </w:p>
                          <w:p w14:paraId="682DEF24" w14:textId="77777777" w:rsidR="00DC4B67" w:rsidRPr="00EE3DE0" w:rsidRDefault="00DC4B67" w:rsidP="00DC4B67">
                            <w:pPr>
                              <w:pStyle w:val="codesinipit"/>
                              <w:rPr>
                                <w:noProof/>
                                <w:color w:val="6688CC"/>
                              </w:rPr>
                            </w:pPr>
                            <w:r w:rsidRPr="00EE3DE0">
                              <w:rPr>
                                <w:noProof/>
                                <w:color w:val="6688CC"/>
                              </w:rPr>
                              <w:t>                }</w:t>
                            </w:r>
                          </w:p>
                          <w:p w14:paraId="453C2BEB" w14:textId="77777777" w:rsidR="00DC4B67" w:rsidRPr="00EE3DE0" w:rsidRDefault="00DC4B67" w:rsidP="00DC4B67">
                            <w:pPr>
                              <w:pStyle w:val="codesinipit"/>
                              <w:rPr>
                                <w:noProof/>
                                <w:color w:val="6688CC"/>
                              </w:rPr>
                            </w:pPr>
                            <w:r w:rsidRPr="00EE3DE0">
                              <w:rPr>
                                <w:noProof/>
                                <w:color w:val="6688CC"/>
                              </w:rPr>
                              <w:t>            })</w:t>
                            </w:r>
                          </w:p>
                          <w:p w14:paraId="306DA92B"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catch</w:t>
                            </w:r>
                            <w:r w:rsidRPr="00EE3DE0">
                              <w:rPr>
                                <w:noProof/>
                                <w:color w:val="6688CC"/>
                              </w:rPr>
                              <w:t>((</w:t>
                            </w:r>
                            <w:r w:rsidRPr="00EE3DE0">
                              <w:rPr>
                                <w:i/>
                                <w:iCs/>
                                <w:noProof/>
                              </w:rPr>
                              <w:t>err</w:t>
                            </w:r>
                            <w:r w:rsidRPr="00EE3DE0">
                              <w:rPr>
                                <w:noProof/>
                                <w:color w:val="6688CC"/>
                              </w:rPr>
                              <w:t xml:space="preserve">) </w:t>
                            </w:r>
                            <w:r w:rsidRPr="00EE3DE0">
                              <w:rPr>
                                <w:i/>
                                <w:iCs/>
                                <w:noProof/>
                                <w:color w:val="9966B8"/>
                              </w:rPr>
                              <w:t>=&gt;</w:t>
                            </w:r>
                            <w:r w:rsidRPr="00EE3DE0">
                              <w:rPr>
                                <w:noProof/>
                                <w:color w:val="6688CC"/>
                              </w:rPr>
                              <w:t xml:space="preserve"> {</w:t>
                            </w:r>
                          </w:p>
                          <w:p w14:paraId="79FFA571"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w:t>
                            </w:r>
                            <w:r w:rsidRPr="00EE3DE0">
                              <w:rPr>
                                <w:i/>
                                <w:iCs/>
                                <w:noProof/>
                              </w:rPr>
                              <w:t>err</w:t>
                            </w:r>
                            <w:r w:rsidRPr="00EE3DE0">
                              <w:rPr>
                                <w:noProof/>
                                <w:color w:val="6688CC"/>
                              </w:rPr>
                              <w:t xml:space="preserve">.message, { cause: </w:t>
                            </w:r>
                            <w:r w:rsidRPr="00EE3DE0">
                              <w:rPr>
                                <w:i/>
                                <w:iCs/>
                                <w:noProof/>
                              </w:rPr>
                              <w:t>err</w:t>
                            </w:r>
                            <w:r w:rsidRPr="00EE3DE0">
                              <w:rPr>
                                <w:noProof/>
                                <w:color w:val="6688CC"/>
                              </w:rPr>
                              <w:t xml:space="preserve">, description: </w:t>
                            </w:r>
                            <w:r w:rsidRPr="00EE3DE0">
                              <w:rPr>
                                <w:i/>
                                <w:iCs/>
                                <w:noProof/>
                              </w:rPr>
                              <w:t>err</w:t>
                            </w:r>
                            <w:r w:rsidRPr="00EE3DE0">
                              <w:rPr>
                                <w:noProof/>
                                <w:color w:val="6688CC"/>
                              </w:rPr>
                              <w:t>.query,});</w:t>
                            </w:r>
                          </w:p>
                          <w:p w14:paraId="5F7AE38C" w14:textId="77777777" w:rsidR="00DC4B67" w:rsidRPr="00EE3DE0" w:rsidRDefault="00DC4B67" w:rsidP="00DC4B67">
                            <w:pPr>
                              <w:pStyle w:val="codesinipit"/>
                              <w:rPr>
                                <w:noProof/>
                                <w:color w:val="6688CC"/>
                              </w:rPr>
                            </w:pPr>
                            <w:r w:rsidRPr="00EE3DE0">
                              <w:rPr>
                                <w:noProof/>
                                <w:color w:val="6688CC"/>
                              </w:rPr>
                              <w:t>            });</w:t>
                            </w:r>
                          </w:p>
                          <w:p w14:paraId="087869AC" w14:textId="77777777" w:rsidR="00DC4B67" w:rsidRPr="00EE3DE0" w:rsidRDefault="00DC4B67" w:rsidP="00DC4B67">
                            <w:pPr>
                              <w:pStyle w:val="codesinipit"/>
                              <w:rPr>
                                <w:noProof/>
                                <w:color w:val="6688CC"/>
                              </w:rPr>
                            </w:pPr>
                            <w:r w:rsidRPr="00EE3DE0">
                              <w:rPr>
                                <w:noProof/>
                                <w:color w:val="6688CC"/>
                              </w:rPr>
                              <w: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B936FFC" id="_x0000_s1043" type="#_x0000_t202" style="width:487.3pt;height: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" fillcolor="white [3201]" strokeweight=".5pt">
                <v:textbox>
                  <w:txbxContent>
                    <w:p w14:paraId="30FB569C" w14:textId="77777777" w:rsidR="00DC4B67" w:rsidRPr="00EE3DE0" w:rsidRDefault="00DC4B67" w:rsidP="00DC4B67">
                      <w:pPr>
                        <w:pStyle w:val="codesinipit"/>
                        <w:rPr>
                          <w:noProof/>
                          <w:color w:val="6688CC"/>
                        </w:rPr>
                      </w:pPr>
                      <w:r w:rsidRPr="00EE3DE0">
                        <w:rPr>
                          <w:noProof/>
                        </w:rPr>
                        <w:t>async</w:t>
                      </w:r>
                      <w:r w:rsidRPr="00EE3DE0">
                        <w:rPr>
                          <w:noProof/>
                          <w:color w:val="6688CC"/>
                        </w:rPr>
                        <w:t xml:space="preserve"> </w:t>
                      </w:r>
                      <w:r w:rsidRPr="00EE3DE0">
                        <w:rPr>
                          <w:noProof/>
                          <w:color w:val="DDBB88"/>
                        </w:rPr>
                        <w:t>verifyPurchReqLinesToValider</w:t>
                      </w:r>
                      <w:r w:rsidRPr="00EE3DE0">
                        <w:rPr>
                          <w:noProof/>
                          <w:color w:val="6688CC"/>
                        </w:rPr>
                        <w:t>(</w:t>
                      </w:r>
                      <w:r w:rsidRPr="00EE3DE0">
                        <w:rPr>
                          <w:i/>
                          <w:iCs/>
                          <w:noProof/>
                        </w:rPr>
                        <w:t>purchaserequisitionlinesFindDto</w:t>
                      </w:r>
                      <w:r w:rsidRPr="00EE3DE0">
                        <w:rPr>
                          <w:noProof/>
                        </w:rPr>
                        <w:t>:</w:t>
                      </w:r>
                      <w:r w:rsidRPr="00EE3DE0">
                        <w:rPr>
                          <w:noProof/>
                          <w:color w:val="6688CC"/>
                        </w:rPr>
                        <w:t xml:space="preserve"> </w:t>
                      </w:r>
                      <w:r w:rsidRPr="00EE3DE0">
                        <w:rPr>
                          <w:noProof/>
                          <w:color w:val="FFEEBB"/>
                          <w:u w:val="single"/>
                        </w:rPr>
                        <w:t>PurchaserequisitionLinesFindDto</w:t>
                      </w:r>
                      <w:r w:rsidRPr="00EE3DE0">
                        <w:rPr>
                          <w:noProof/>
                          <w:color w:val="6688CC"/>
                        </w:rPr>
                        <w:t>){</w:t>
                      </w:r>
                    </w:p>
                    <w:p w14:paraId="35367238"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return</w:t>
                      </w:r>
                      <w:r w:rsidRPr="00EE3DE0">
                        <w:rPr>
                          <w:noProof/>
                          <w:color w:val="6688CC"/>
                        </w:rPr>
                        <w:t xml:space="preserve"> </w:t>
                      </w:r>
                      <w:r w:rsidRPr="00EE3DE0">
                        <w:rPr>
                          <w:noProof/>
                        </w:rPr>
                        <w:t>await</w:t>
                      </w:r>
                      <w:r w:rsidRPr="00EE3DE0">
                        <w:rPr>
                          <w:noProof/>
                          <w:color w:val="6688CC"/>
                        </w:rPr>
                        <w:t xml:space="preserve"> this.purchreqlinesRepository.</w:t>
                      </w:r>
                      <w:r w:rsidRPr="00EE3DE0">
                        <w:rPr>
                          <w:noProof/>
                          <w:color w:val="DDBB88"/>
                        </w:rPr>
                        <w:t>findBy</w:t>
                      </w:r>
                      <w:r w:rsidRPr="00EE3DE0">
                        <w:rPr>
                          <w:noProof/>
                          <w:color w:val="6688CC"/>
                        </w:rPr>
                        <w:t>({</w:t>
                      </w:r>
                    </w:p>
                    <w:p w14:paraId="04C89621"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purchaserequisitionlinesFindDto</w:t>
                      </w:r>
                      <w:r w:rsidRPr="00EE3DE0">
                        <w:rPr>
                          <w:noProof/>
                          <w:color w:val="6688CC"/>
                        </w:rPr>
                        <w:t>.refcompany,</w:t>
                      </w:r>
                    </w:p>
                    <w:p w14:paraId="1E3423EA"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purchaserequisitionlinesFindDto</w:t>
                      </w:r>
                      <w:r w:rsidRPr="00EE3DE0">
                        <w:rPr>
                          <w:noProof/>
                          <w:color w:val="6688CC"/>
                        </w:rPr>
                        <w:t>.reforganisation,</w:t>
                      </w:r>
                    </w:p>
                    <w:p w14:paraId="51529D20" w14:textId="77777777" w:rsidR="00DC4B67" w:rsidRPr="00EE3DE0" w:rsidRDefault="00DC4B67" w:rsidP="00DC4B67">
                      <w:pPr>
                        <w:pStyle w:val="codesinipit"/>
                        <w:rPr>
                          <w:noProof/>
                          <w:color w:val="6688CC"/>
                        </w:rPr>
                      </w:pPr>
                      <w:r w:rsidRPr="00EE3DE0">
                        <w:rPr>
                          <w:noProof/>
                          <w:color w:val="6688CC"/>
                        </w:rPr>
                        <w:t xml:space="preserve">            refpurchaserequisition: </w:t>
                      </w:r>
                      <w:r w:rsidRPr="00EE3DE0">
                        <w:rPr>
                          <w:i/>
                          <w:iCs/>
                          <w:noProof/>
                        </w:rPr>
                        <w:t>purchaserequisitionlinesFindDto</w:t>
                      </w:r>
                      <w:r w:rsidRPr="00EE3DE0">
                        <w:rPr>
                          <w:noProof/>
                          <w:color w:val="6688CC"/>
                        </w:rPr>
                        <w:t>.refpurchaserequisition</w:t>
                      </w:r>
                    </w:p>
                    <w:p w14:paraId="6962BBA6" w14:textId="77777777" w:rsidR="00DC4B67" w:rsidRPr="00EE3DE0" w:rsidRDefault="00DC4B67" w:rsidP="00DC4B67">
                      <w:pPr>
                        <w:pStyle w:val="codesinipit"/>
                        <w:rPr>
                          <w:noProof/>
                          <w:color w:val="6688CC"/>
                        </w:rPr>
                      </w:pPr>
                      <w:r w:rsidRPr="00EE3DE0">
                        <w:rPr>
                          <w:noProof/>
                          <w:color w:val="6688CC"/>
                        </w:rPr>
                        <w:t>        })</w:t>
                      </w:r>
                    </w:p>
                    <w:p w14:paraId="0BC5C625"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then</w:t>
                      </w:r>
                      <w:r w:rsidRPr="00EE3DE0">
                        <w:rPr>
                          <w:noProof/>
                          <w:color w:val="6688CC"/>
                        </w:rPr>
                        <w:t>(</w:t>
                      </w:r>
                      <w:r w:rsidRPr="00EE3DE0">
                        <w:rPr>
                          <w:noProof/>
                        </w:rPr>
                        <w:t>async</w:t>
                      </w:r>
                      <w:r w:rsidRPr="00EE3DE0">
                        <w:rPr>
                          <w:noProof/>
                          <w:color w:val="6688CC"/>
                        </w:rPr>
                        <w:t xml:space="preserve"> (</w:t>
                      </w:r>
                      <w:r w:rsidRPr="00EE3DE0">
                        <w:rPr>
                          <w:i/>
                          <w:iCs/>
                          <w:noProof/>
                        </w:rPr>
                        <w:t>linesPurchReq</w:t>
                      </w:r>
                      <w:r w:rsidRPr="00EE3DE0">
                        <w:rPr>
                          <w:noProof/>
                          <w:color w:val="6688CC"/>
                        </w:rPr>
                        <w:t xml:space="preserve">) </w:t>
                      </w:r>
                      <w:r w:rsidRPr="00EE3DE0">
                        <w:rPr>
                          <w:i/>
                          <w:iCs/>
                          <w:noProof/>
                          <w:color w:val="9966B8"/>
                        </w:rPr>
                        <w:t>=&gt;</w:t>
                      </w:r>
                      <w:r w:rsidRPr="00EE3DE0">
                        <w:rPr>
                          <w:noProof/>
                          <w:color w:val="6688CC"/>
                        </w:rPr>
                        <w:t xml:space="preserve"> {</w:t>
                      </w:r>
                    </w:p>
                    <w:p w14:paraId="3D4F3011"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const</w:t>
                      </w:r>
                      <w:r w:rsidRPr="00EE3DE0">
                        <w:rPr>
                          <w:noProof/>
                          <w:color w:val="6688CC"/>
                        </w:rPr>
                        <w:t xml:space="preserve"> alreadytraiteddata </w:t>
                      </w:r>
                      <w:r w:rsidRPr="00EE3DE0">
                        <w:rPr>
                          <w:noProof/>
                        </w:rPr>
                        <w:t>:</w:t>
                      </w:r>
                      <w:r w:rsidRPr="00EE3DE0">
                        <w:rPr>
                          <w:noProof/>
                          <w:color w:val="6688CC"/>
                        </w:rPr>
                        <w:t xml:space="preserve"> {refitem</w:t>
                      </w:r>
                      <w:r w:rsidRPr="00EE3DE0">
                        <w:rPr>
                          <w:noProof/>
                        </w:rPr>
                        <w:t>:</w:t>
                      </w:r>
                      <w:r w:rsidRPr="00EE3DE0">
                        <w:rPr>
                          <w:noProof/>
                          <w:color w:val="6688CC"/>
                        </w:rPr>
                        <w:t xml:space="preserve"> </w:t>
                      </w:r>
                      <w:r w:rsidRPr="00EE3DE0">
                        <w:rPr>
                          <w:i/>
                          <w:iCs/>
                          <w:noProof/>
                          <w:color w:val="9966B8"/>
                        </w:rPr>
                        <w:t>string</w:t>
                      </w:r>
                      <w:r w:rsidRPr="00EE3DE0">
                        <w:rPr>
                          <w:noProof/>
                          <w:color w:val="6688CC"/>
                        </w:rPr>
                        <w:t xml:space="preserve">}[] </w:t>
                      </w:r>
                      <w:r w:rsidRPr="00EE3DE0">
                        <w:rPr>
                          <w:noProof/>
                        </w:rPr>
                        <w:t>=</w:t>
                      </w:r>
                      <w:r w:rsidRPr="00EE3DE0">
                        <w:rPr>
                          <w:noProof/>
                          <w:color w:val="6688CC"/>
                        </w:rPr>
                        <w:t xml:space="preserve"> [];</w:t>
                      </w:r>
                    </w:p>
                    <w:p w14:paraId="21F3BF9D"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let</w:t>
                      </w: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w:t>
                      </w:r>
                      <w:r w:rsidRPr="00EE3DE0">
                        <w:rPr>
                          <w:noProof/>
                          <w:color w:val="6688CC"/>
                        </w:rPr>
                        <w:t>;</w:t>
                      </w:r>
                    </w:p>
                    <w:p w14:paraId="1F0AAFCC"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for</w:t>
                      </w:r>
                      <w:r w:rsidRPr="00EE3DE0">
                        <w:rPr>
                          <w:noProof/>
                          <w:color w:val="6688CC"/>
                        </w:rPr>
                        <w:t>(</w:t>
                      </w:r>
                      <w:r w:rsidRPr="00EE3DE0">
                        <w:rPr>
                          <w:i/>
                          <w:iCs/>
                          <w:noProof/>
                          <w:color w:val="9966B8"/>
                        </w:rPr>
                        <w:t>let</w:t>
                      </w:r>
                      <w:r w:rsidRPr="00EE3DE0">
                        <w:rPr>
                          <w:noProof/>
                          <w:color w:val="6688CC"/>
                        </w:rPr>
                        <w:t xml:space="preserve"> i </w:t>
                      </w:r>
                      <w:r w:rsidRPr="00EE3DE0">
                        <w:rPr>
                          <w:noProof/>
                        </w:rPr>
                        <w:t>=</w:t>
                      </w:r>
                      <w:r w:rsidRPr="00EE3DE0">
                        <w:rPr>
                          <w:noProof/>
                          <w:color w:val="6688CC"/>
                        </w:rPr>
                        <w:t xml:space="preserve"> </w:t>
                      </w:r>
                      <w:r w:rsidRPr="00EE3DE0">
                        <w:rPr>
                          <w:noProof/>
                          <w:color w:val="F280D0"/>
                        </w:rPr>
                        <w:t>0</w:t>
                      </w:r>
                      <w:r w:rsidRPr="00EE3DE0">
                        <w:rPr>
                          <w:noProof/>
                          <w:color w:val="6688CC"/>
                        </w:rPr>
                        <w:t>; i</w:t>
                      </w:r>
                      <w:r w:rsidRPr="00EE3DE0">
                        <w:rPr>
                          <w:noProof/>
                        </w:rPr>
                        <w:t>&lt;</w:t>
                      </w:r>
                      <w:r w:rsidRPr="00EE3DE0">
                        <w:rPr>
                          <w:noProof/>
                          <w:color w:val="6688CC"/>
                        </w:rPr>
                        <w:t xml:space="preserve"> </w:t>
                      </w:r>
                      <w:r w:rsidRPr="00EE3DE0">
                        <w:rPr>
                          <w:i/>
                          <w:iCs/>
                          <w:noProof/>
                        </w:rPr>
                        <w:t>linesPurchReq</w:t>
                      </w:r>
                      <w:r w:rsidRPr="00EE3DE0">
                        <w:rPr>
                          <w:noProof/>
                          <w:color w:val="6688CC"/>
                        </w:rPr>
                        <w:t>.length; i</w:t>
                      </w:r>
                      <w:r w:rsidRPr="00EE3DE0">
                        <w:rPr>
                          <w:noProof/>
                        </w:rPr>
                        <w:t>++</w:t>
                      </w:r>
                      <w:r w:rsidRPr="00EE3DE0">
                        <w:rPr>
                          <w:noProof/>
                          <w:color w:val="6688CC"/>
                        </w:rPr>
                        <w:t>) {</w:t>
                      </w:r>
                    </w:p>
                    <w:p w14:paraId="7806DCB4"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noProof/>
                          <w:color w:val="F280D0"/>
                        </w:rPr>
                        <w:t>undefined</w:t>
                      </w:r>
                      <w:r w:rsidRPr="00EE3DE0">
                        <w:rPr>
                          <w:noProof/>
                          <w:color w:val="6688CC"/>
                        </w:rPr>
                        <w:t xml:space="preserve">, </w:t>
                      </w:r>
                      <w:r w:rsidRPr="00EE3DE0">
                        <w:rPr>
                          <w:noProof/>
                          <w:color w:val="F280D0"/>
                        </w:rPr>
                        <w:t>null</w:t>
                      </w:r>
                      <w:r w:rsidRPr="00EE3DE0">
                        <w:rPr>
                          <w:noProof/>
                          <w:color w:val="6688CC"/>
                        </w:rPr>
                        <w:t xml:space="preserve">, </w:t>
                      </w:r>
                      <w:r w:rsidRPr="00EE3DE0">
                        <w:rPr>
                          <w:noProof/>
                          <w:color w:val="22AA44"/>
                        </w:rPr>
                        <w:t>''</w:t>
                      </w:r>
                      <w:r w:rsidRPr="00EE3DE0">
                        <w:rPr>
                          <w:noProof/>
                          <w:color w:val="6688CC"/>
                        </w:rPr>
                        <w:t>].</w:t>
                      </w:r>
                      <w:r w:rsidRPr="00EE3DE0">
                        <w:rPr>
                          <w:noProof/>
                          <w:color w:val="DDBB88"/>
                        </w:rPr>
                        <w:t>includes</w:t>
                      </w:r>
                      <w:r w:rsidRPr="00EE3DE0">
                        <w:rPr>
                          <w:noProof/>
                          <w:color w:val="6688CC"/>
                        </w:rPr>
                        <w:t>(</w:t>
                      </w:r>
                      <w:r w:rsidRPr="00EE3DE0">
                        <w:rPr>
                          <w:i/>
                          <w:iCs/>
                          <w:noProof/>
                        </w:rPr>
                        <w:t>linesPurchReq</w:t>
                      </w:r>
                      <w:r w:rsidRPr="00EE3DE0">
                        <w:rPr>
                          <w:noProof/>
                          <w:color w:val="6688CC"/>
                        </w:rPr>
                        <w:t>[i].refitem)) {</w:t>
                      </w:r>
                    </w:p>
                    <w:p w14:paraId="3A4DDD0D" w14:textId="77777777" w:rsidR="00DC4B67" w:rsidRPr="00EE3DE0" w:rsidRDefault="00DC4B67" w:rsidP="00DC4B67">
                      <w:pPr>
                        <w:pStyle w:val="codesinipit"/>
                        <w:rPr>
                          <w:noProof/>
                          <w:color w:val="6688CC"/>
                        </w:rPr>
                      </w:pP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Il faut spécifier un item pour la ligne achat '</w:t>
                      </w:r>
                      <w:r w:rsidRPr="00EE3DE0">
                        <w:rPr>
                          <w:noProof/>
                          <w:color w:val="6688CC"/>
                        </w:rPr>
                        <w:t xml:space="preserve">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id </w:t>
                      </w:r>
                      <w:r w:rsidRPr="00EE3DE0">
                        <w:rPr>
                          <w:noProof/>
                        </w:rPr>
                        <w:t>+</w:t>
                      </w:r>
                      <w:r w:rsidRPr="00EE3DE0">
                        <w:rPr>
                          <w:noProof/>
                          <w:color w:val="6688CC"/>
                        </w:rPr>
                        <w:t xml:space="preserve"> </w:t>
                      </w:r>
                      <w:r w:rsidRPr="00EE3DE0">
                        <w:rPr>
                          <w:noProof/>
                          <w:color w:val="22AA44"/>
                        </w:rPr>
                        <w:t>' !'</w:t>
                      </w:r>
                    </w:p>
                    <w:p w14:paraId="582618B5"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488EC18D" w14:textId="77777777" w:rsidR="00DC4B67" w:rsidRPr="00EE3DE0" w:rsidRDefault="00DC4B67" w:rsidP="00DC4B67">
                      <w:pPr>
                        <w:pStyle w:val="codesinipit"/>
                        <w:rPr>
                          <w:noProof/>
                          <w:color w:val="6688CC"/>
                        </w:rPr>
                      </w:pPr>
                      <w:r w:rsidRPr="00EE3DE0">
                        <w:rPr>
                          <w:noProof/>
                          <w:color w:val="6688CC"/>
                        </w:rPr>
                        <w:t>                    }</w:t>
                      </w:r>
                    </w:p>
                    <w:p w14:paraId="27A42A59" w14:textId="77777777" w:rsidR="00DC4B67" w:rsidRPr="00EE3DE0" w:rsidRDefault="00DC4B67" w:rsidP="00DC4B67">
                      <w:pPr>
                        <w:pStyle w:val="codesinipit"/>
                        <w:rPr>
                          <w:noProof/>
                          <w:color w:val="6688CC"/>
                        </w:rPr>
                      </w:pPr>
                    </w:p>
                    <w:p w14:paraId="5FF94FED"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i/>
                          <w:iCs/>
                          <w:noProof/>
                        </w:rPr>
                        <w:t>linesPurchReq</w:t>
                      </w:r>
                      <w:r w:rsidRPr="00EE3DE0">
                        <w:rPr>
                          <w:noProof/>
                          <w:color w:val="6688CC"/>
                        </w:rPr>
                        <w:t xml:space="preserve">[i].quantity </w:t>
                      </w:r>
                      <w:r w:rsidRPr="00EE3DE0">
                        <w:rPr>
                          <w:noProof/>
                        </w:rPr>
                        <w:t>&lt;=</w:t>
                      </w:r>
                      <w:r w:rsidRPr="00EE3DE0">
                        <w:rPr>
                          <w:noProof/>
                          <w:color w:val="6688CC"/>
                        </w:rPr>
                        <w:t xml:space="preserve"> </w:t>
                      </w:r>
                      <w:r w:rsidRPr="00EE3DE0">
                        <w:rPr>
                          <w:noProof/>
                          <w:color w:val="F280D0"/>
                        </w:rPr>
                        <w:t>0</w:t>
                      </w:r>
                      <w:r w:rsidRPr="00EE3DE0">
                        <w:rPr>
                          <w:noProof/>
                          <w:color w:val="6688CC"/>
                        </w:rPr>
                        <w:t>) {</w:t>
                      </w:r>
                    </w:p>
                    <w:p w14:paraId="7A7C2EC1" w14:textId="77777777" w:rsidR="00DC4B67" w:rsidRPr="00EE3DE0" w:rsidRDefault="00DC4B67" w:rsidP="00DC4B67">
                      <w:pPr>
                        <w:pStyle w:val="codesinipit"/>
                        <w:rPr>
                          <w:noProof/>
                          <w:color w:val="6688CC"/>
                        </w:rPr>
                      </w:pP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Quantité invalide pour la ligne achat '</w:t>
                      </w:r>
                      <w:r w:rsidRPr="00EE3DE0">
                        <w:rPr>
                          <w:noProof/>
                          <w:color w:val="6688CC"/>
                        </w:rPr>
                        <w:t xml:space="preserve">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id </w:t>
                      </w:r>
                      <w:r w:rsidRPr="00EE3DE0">
                        <w:rPr>
                          <w:noProof/>
                        </w:rPr>
                        <w:t>+</w:t>
                      </w:r>
                      <w:r w:rsidRPr="00EE3DE0">
                        <w:rPr>
                          <w:noProof/>
                          <w:color w:val="6688CC"/>
                        </w:rPr>
                        <w:t xml:space="preserve"> </w:t>
                      </w:r>
                      <w:r w:rsidRPr="00EE3DE0">
                        <w:rPr>
                          <w:noProof/>
                          <w:color w:val="22AA44"/>
                        </w:rPr>
                        <w:t>' !'</w:t>
                      </w:r>
                    </w:p>
                    <w:p w14:paraId="091AA564"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5E47A9CB" w14:textId="77777777" w:rsidR="00DC4B67" w:rsidRPr="00EE3DE0" w:rsidRDefault="00DC4B67" w:rsidP="00DC4B67">
                      <w:pPr>
                        <w:pStyle w:val="codesinipit"/>
                        <w:rPr>
                          <w:noProof/>
                          <w:color w:val="6688CC"/>
                        </w:rPr>
                      </w:pPr>
                      <w:r w:rsidRPr="00EE3DE0">
                        <w:rPr>
                          <w:noProof/>
                          <w:color w:val="6688CC"/>
                        </w:rPr>
                        <w:t>                    }</w:t>
                      </w:r>
                    </w:p>
                    <w:p w14:paraId="7E49C0FC" w14:textId="77777777" w:rsidR="00DC4B67" w:rsidRPr="00EE3DE0" w:rsidRDefault="00DC4B67" w:rsidP="00DC4B67">
                      <w:pPr>
                        <w:pStyle w:val="codesinipit"/>
                        <w:rPr>
                          <w:noProof/>
                          <w:color w:val="6688CC"/>
                        </w:rPr>
                      </w:pPr>
                    </w:p>
                    <w:p w14:paraId="6E7D877E"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alreadytraiteddata.</w:t>
                      </w:r>
                      <w:r w:rsidRPr="00EE3DE0">
                        <w:rPr>
                          <w:noProof/>
                          <w:color w:val="DDBB88"/>
                        </w:rPr>
                        <w:t>find</w:t>
                      </w:r>
                      <w:r w:rsidRPr="00EE3DE0">
                        <w:rPr>
                          <w:noProof/>
                          <w:color w:val="6688CC"/>
                        </w:rPr>
                        <w:t>(</w:t>
                      </w:r>
                      <w:r w:rsidRPr="00EE3DE0">
                        <w:rPr>
                          <w:i/>
                          <w:iCs/>
                          <w:noProof/>
                        </w:rPr>
                        <w:t>prline</w:t>
                      </w:r>
                      <w:r w:rsidRPr="00EE3DE0">
                        <w:rPr>
                          <w:noProof/>
                          <w:color w:val="6688CC"/>
                        </w:rPr>
                        <w:t xml:space="preserve"> </w:t>
                      </w:r>
                      <w:r w:rsidRPr="00EE3DE0">
                        <w:rPr>
                          <w:i/>
                          <w:iCs/>
                          <w:noProof/>
                          <w:color w:val="9966B8"/>
                        </w:rPr>
                        <w:t>=&gt;</w:t>
                      </w:r>
                      <w:r w:rsidRPr="00EE3DE0">
                        <w:rPr>
                          <w:noProof/>
                          <w:color w:val="6688CC"/>
                        </w:rPr>
                        <w:t xml:space="preserve"> </w:t>
                      </w:r>
                      <w:r w:rsidRPr="00EE3DE0">
                        <w:rPr>
                          <w:i/>
                          <w:iCs/>
                          <w:noProof/>
                        </w:rPr>
                        <w:t>prline</w:t>
                      </w:r>
                      <w:r w:rsidRPr="00EE3DE0">
                        <w:rPr>
                          <w:noProof/>
                          <w:color w:val="6688CC"/>
                        </w:rPr>
                        <w:t xml:space="preserve">.refitem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refitem ) </w:t>
                      </w:r>
                      <w:r w:rsidRPr="00EE3DE0">
                        <w:rPr>
                          <w:noProof/>
                        </w:rPr>
                        <w:t>==</w:t>
                      </w:r>
                      <w:r w:rsidRPr="00EE3DE0">
                        <w:rPr>
                          <w:noProof/>
                          <w:color w:val="6688CC"/>
                        </w:rPr>
                        <w:t xml:space="preserve"> </w:t>
                      </w:r>
                      <w:r w:rsidRPr="00EE3DE0">
                        <w:rPr>
                          <w:noProof/>
                          <w:color w:val="F280D0"/>
                        </w:rPr>
                        <w:t>undefined</w:t>
                      </w:r>
                      <w:r w:rsidRPr="00EE3DE0">
                        <w:rPr>
                          <w:noProof/>
                          <w:color w:val="6688CC"/>
                        </w:rPr>
                        <w:t>) {</w:t>
                      </w:r>
                    </w:p>
                    <w:p w14:paraId="60C3E807" w14:textId="77777777" w:rsidR="00DC4B67" w:rsidRPr="00EE3DE0" w:rsidRDefault="00DC4B67" w:rsidP="00DC4B67">
                      <w:pPr>
                        <w:pStyle w:val="codesinipit"/>
                        <w:rPr>
                          <w:noProof/>
                          <w:color w:val="6688CC"/>
                        </w:rPr>
                      </w:pPr>
                      <w:r w:rsidRPr="00EE3DE0">
                        <w:rPr>
                          <w:noProof/>
                          <w:color w:val="6688CC"/>
                        </w:rPr>
                        <w:t>                        alreadytraiteddata.</w:t>
                      </w:r>
                      <w:r w:rsidRPr="00EE3DE0">
                        <w:rPr>
                          <w:noProof/>
                          <w:color w:val="DDBB88"/>
                        </w:rPr>
                        <w:t>push</w:t>
                      </w:r>
                      <w:r w:rsidRPr="00EE3DE0">
                        <w:rPr>
                          <w:noProof/>
                          <w:color w:val="6688CC"/>
                        </w:rPr>
                        <w:t xml:space="preserve">({refitem: </w:t>
                      </w:r>
                      <w:r w:rsidRPr="00EE3DE0">
                        <w:rPr>
                          <w:i/>
                          <w:iCs/>
                          <w:noProof/>
                        </w:rPr>
                        <w:t>linesPurchReq</w:t>
                      </w:r>
                      <w:r w:rsidRPr="00EE3DE0">
                        <w:rPr>
                          <w:noProof/>
                          <w:color w:val="6688CC"/>
                        </w:rPr>
                        <w:t>[i].refitem})</w:t>
                      </w:r>
                    </w:p>
                    <w:p w14:paraId="56A94D1A"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await</w:t>
                      </w:r>
                      <w:r w:rsidRPr="00EE3DE0">
                        <w:rPr>
                          <w:noProof/>
                          <w:color w:val="6688CC"/>
                        </w:rPr>
                        <w:t xml:space="preserve"> this.itemService.</w:t>
                      </w:r>
                      <w:r w:rsidRPr="00EE3DE0">
                        <w:rPr>
                          <w:noProof/>
                          <w:color w:val="DDBB88"/>
                        </w:rPr>
                        <w:t>isItemValid</w:t>
                      </w:r>
                      <w:r w:rsidRPr="00EE3DE0">
                        <w:rPr>
                          <w:noProof/>
                          <w:color w:val="6688CC"/>
                        </w:rPr>
                        <w:t>({</w:t>
                      </w:r>
                    </w:p>
                    <w:p w14:paraId="37FFC240"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linesPurchReq</w:t>
                      </w:r>
                      <w:r w:rsidRPr="00EE3DE0">
                        <w:rPr>
                          <w:noProof/>
                          <w:color w:val="6688CC"/>
                        </w:rPr>
                        <w:t>[i].refcompany,</w:t>
                      </w:r>
                    </w:p>
                    <w:p w14:paraId="69CBE8FD" w14:textId="77777777" w:rsidR="00DC4B67" w:rsidRPr="00EE3DE0" w:rsidRDefault="00DC4B67" w:rsidP="00DC4B67">
                      <w:pPr>
                        <w:pStyle w:val="codesinipit"/>
                        <w:rPr>
                          <w:noProof/>
                          <w:color w:val="6688CC"/>
                        </w:rPr>
                      </w:pPr>
                      <w:r w:rsidRPr="00EE3DE0">
                        <w:rPr>
                          <w:noProof/>
                          <w:color w:val="6688CC"/>
                        </w:rPr>
                        <w:t xml:space="preserve">                            refitem: </w:t>
                      </w:r>
                      <w:r w:rsidRPr="00EE3DE0">
                        <w:rPr>
                          <w:i/>
                          <w:iCs/>
                          <w:noProof/>
                        </w:rPr>
                        <w:t>linesPurchReq</w:t>
                      </w:r>
                      <w:r w:rsidRPr="00EE3DE0">
                        <w:rPr>
                          <w:noProof/>
                          <w:color w:val="6688CC"/>
                        </w:rPr>
                        <w:t>[i].refitem,</w:t>
                      </w:r>
                    </w:p>
                    <w:p w14:paraId="4EB626A6"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linesPurchReq</w:t>
                      </w:r>
                      <w:r w:rsidRPr="00EE3DE0">
                        <w:rPr>
                          <w:noProof/>
                          <w:color w:val="6688CC"/>
                        </w:rPr>
                        <w:t>[i].reforganisation,</w:t>
                      </w:r>
                    </w:p>
                    <w:p w14:paraId="3CF587FF" w14:textId="77777777" w:rsidR="00DC4B67" w:rsidRPr="00EE3DE0" w:rsidRDefault="00DC4B67" w:rsidP="00DC4B67">
                      <w:pPr>
                        <w:pStyle w:val="codesinipit"/>
                        <w:rPr>
                          <w:noProof/>
                          <w:color w:val="6688CC"/>
                        </w:rPr>
                      </w:pPr>
                      <w:r w:rsidRPr="00EE3DE0">
                        <w:rPr>
                          <w:noProof/>
                          <w:color w:val="6688CC"/>
                        </w:rPr>
                        <w:t>                        })</w:t>
                      </w:r>
                    </w:p>
                    <w:p w14:paraId="326F0560" w14:textId="77777777" w:rsidR="00DC4B67" w:rsidRPr="00EE3DE0" w:rsidRDefault="00DC4B67" w:rsidP="00DC4B67">
                      <w:pPr>
                        <w:pStyle w:val="codesinipit"/>
                        <w:rPr>
                          <w:noProof/>
                          <w:color w:val="6688CC"/>
                        </w:rPr>
                      </w:pPr>
                      <w:r w:rsidRPr="00EE3DE0">
                        <w:rPr>
                          <w:noProof/>
                          <w:color w:val="6688CC"/>
                        </w:rPr>
                        <w:t>                    }</w:t>
                      </w:r>
                    </w:p>
                    <w:p w14:paraId="682DEF24" w14:textId="77777777" w:rsidR="00DC4B67" w:rsidRPr="00EE3DE0" w:rsidRDefault="00DC4B67" w:rsidP="00DC4B67">
                      <w:pPr>
                        <w:pStyle w:val="codesinipit"/>
                        <w:rPr>
                          <w:noProof/>
                          <w:color w:val="6688CC"/>
                        </w:rPr>
                      </w:pPr>
                      <w:r w:rsidRPr="00EE3DE0">
                        <w:rPr>
                          <w:noProof/>
                          <w:color w:val="6688CC"/>
                        </w:rPr>
                        <w:t>                }</w:t>
                      </w:r>
                    </w:p>
                    <w:p w14:paraId="453C2BEB" w14:textId="77777777" w:rsidR="00DC4B67" w:rsidRPr="00EE3DE0" w:rsidRDefault="00DC4B67" w:rsidP="00DC4B67">
                      <w:pPr>
                        <w:pStyle w:val="codesinipit"/>
                        <w:rPr>
                          <w:noProof/>
                          <w:color w:val="6688CC"/>
                        </w:rPr>
                      </w:pPr>
                      <w:r w:rsidRPr="00EE3DE0">
                        <w:rPr>
                          <w:noProof/>
                          <w:color w:val="6688CC"/>
                        </w:rPr>
                        <w:t>            })</w:t>
                      </w:r>
                    </w:p>
                    <w:p w14:paraId="306DA92B"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catch</w:t>
                      </w:r>
                      <w:r w:rsidRPr="00EE3DE0">
                        <w:rPr>
                          <w:noProof/>
                          <w:color w:val="6688CC"/>
                        </w:rPr>
                        <w:t>((</w:t>
                      </w:r>
                      <w:r w:rsidRPr="00EE3DE0">
                        <w:rPr>
                          <w:i/>
                          <w:iCs/>
                          <w:noProof/>
                        </w:rPr>
                        <w:t>err</w:t>
                      </w:r>
                      <w:r w:rsidRPr="00EE3DE0">
                        <w:rPr>
                          <w:noProof/>
                          <w:color w:val="6688CC"/>
                        </w:rPr>
                        <w:t xml:space="preserve">) </w:t>
                      </w:r>
                      <w:r w:rsidRPr="00EE3DE0">
                        <w:rPr>
                          <w:i/>
                          <w:iCs/>
                          <w:noProof/>
                          <w:color w:val="9966B8"/>
                        </w:rPr>
                        <w:t>=&gt;</w:t>
                      </w:r>
                      <w:r w:rsidRPr="00EE3DE0">
                        <w:rPr>
                          <w:noProof/>
                          <w:color w:val="6688CC"/>
                        </w:rPr>
                        <w:t xml:space="preserve"> {</w:t>
                      </w:r>
                    </w:p>
                    <w:p w14:paraId="79FFA571"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w:t>
                      </w:r>
                      <w:r w:rsidRPr="00EE3DE0">
                        <w:rPr>
                          <w:i/>
                          <w:iCs/>
                          <w:noProof/>
                        </w:rPr>
                        <w:t>err</w:t>
                      </w:r>
                      <w:r w:rsidRPr="00EE3DE0">
                        <w:rPr>
                          <w:noProof/>
                          <w:color w:val="6688CC"/>
                        </w:rPr>
                        <w:t xml:space="preserve">.message, { cause: </w:t>
                      </w:r>
                      <w:r w:rsidRPr="00EE3DE0">
                        <w:rPr>
                          <w:i/>
                          <w:iCs/>
                          <w:noProof/>
                        </w:rPr>
                        <w:t>err</w:t>
                      </w:r>
                      <w:r w:rsidRPr="00EE3DE0">
                        <w:rPr>
                          <w:noProof/>
                          <w:color w:val="6688CC"/>
                        </w:rPr>
                        <w:t xml:space="preserve">, description: </w:t>
                      </w:r>
                      <w:r w:rsidRPr="00EE3DE0">
                        <w:rPr>
                          <w:i/>
                          <w:iCs/>
                          <w:noProof/>
                        </w:rPr>
                        <w:t>err</w:t>
                      </w:r>
                      <w:r w:rsidRPr="00EE3DE0">
                        <w:rPr>
                          <w:noProof/>
                          <w:color w:val="6688CC"/>
                        </w:rPr>
                        <w:t>.query,});</w:t>
                      </w:r>
                    </w:p>
                    <w:p w14:paraId="5F7AE38C" w14:textId="77777777" w:rsidR="00DC4B67" w:rsidRPr="00EE3DE0" w:rsidRDefault="00DC4B67" w:rsidP="00DC4B67">
                      <w:pPr>
                        <w:pStyle w:val="codesinipit"/>
                        <w:rPr>
                          <w:noProof/>
                          <w:color w:val="6688CC"/>
                        </w:rPr>
                      </w:pPr>
                      <w:r w:rsidRPr="00EE3DE0">
                        <w:rPr>
                          <w:noProof/>
                          <w:color w:val="6688CC"/>
                        </w:rPr>
                        <w:t>            });</w:t>
                      </w:r>
                    </w:p>
                    <w:p w14:paraId="087869AC" w14:textId="77777777" w:rsidR="00DC4B67" w:rsidRPr="00EE3DE0" w:rsidRDefault="00DC4B67" w:rsidP="00DC4B67">
                      <w:pPr>
                        <w:pStyle w:val="codesinipit"/>
                        <w:rPr>
                          <w:noProof/>
                          <w:color w:val="6688CC"/>
                        </w:rPr>
                      </w:pPr>
                      <w:r w:rsidRPr="00EE3DE0">
                        <w:rPr>
                          <w:noProof/>
                          <w:color w:val="6688CC"/>
                        </w:rPr>
                        <w:t>    }</w:t>
                      </w:r>
                    </w:p>
                  </w:txbxContent>
                </v:textbox>
                <w10:anchorlock/>
              </v:shape>
            </w:pict>
          </mc:Fallback>
        </mc:AlternateContent>
      </w:r>
    </w:p>
    <w:p w14:paraId="5FB4228D" w14:textId="71CC6F82" w:rsidR="00DC4B67" w:rsidRDefault="00170726" w:rsidP="00133F72">
      <w:pPr>
        <w:pStyle w:val="Caption"/>
        <w:jc w:val="left"/>
        <w:rPr>
          <w:b/>
          <w:bCs/>
        </w:rPr>
      </w:pPr>
      <w:bookmarkStart w:id="136" w:name="_Toc180188559"/>
      <w:r>
        <w:t xml:space="preserve">Figure </w:t>
      </w:r>
      <w:r>
        <w:fldChar w:fldCharType="begin"/>
      </w:r>
      <w:r>
        <w:instrText xml:space="preserve"> SEQ Figure \* ARABIC </w:instrText>
      </w:r>
      <w:r>
        <w:fldChar w:fldCharType="separate"/>
      </w:r>
      <w:r>
        <w:rPr>
          <w:noProof/>
        </w:rPr>
        <w:t>45</w:t>
      </w:r>
      <w:bookmarkEnd w:id="136"/>
      <w:r>
        <w:fldChar w:fldCharType="end"/>
      </w:r>
      <w:r w:rsidR="00133F72">
        <w:t xml:space="preserve"> </w:t>
      </w:r>
      <w:r w:rsidR="00133F72" w:rsidRPr="00133F72">
        <w:rPr>
          <w:b/>
          <w:bCs/>
        </w:rPr>
        <w:t>Validation des Lignes de Demande d'Achat</w:t>
      </w:r>
    </w:p>
    <w:p w14:paraId="40D8436D" w14:textId="49E78A1D" w:rsidR="00133F72" w:rsidRPr="00133F72" w:rsidRDefault="00133F72" w:rsidP="00300BA5">
      <w:r w:rsidRPr="00133F72">
        <w:lastRenderedPageBreak/>
        <w:t>Cette méthode s'assure que chaque ligne de la demande d'achat contient des items valides et des quantités appropriées. Elle effectue des vérifications détaillées avant d'approuver la demande.</w:t>
      </w:r>
    </w:p>
    <w:p w14:paraId="1C9E5A16" w14:textId="77777777" w:rsidR="00DC4B67" w:rsidRPr="00532D61" w:rsidRDefault="00DC4B67" w:rsidP="00300BA5">
      <w:pPr>
        <w:pStyle w:val="ListParagraph"/>
        <w:numPr>
          <w:ilvl w:val="0"/>
          <w:numId w:val="95"/>
        </w:numPr>
      </w:pPr>
      <w:r w:rsidRPr="00300BA5">
        <w:rPr>
          <w:b/>
          <w:bCs/>
        </w:rPr>
        <w:t>Logique de changement de statut</w:t>
      </w:r>
      <w:r w:rsidRPr="00532D61">
        <w:t xml:space="preserve"> : Lors du passage de « VALIDER » à « EN COURS DE REVISION », il n’y a pas de vérification métier. J'ai donc implémenté une logique conditionnelle pour vérifier si un statut est modifié et exécuter ou non des validations en fonction de l'état.</w:t>
      </w:r>
    </w:p>
    <w:p w14:paraId="388328E1" w14:textId="77777777" w:rsidR="00170726" w:rsidRDefault="00DC4B67" w:rsidP="00170726">
      <w:pPr>
        <w:pStyle w:val="NormalWeb"/>
        <w:keepNext/>
        <w:ind w:left="360"/>
      </w:pPr>
      <w:r w:rsidRPr="00532D61">
        <w:rPr>
          <w:noProof/>
          <w:lang w:val="fr-FR"/>
        </w:rPr>
        <mc:AlternateContent>
          <mc:Choice Requires="wps">
            <w:drawing>
              <wp:inline distT="0" distB="0" distL="0" distR="0" wp14:anchorId="7E377204" wp14:editId="301E000F">
                <wp:extent cx="6188710" cy="4731027"/>
                <wp:effectExtent l="0" t="0" r="21590" b="12700"/>
                <wp:docPr id="557271160" name="Text Box 9"/>
                <wp:cNvGraphicFramePr/>
                <a:graphic xmlns:a="http://schemas.openxmlformats.org/drawingml/2006/main">
                  <a:graphicData uri="http://schemas.microsoft.com/office/word/2010/wordprocessingShape">
                    <wps:wsp>
                      <wps:cNvSpPr txBox="1"/>
                      <wps:spPr>
                        <a:xfrm>
                          <a:off x="0" y="0"/>
                          <a:ext cx="6188710" cy="4731027"/>
                        </a:xfrm>
                        <a:prstGeom prst="rect">
                          <a:avLst/>
                        </a:prstGeom>
                        <a:solidFill>
                          <a:schemeClr val="lt1"/>
                        </a:solidFill>
                        <a:ln w="6350">
                          <a:solidFill>
                            <a:prstClr val="black"/>
                          </a:solidFill>
                        </a:ln>
                      </wps:spPr>
                      <wps:txbx>
                        <w:txbxContent>
                          <w:p w14:paraId="13BD97AF" w14:textId="77777777" w:rsidR="00DC4B67" w:rsidRPr="00460F12" w:rsidRDefault="00DC4B67" w:rsidP="00DC4B67">
                            <w:pPr>
                              <w:pStyle w:val="codesinipit"/>
                              <w:rPr>
                                <w:noProof/>
                                <w:color w:val="6688CC"/>
                              </w:rPr>
                            </w:pPr>
                            <w:r w:rsidRPr="00460F12">
                              <w:rPr>
                                <w:noProof/>
                              </w:rPr>
                              <w:t>async</w:t>
                            </w:r>
                            <w:r w:rsidRPr="00460F12">
                              <w:rPr>
                                <w:noProof/>
                                <w:color w:val="6688CC"/>
                              </w:rPr>
                              <w:t xml:space="preserve"> </w:t>
                            </w:r>
                            <w:r w:rsidRPr="00460F12">
                              <w:rPr>
                                <w:noProof/>
                                <w:color w:val="DDBB88"/>
                              </w:rPr>
                              <w:t>purchReqStatutsManagementToREVS</w:t>
                            </w:r>
                            <w:r w:rsidRPr="00460F12">
                              <w:rPr>
                                <w:noProof/>
                                <w:color w:val="6688CC"/>
                              </w:rPr>
                              <w:t>(</w:t>
                            </w:r>
                            <w:r w:rsidRPr="00460F12">
                              <w:rPr>
                                <w:i/>
                                <w:iCs/>
                                <w:noProof/>
                              </w:rPr>
                              <w:t>purchaserequisitionChangeStatutDto</w:t>
                            </w:r>
                            <w:r w:rsidRPr="00460F12">
                              <w:rPr>
                                <w:noProof/>
                              </w:rPr>
                              <w:t>:</w:t>
                            </w:r>
                            <w:r w:rsidRPr="00460F12">
                              <w:rPr>
                                <w:noProof/>
                                <w:color w:val="6688CC"/>
                              </w:rPr>
                              <w:t xml:space="preserve"> </w:t>
                            </w:r>
                            <w:r w:rsidRPr="00460F12">
                              <w:rPr>
                                <w:noProof/>
                                <w:color w:val="FFEEBB"/>
                                <w:u w:val="single"/>
                              </w:rPr>
                              <w:t>PurchaserequisitionChangeStatutDto</w:t>
                            </w:r>
                            <w:r w:rsidRPr="00460F12">
                              <w:rPr>
                                <w:noProof/>
                                <w:color w:val="6688CC"/>
                              </w:rPr>
                              <w:t>){</w:t>
                            </w:r>
                          </w:p>
                          <w:p w14:paraId="6B70DF33"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const</w:t>
                            </w:r>
                            <w:r w:rsidRPr="00460F12">
                              <w:rPr>
                                <w:noProof/>
                                <w:color w:val="6688CC"/>
                              </w:rPr>
                              <w:t xml:space="preserve"> purchreq </w:t>
                            </w:r>
                            <w:r w:rsidRPr="00460F12">
                              <w:rPr>
                                <w:noProof/>
                              </w:rPr>
                              <w:t>=</w:t>
                            </w:r>
                            <w:r w:rsidRPr="00460F12">
                              <w:rPr>
                                <w:noProof/>
                                <w:color w:val="6688CC"/>
                              </w:rPr>
                              <w:t xml:space="preserve"> </w:t>
                            </w:r>
                            <w:r w:rsidRPr="00460F12">
                              <w:rPr>
                                <w:noProof/>
                              </w:rPr>
                              <w:t>await</w:t>
                            </w:r>
                            <w:r w:rsidRPr="00460F12">
                              <w:rPr>
                                <w:noProof/>
                                <w:color w:val="6688CC"/>
                              </w:rPr>
                              <w:t xml:space="preserve"> this.purchreqRepository.</w:t>
                            </w:r>
                            <w:r w:rsidRPr="00460F12">
                              <w:rPr>
                                <w:noProof/>
                                <w:color w:val="DDBB88"/>
                              </w:rPr>
                              <w:t>findOneBy</w:t>
                            </w:r>
                            <w:r w:rsidRPr="00460F12">
                              <w:rPr>
                                <w:noProof/>
                                <w:color w:val="6688CC"/>
                              </w:rPr>
                              <w:t>({</w:t>
                            </w:r>
                          </w:p>
                          <w:p w14:paraId="642FA46E" w14:textId="77777777" w:rsidR="00DC4B67" w:rsidRPr="00460F12" w:rsidRDefault="00DC4B67" w:rsidP="00DC4B67">
                            <w:pPr>
                              <w:pStyle w:val="codesinipit"/>
                              <w:rPr>
                                <w:noProof/>
                                <w:color w:val="6688CC"/>
                              </w:rPr>
                            </w:pPr>
                            <w:r w:rsidRPr="00460F12">
                              <w:rPr>
                                <w:noProof/>
                                <w:color w:val="6688CC"/>
                              </w:rPr>
                              <w:t xml:space="preserve">            refpurchaserequisition: </w:t>
                            </w:r>
                            <w:r w:rsidRPr="00460F12">
                              <w:rPr>
                                <w:i/>
                                <w:iCs/>
                                <w:noProof/>
                              </w:rPr>
                              <w:t>purchaserequisitionChangeStatutDto</w:t>
                            </w:r>
                            <w:r w:rsidRPr="00460F12">
                              <w:rPr>
                                <w:noProof/>
                                <w:color w:val="6688CC"/>
                              </w:rPr>
                              <w:t>.refpurchaserequisition,</w:t>
                            </w:r>
                          </w:p>
                          <w:p w14:paraId="12C40860" w14:textId="77777777" w:rsidR="00DC4B67" w:rsidRPr="00460F12" w:rsidRDefault="00DC4B67" w:rsidP="00DC4B67">
                            <w:pPr>
                              <w:pStyle w:val="codesinipit"/>
                              <w:rPr>
                                <w:noProof/>
                                <w:color w:val="6688CC"/>
                              </w:rPr>
                            </w:pPr>
                            <w:r w:rsidRPr="00460F12">
                              <w:rPr>
                                <w:noProof/>
                                <w:color w:val="6688CC"/>
                              </w:rPr>
                              <w:t xml:space="preserve">            refcompany: </w:t>
                            </w:r>
                            <w:r w:rsidRPr="00460F12">
                              <w:rPr>
                                <w:i/>
                                <w:iCs/>
                                <w:noProof/>
                              </w:rPr>
                              <w:t>purchaserequisitionChangeStatutDto</w:t>
                            </w:r>
                            <w:r w:rsidRPr="00460F12">
                              <w:rPr>
                                <w:noProof/>
                                <w:color w:val="6688CC"/>
                              </w:rPr>
                              <w:t>.refcompany,</w:t>
                            </w:r>
                          </w:p>
                          <w:p w14:paraId="0581FA62" w14:textId="77777777" w:rsidR="00DC4B67" w:rsidRPr="00460F12" w:rsidRDefault="00DC4B67" w:rsidP="00DC4B67">
                            <w:pPr>
                              <w:pStyle w:val="codesinipit"/>
                              <w:rPr>
                                <w:noProof/>
                                <w:color w:val="6688CC"/>
                              </w:rPr>
                            </w:pPr>
                            <w:r w:rsidRPr="00460F12">
                              <w:rPr>
                                <w:noProof/>
                                <w:color w:val="6688CC"/>
                              </w:rPr>
                              <w:t xml:space="preserve">            reforganisation: </w:t>
                            </w:r>
                            <w:r w:rsidRPr="00460F12">
                              <w:rPr>
                                <w:i/>
                                <w:iCs/>
                                <w:noProof/>
                              </w:rPr>
                              <w:t>purchaserequisitionChangeStatutDto</w:t>
                            </w:r>
                            <w:r w:rsidRPr="00460F12">
                              <w:rPr>
                                <w:noProof/>
                                <w:color w:val="6688CC"/>
                              </w:rPr>
                              <w:t>.reforganisation,</w:t>
                            </w:r>
                          </w:p>
                          <w:p w14:paraId="666F3B38" w14:textId="77777777" w:rsidR="00DC4B67" w:rsidRPr="00460F12" w:rsidRDefault="00DC4B67" w:rsidP="00DC4B67">
                            <w:pPr>
                              <w:pStyle w:val="codesinipit"/>
                              <w:rPr>
                                <w:noProof/>
                                <w:color w:val="6688CC"/>
                              </w:rPr>
                            </w:pPr>
                            <w:r w:rsidRPr="00460F12">
                              <w:rPr>
                                <w:noProof/>
                                <w:color w:val="6688CC"/>
                              </w:rPr>
                              <w:t>        });</w:t>
                            </w:r>
                          </w:p>
                          <w:p w14:paraId="543FC755" w14:textId="77777777" w:rsidR="00DC4B67" w:rsidRPr="00460F12" w:rsidRDefault="00DC4B67" w:rsidP="00DC4B67">
                            <w:pPr>
                              <w:pStyle w:val="codesinipit"/>
                              <w:rPr>
                                <w:noProof/>
                                <w:color w:val="6688CC"/>
                              </w:rPr>
                            </w:pPr>
                          </w:p>
                          <w:p w14:paraId="2DCEE89D"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let</w:t>
                            </w: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w:t>
                            </w:r>
                            <w:r w:rsidRPr="00460F12">
                              <w:rPr>
                                <w:noProof/>
                                <w:color w:val="6688CC"/>
                              </w:rPr>
                              <w:t>;</w:t>
                            </w:r>
                          </w:p>
                          <w:p w14:paraId="75BE959D"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i/>
                                <w:iCs/>
                                <w:noProof/>
                              </w:rPr>
                              <w:t>purchaserequisitionChangeStatutDto</w:t>
                            </w:r>
                            <w:r w:rsidRPr="00460F12">
                              <w:rPr>
                                <w:noProof/>
                                <w:color w:val="6688CC"/>
                              </w:rPr>
                              <w:t xml:space="preserve">.refpurchaserequisitionstatuts </w:t>
                            </w:r>
                            <w:r w:rsidRPr="00460F12">
                              <w:rPr>
                                <w:noProof/>
                              </w:rPr>
                              <w:t>===</w:t>
                            </w:r>
                            <w:r w:rsidRPr="00460F12">
                              <w:rPr>
                                <w:noProof/>
                                <w:color w:val="6688CC"/>
                              </w:rPr>
                              <w:t xml:space="preserve">  </w:t>
                            </w:r>
                            <w:r w:rsidRPr="00460F12">
                              <w:rPr>
                                <w:noProof/>
                                <w:color w:val="FFEEBB"/>
                                <w:u w:val="single"/>
                              </w:rPr>
                              <w:t>Purchaserequisitionstatuts</w:t>
                            </w:r>
                            <w:r w:rsidRPr="00460F12">
                              <w:rPr>
                                <w:noProof/>
                                <w:color w:val="6688CC"/>
                              </w:rPr>
                              <w:t>.REVS.</w:t>
                            </w:r>
                            <w:r w:rsidRPr="00460F12">
                              <w:rPr>
                                <w:noProof/>
                                <w:color w:val="DDBB88"/>
                              </w:rPr>
                              <w:t>toString</w:t>
                            </w:r>
                            <w:r w:rsidRPr="00460F12">
                              <w:rPr>
                                <w:noProof/>
                                <w:color w:val="6688CC"/>
                              </w:rPr>
                              <w:t>()) {</w:t>
                            </w:r>
                          </w:p>
                          <w:p w14:paraId="2B7EAC49" w14:textId="77777777" w:rsidR="00DC4B67" w:rsidRPr="00460F12" w:rsidRDefault="00DC4B67" w:rsidP="00DC4B67">
                            <w:pPr>
                              <w:pStyle w:val="codesinipit"/>
                              <w:rPr>
                                <w:noProof/>
                                <w:color w:val="6688CC"/>
                              </w:rPr>
                            </w:pPr>
                            <w:r w:rsidRPr="00460F12">
                              <w:rPr>
                                <w:noProof/>
                                <w:color w:val="6688CC"/>
                              </w:rPr>
                              <w:t xml:space="preserve">        </w:t>
                            </w:r>
                            <w:r w:rsidRPr="00460F12">
                              <w:rPr>
                                <w:noProof/>
                                <w:color w:val="384887"/>
                              </w:rPr>
                              <w:t>// -----------------&gt;&gt;&gt; lancer la révision pour la DA.</w:t>
                            </w:r>
                          </w:p>
                          <w:p w14:paraId="35A436ED"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noProof/>
                              </w:rPr>
                              <w:t>!</w:t>
                            </w:r>
                            <w:r w:rsidRPr="00460F12">
                              <w:rPr>
                                <w:noProof/>
                                <w:color w:val="6688CC"/>
                              </w:rPr>
                              <w:t>[</w:t>
                            </w:r>
                            <w:r w:rsidRPr="00460F12">
                              <w:rPr>
                                <w:noProof/>
                                <w:color w:val="FFEEBB"/>
                                <w:u w:val="single"/>
                              </w:rPr>
                              <w:t>Purchaserequisitionstatuts</w:t>
                            </w:r>
                            <w:r w:rsidRPr="00460F12">
                              <w:rPr>
                                <w:noProof/>
                                <w:color w:val="6688CC"/>
                              </w:rPr>
                              <w:t>.VALID.</w:t>
                            </w:r>
                            <w:r w:rsidRPr="00460F12">
                              <w:rPr>
                                <w:noProof/>
                                <w:color w:val="DDBB88"/>
                              </w:rPr>
                              <w:t>toString</w:t>
                            </w:r>
                            <w:r w:rsidRPr="00460F12">
                              <w:rPr>
                                <w:noProof/>
                                <w:color w:val="6688CC"/>
                              </w:rPr>
                              <w:t>()].</w:t>
                            </w:r>
                            <w:r w:rsidRPr="00460F12">
                              <w:rPr>
                                <w:noProof/>
                                <w:color w:val="DDBB88"/>
                              </w:rPr>
                              <w:t>includes</w:t>
                            </w:r>
                            <w:r w:rsidRPr="00460F12">
                              <w:rPr>
                                <w:noProof/>
                                <w:color w:val="6688CC"/>
                              </w:rPr>
                              <w:t>(purchreq.refpurchaserequisitionstatuts)) {</w:t>
                            </w:r>
                          </w:p>
                          <w:p w14:paraId="77DBE3BB" w14:textId="77777777" w:rsidR="00DC4B67" w:rsidRPr="00460F12" w:rsidRDefault="00DC4B67" w:rsidP="00DC4B67">
                            <w:pPr>
                              <w:pStyle w:val="codesinipit"/>
                              <w:rPr>
                                <w:noProof/>
                                <w:color w:val="6688CC"/>
                              </w:rPr>
                            </w:pP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le statut '</w:t>
                            </w:r>
                            <w:r w:rsidRPr="00460F12">
                              <w:rPr>
                                <w:noProof/>
                              </w:rPr>
                              <w:t>+</w:t>
                            </w:r>
                            <w:r w:rsidRPr="00460F12">
                              <w:rPr>
                                <w:noProof/>
                                <w:color w:val="6688CC"/>
                              </w:rPr>
                              <w:t>purchreq.refpurchaserequisitionstatuts</w:t>
                            </w:r>
                            <w:r w:rsidRPr="00460F12">
                              <w:rPr>
                                <w:noProof/>
                              </w:rPr>
                              <w:t>+</w:t>
                            </w:r>
                            <w:r w:rsidRPr="00460F12">
                              <w:rPr>
                                <w:noProof/>
                                <w:color w:val="22AA44"/>
                              </w:rPr>
                              <w:t>'ne permet pas de lancer la révision!'</w:t>
                            </w:r>
                            <w:r w:rsidRPr="00460F12">
                              <w:rPr>
                                <w:noProof/>
                                <w:color w:val="6688CC"/>
                              </w:rPr>
                              <w:t>;</w:t>
                            </w:r>
                          </w:p>
                          <w:p w14:paraId="49BC81A2" w14:textId="77777777" w:rsidR="00DC4B67" w:rsidRPr="00460F12" w:rsidRDefault="00DC4B67" w:rsidP="00DC4B67">
                            <w:pPr>
                              <w:pStyle w:val="codesinipit"/>
                              <w:rPr>
                                <w:noProof/>
                                <w:color w:val="6688CC"/>
                              </w:rPr>
                            </w:pPr>
                            <w:r w:rsidRPr="00460F12">
                              <w:rPr>
                                <w:noProof/>
                                <w:color w:val="6688CC"/>
                              </w:rPr>
                              <w:t xml:space="preserve">            } </w:t>
                            </w:r>
                            <w:r w:rsidRPr="00460F12">
                              <w:rPr>
                                <w:noProof/>
                              </w:rPr>
                              <w:t>else</w:t>
                            </w:r>
                            <w:r w:rsidRPr="00460F12">
                              <w:rPr>
                                <w:noProof/>
                                <w:color w:val="6688CC"/>
                              </w:rPr>
                              <w:t xml:space="preserve"> {</w:t>
                            </w:r>
                          </w:p>
                          <w:p w14:paraId="5FC5F1B3" w14:textId="77777777" w:rsidR="00DC4B67" w:rsidRPr="00460F12" w:rsidRDefault="00DC4B67" w:rsidP="00DC4B67">
                            <w:pPr>
                              <w:pStyle w:val="codesinipit"/>
                              <w:rPr>
                                <w:noProof/>
                                <w:color w:val="6688CC"/>
                              </w:rPr>
                            </w:pPr>
                            <w:r w:rsidRPr="00460F12">
                              <w:rPr>
                                <w:noProof/>
                                <w:color w:val="6688CC"/>
                              </w:rPr>
                              <w:t xml:space="preserve">                purchreq.refpurchaserequisitionstatuts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refpurchaserequisitionstatuts;</w:t>
                            </w:r>
                          </w:p>
                          <w:p w14:paraId="47D655AA" w14:textId="77777777" w:rsidR="00DC4B67" w:rsidRPr="00460F12" w:rsidRDefault="00DC4B67" w:rsidP="00DC4B67">
                            <w:pPr>
                              <w:pStyle w:val="codesinipit"/>
                              <w:rPr>
                                <w:noProof/>
                                <w:color w:val="6688CC"/>
                              </w:rPr>
                            </w:pPr>
                            <w:r w:rsidRPr="00460F12">
                              <w:rPr>
                                <w:noProof/>
                                <w:color w:val="6688CC"/>
                              </w:rPr>
                              <w:t xml:space="preserve">                purchreq.datesubmittion </w:t>
                            </w:r>
                            <w:r w:rsidRPr="00460F12">
                              <w:rPr>
                                <w:noProof/>
                              </w:rPr>
                              <w:t>=</w:t>
                            </w:r>
                            <w:r w:rsidRPr="00460F12">
                              <w:rPr>
                                <w:noProof/>
                                <w:color w:val="6688CC"/>
                              </w:rPr>
                              <w:t xml:space="preserve"> </w:t>
                            </w:r>
                            <w:r w:rsidRPr="00460F12">
                              <w:rPr>
                                <w:noProof/>
                              </w:rPr>
                              <w:t>new</w:t>
                            </w:r>
                            <w:r w:rsidRPr="00460F12">
                              <w:rPr>
                                <w:noProof/>
                                <w:color w:val="6688CC"/>
                              </w:rPr>
                              <w:t xml:space="preserve"> </w:t>
                            </w:r>
                            <w:r w:rsidRPr="00460F12">
                              <w:rPr>
                                <w:i/>
                                <w:iCs/>
                                <w:noProof/>
                                <w:color w:val="9966B8"/>
                              </w:rPr>
                              <w:t>Date</w:t>
                            </w:r>
                            <w:r w:rsidRPr="00460F12">
                              <w:rPr>
                                <w:noProof/>
                                <w:color w:val="6688CC"/>
                              </w:rPr>
                              <w:t>();</w:t>
                            </w:r>
                          </w:p>
                          <w:p w14:paraId="04A13B58" w14:textId="77777777" w:rsidR="00DC4B67" w:rsidRPr="00460F12" w:rsidRDefault="00DC4B67" w:rsidP="00DC4B67">
                            <w:pPr>
                              <w:pStyle w:val="codesinipit"/>
                              <w:rPr>
                                <w:noProof/>
                                <w:color w:val="6688CC"/>
                              </w:rPr>
                            </w:pPr>
                            <w:r w:rsidRPr="00460F12">
                              <w:rPr>
                                <w:noProof/>
                                <w:color w:val="6688CC"/>
                              </w:rPr>
                              <w:t xml:space="preserve">                purchreq.submittedby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matricule;</w:t>
                            </w:r>
                          </w:p>
                          <w:p w14:paraId="386E579E" w14:textId="77777777" w:rsidR="00DC4B67" w:rsidRPr="00460F12" w:rsidRDefault="00DC4B67" w:rsidP="00DC4B67">
                            <w:pPr>
                              <w:pStyle w:val="codesinipit"/>
                              <w:rPr>
                                <w:noProof/>
                                <w:color w:val="6688CC"/>
                              </w:rPr>
                            </w:pPr>
                            <w:r w:rsidRPr="00460F12">
                              <w:rPr>
                                <w:noProof/>
                                <w:color w:val="6688CC"/>
                              </w:rPr>
                              <w:t>            }</w:t>
                            </w:r>
                          </w:p>
                          <w:p w14:paraId="7C240829" w14:textId="77777777" w:rsidR="00DC4B67" w:rsidRPr="00460F12" w:rsidRDefault="00DC4B67" w:rsidP="00DC4B67">
                            <w:pPr>
                              <w:pStyle w:val="codesinipit"/>
                              <w:rPr>
                                <w:noProof/>
                                <w:color w:val="6688CC"/>
                              </w:rPr>
                            </w:pPr>
                            <w:r w:rsidRPr="00460F12">
                              <w:rPr>
                                <w:noProof/>
                                <w:color w:val="6688CC"/>
                              </w:rPr>
                              <w:t>        }</w:t>
                            </w:r>
                            <w:r w:rsidRPr="00460F12">
                              <w:rPr>
                                <w:noProof/>
                              </w:rPr>
                              <w:t>else</w:t>
                            </w:r>
                            <w:r w:rsidRPr="00460F12">
                              <w:rPr>
                                <w:noProof/>
                                <w:color w:val="6688CC"/>
                              </w:rPr>
                              <w:t>{</w:t>
                            </w:r>
                          </w:p>
                          <w:p w14:paraId="0D59FCD7" w14:textId="77777777" w:rsidR="00DC4B67" w:rsidRPr="00460F12" w:rsidRDefault="00DC4B67" w:rsidP="00DC4B67">
                            <w:pPr>
                              <w:pStyle w:val="codesinipit"/>
                              <w:rPr>
                                <w:noProof/>
                                <w:color w:val="6688CC"/>
                              </w:rPr>
                            </w:pP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le statut '</w:t>
                            </w:r>
                            <w:r w:rsidRPr="00460F12">
                              <w:rPr>
                                <w:noProof/>
                              </w:rPr>
                              <w:t>+</w:t>
                            </w:r>
                            <w:r w:rsidRPr="00460F12">
                              <w:rPr>
                                <w:i/>
                                <w:iCs/>
                                <w:noProof/>
                              </w:rPr>
                              <w:t>purchaserequisitionChangeStatutDto</w:t>
                            </w:r>
                            <w:r w:rsidRPr="00460F12">
                              <w:rPr>
                                <w:noProof/>
                                <w:color w:val="6688CC"/>
                              </w:rPr>
                              <w:t>.refpurchaserequisitionstatuts</w:t>
                            </w:r>
                            <w:r w:rsidRPr="00460F12">
                              <w:rPr>
                                <w:noProof/>
                              </w:rPr>
                              <w:t>+</w:t>
                            </w:r>
                            <w:r w:rsidRPr="00460F12">
                              <w:rPr>
                                <w:noProof/>
                                <w:color w:val="22AA44"/>
                              </w:rPr>
                              <w:t>'ne permet pas de lancer la révision!'</w:t>
                            </w:r>
                            <w:r w:rsidRPr="00460F12">
                              <w:rPr>
                                <w:noProof/>
                                <w:color w:val="6688CC"/>
                              </w:rPr>
                              <w:t>;</w:t>
                            </w:r>
                          </w:p>
                          <w:p w14:paraId="504585F7" w14:textId="77777777" w:rsidR="00DC4B67" w:rsidRPr="00460F12" w:rsidRDefault="00DC4B67" w:rsidP="00DC4B67">
                            <w:pPr>
                              <w:pStyle w:val="codesinipit"/>
                              <w:rPr>
                                <w:noProof/>
                                <w:color w:val="6688CC"/>
                              </w:rPr>
                            </w:pPr>
                            <w:r w:rsidRPr="00460F12">
                              <w:rPr>
                                <w:noProof/>
                                <w:color w:val="6688CC"/>
                              </w:rPr>
                              <w:t>        }</w:t>
                            </w:r>
                          </w:p>
                          <w:p w14:paraId="163147F9" w14:textId="77777777" w:rsidR="00DC4B67" w:rsidRPr="00460F12" w:rsidRDefault="00DC4B67" w:rsidP="00DC4B67">
                            <w:pPr>
                              <w:pStyle w:val="codesinipit"/>
                              <w:rPr>
                                <w:noProof/>
                                <w:color w:val="6688CC"/>
                              </w:rPr>
                            </w:pPr>
                          </w:p>
                          <w:p w14:paraId="7BA2DCDE"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w:t>
                            </w:r>
                            <w:r w:rsidRPr="00460F12">
                              <w:rPr>
                                <w:noProof/>
                              </w:rPr>
                              <w:t>!</w:t>
                            </w:r>
                            <w:r w:rsidRPr="00460F12">
                              <w:rPr>
                                <w:noProof/>
                                <w:color w:val="6688CC"/>
                              </w:rPr>
                              <w:t>[</w:t>
                            </w:r>
                            <w:r w:rsidRPr="00460F12">
                              <w:rPr>
                                <w:noProof/>
                                <w:color w:val="22AA44"/>
                              </w:rPr>
                              <w:t>''</w:t>
                            </w:r>
                            <w:r w:rsidRPr="00460F12">
                              <w:rPr>
                                <w:noProof/>
                                <w:color w:val="6688CC"/>
                              </w:rPr>
                              <w:t xml:space="preserve">, </w:t>
                            </w:r>
                            <w:r w:rsidRPr="00460F12">
                              <w:rPr>
                                <w:noProof/>
                                <w:color w:val="F280D0"/>
                              </w:rPr>
                              <w:t>null</w:t>
                            </w:r>
                            <w:r w:rsidRPr="00460F12">
                              <w:rPr>
                                <w:noProof/>
                                <w:color w:val="6688CC"/>
                              </w:rPr>
                              <w:t xml:space="preserve">, </w:t>
                            </w:r>
                            <w:r w:rsidRPr="00460F12">
                              <w:rPr>
                                <w:noProof/>
                                <w:color w:val="F280D0"/>
                              </w:rPr>
                              <w:t>undefined</w:t>
                            </w:r>
                            <w:r w:rsidRPr="00460F12">
                              <w:rPr>
                                <w:noProof/>
                                <w:color w:val="6688CC"/>
                              </w:rPr>
                              <w:t>].</w:t>
                            </w:r>
                            <w:r w:rsidRPr="00460F12">
                              <w:rPr>
                                <w:noProof/>
                                <w:color w:val="DDBB88"/>
                              </w:rPr>
                              <w:t>includes</w:t>
                            </w:r>
                            <w:r w:rsidRPr="00460F12">
                              <w:rPr>
                                <w:noProof/>
                                <w:color w:val="6688CC"/>
                              </w:rPr>
                              <w:t>(errormessage)) {</w:t>
                            </w:r>
                          </w:p>
                          <w:p w14:paraId="3200207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errormessage, { cause: errormessage, description: errormessage,});</w:t>
                            </w:r>
                          </w:p>
                          <w:p w14:paraId="49E96930" w14:textId="77777777" w:rsidR="00DC4B67" w:rsidRPr="00460F12" w:rsidRDefault="00DC4B67" w:rsidP="00DC4B67">
                            <w:pPr>
                              <w:pStyle w:val="codesinipit"/>
                              <w:rPr>
                                <w:noProof/>
                                <w:color w:val="6688CC"/>
                              </w:rPr>
                            </w:pPr>
                            <w:r w:rsidRPr="00460F12">
                              <w:rPr>
                                <w:noProof/>
                                <w:color w:val="6688CC"/>
                              </w:rPr>
                              <w:t>        }</w:t>
                            </w:r>
                          </w:p>
                          <w:p w14:paraId="1A7543FC" w14:textId="77777777" w:rsidR="00DC4B67" w:rsidRPr="00460F12" w:rsidRDefault="00DC4B67" w:rsidP="00DC4B67">
                            <w:pPr>
                              <w:pStyle w:val="codesinipit"/>
                              <w:rPr>
                                <w:noProof/>
                                <w:color w:val="6688CC"/>
                              </w:rPr>
                            </w:pPr>
                          </w:p>
                          <w:p w14:paraId="1FBDE374"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noProof/>
                              </w:rPr>
                              <w:t>await</w:t>
                            </w:r>
                            <w:r w:rsidRPr="00460F12">
                              <w:rPr>
                                <w:noProof/>
                                <w:color w:val="6688CC"/>
                              </w:rPr>
                              <w:t xml:space="preserve"> this.purchreqRepository</w:t>
                            </w:r>
                          </w:p>
                          <w:p w14:paraId="52CBA8DD"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save</w:t>
                            </w:r>
                            <w:r w:rsidRPr="00460F12">
                              <w:rPr>
                                <w:noProof/>
                                <w:color w:val="6688CC"/>
                              </w:rPr>
                              <w:t>(purchreq)</w:t>
                            </w:r>
                          </w:p>
                          <w:p w14:paraId="6A1A0A50"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then</w:t>
                            </w:r>
                            <w:r w:rsidRPr="00460F12">
                              <w:rPr>
                                <w:noProof/>
                                <w:color w:val="6688CC"/>
                              </w:rPr>
                              <w:t>(</w:t>
                            </w:r>
                            <w:r w:rsidRPr="00460F12">
                              <w:rPr>
                                <w:noProof/>
                              </w:rPr>
                              <w:t>async</w:t>
                            </w:r>
                            <w:r w:rsidRPr="00460F12">
                              <w:rPr>
                                <w:noProof/>
                                <w:color w:val="6688CC"/>
                              </w:rPr>
                              <w:t xml:space="preserve"> (</w:t>
                            </w:r>
                            <w:r w:rsidRPr="00460F12">
                              <w:rPr>
                                <w:i/>
                                <w:iCs/>
                                <w:noProof/>
                              </w:rPr>
                              <w:t>res</w:t>
                            </w:r>
                            <w:r w:rsidRPr="00460F12">
                              <w:rPr>
                                <w:noProof/>
                                <w:color w:val="6688CC"/>
                              </w:rPr>
                              <w:t xml:space="preserve">) </w:t>
                            </w:r>
                            <w:r w:rsidRPr="00460F12">
                              <w:rPr>
                                <w:i/>
                                <w:iCs/>
                                <w:noProof/>
                                <w:color w:val="9966B8"/>
                              </w:rPr>
                              <w:t>=&gt;</w:t>
                            </w:r>
                            <w:r w:rsidRPr="00460F12">
                              <w:rPr>
                                <w:noProof/>
                                <w:color w:val="6688CC"/>
                              </w:rPr>
                              <w:t xml:space="preserve"> {</w:t>
                            </w:r>
                          </w:p>
                          <w:p w14:paraId="040A8BB6"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i/>
                                <w:iCs/>
                                <w:noProof/>
                              </w:rPr>
                              <w:t>res</w:t>
                            </w:r>
                            <w:r w:rsidRPr="00460F12">
                              <w:rPr>
                                <w:noProof/>
                                <w:color w:val="6688CC"/>
                              </w:rPr>
                              <w:t>;</w:t>
                            </w:r>
                          </w:p>
                          <w:p w14:paraId="239E8722" w14:textId="77777777" w:rsidR="00DC4B67" w:rsidRPr="00460F12" w:rsidRDefault="00DC4B67" w:rsidP="00DC4B67">
                            <w:pPr>
                              <w:pStyle w:val="codesinipit"/>
                              <w:rPr>
                                <w:noProof/>
                                <w:color w:val="6688CC"/>
                              </w:rPr>
                            </w:pPr>
                            <w:r w:rsidRPr="00460F12">
                              <w:rPr>
                                <w:noProof/>
                                <w:color w:val="6688CC"/>
                              </w:rPr>
                              <w:t>        })</w:t>
                            </w:r>
                          </w:p>
                          <w:p w14:paraId="13B2D7CE"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catch</w:t>
                            </w:r>
                            <w:r w:rsidRPr="00460F12">
                              <w:rPr>
                                <w:noProof/>
                                <w:color w:val="6688CC"/>
                              </w:rPr>
                              <w:t>((</w:t>
                            </w:r>
                            <w:r w:rsidRPr="00460F12">
                              <w:rPr>
                                <w:i/>
                                <w:iCs/>
                                <w:noProof/>
                              </w:rPr>
                              <w:t>err</w:t>
                            </w:r>
                            <w:r w:rsidRPr="00460F12">
                              <w:rPr>
                                <w:noProof/>
                                <w:color w:val="6688CC"/>
                              </w:rPr>
                              <w:t xml:space="preserve">) </w:t>
                            </w:r>
                            <w:r w:rsidRPr="00460F12">
                              <w:rPr>
                                <w:i/>
                                <w:iCs/>
                                <w:noProof/>
                                <w:color w:val="9966B8"/>
                              </w:rPr>
                              <w:t>=&gt;</w:t>
                            </w:r>
                            <w:r w:rsidRPr="00460F12">
                              <w:rPr>
                                <w:noProof/>
                                <w:color w:val="6688CC"/>
                              </w:rPr>
                              <w:t xml:space="preserve"> {</w:t>
                            </w:r>
                          </w:p>
                          <w:p w14:paraId="4F0DB30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w:t>
                            </w:r>
                            <w:r w:rsidRPr="00460F12">
                              <w:rPr>
                                <w:i/>
                                <w:iCs/>
                                <w:noProof/>
                              </w:rPr>
                              <w:t>err</w:t>
                            </w:r>
                            <w:r w:rsidRPr="00460F12">
                              <w:rPr>
                                <w:noProof/>
                                <w:color w:val="6688CC"/>
                              </w:rPr>
                              <w:t xml:space="preserve">.message, { cause: </w:t>
                            </w:r>
                            <w:r w:rsidRPr="00460F12">
                              <w:rPr>
                                <w:i/>
                                <w:iCs/>
                                <w:noProof/>
                              </w:rPr>
                              <w:t>err</w:t>
                            </w:r>
                            <w:r w:rsidRPr="00460F12">
                              <w:rPr>
                                <w:noProof/>
                                <w:color w:val="6688CC"/>
                              </w:rPr>
                              <w:t xml:space="preserve">, description: </w:t>
                            </w:r>
                            <w:r w:rsidRPr="00460F12">
                              <w:rPr>
                                <w:i/>
                                <w:iCs/>
                                <w:noProof/>
                              </w:rPr>
                              <w:t>err</w:t>
                            </w:r>
                            <w:r w:rsidRPr="00460F12">
                              <w:rPr>
                                <w:noProof/>
                                <w:color w:val="6688CC"/>
                              </w:rPr>
                              <w:t>.query,});</w:t>
                            </w:r>
                          </w:p>
                          <w:p w14:paraId="5B991DE7" w14:textId="77777777" w:rsidR="00DC4B67" w:rsidRPr="00460F12" w:rsidRDefault="00DC4B67" w:rsidP="00DC4B67">
                            <w:pPr>
                              <w:pStyle w:val="codesinipit"/>
                              <w:rPr>
                                <w:noProof/>
                                <w:color w:val="6688CC"/>
                              </w:rPr>
                            </w:pPr>
                            <w:r w:rsidRPr="00460F12">
                              <w:rPr>
                                <w:noProof/>
                                <w:color w:val="6688CC"/>
                              </w:rPr>
                              <w:t>        });</w:t>
                            </w:r>
                          </w:p>
                          <w:p w14:paraId="1C1D2061" w14:textId="77777777" w:rsidR="00DC4B67" w:rsidRPr="00460F12" w:rsidRDefault="00DC4B67" w:rsidP="00DC4B67">
                            <w:pPr>
                              <w:pStyle w:val="codesinipit"/>
                              <w:rPr>
                                <w:noProof/>
                                <w:color w:val="6688CC"/>
                              </w:rPr>
                            </w:pPr>
                            <w:r w:rsidRPr="00460F12">
                              <w:rPr>
                                <w:noProof/>
                                <w:color w:val="6688CC"/>
                              </w:rPr>
                              <w:t>    }</w:t>
                            </w:r>
                          </w:p>
                          <w:p w14:paraId="246FED93" w14:textId="77777777" w:rsidR="00DC4B67" w:rsidRPr="00EE3DE0" w:rsidRDefault="00DC4B67" w:rsidP="00DC4B67">
                            <w:pPr>
                              <w:pStyle w:val="codesinipit"/>
                              <w:rPr>
                                <w:noProof/>
                                <w:color w:val="6688CC"/>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E377204" id="_x0000_s1044" type="#_x0000_t202" style="width:487.3pt;height:3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" fillcolor="white [3201]" strokeweight=".5pt">
                <v:textbox>
                  <w:txbxContent>
                    <w:p w14:paraId="13BD97AF" w14:textId="77777777" w:rsidR="00DC4B67" w:rsidRPr="00460F12" w:rsidRDefault="00DC4B67" w:rsidP="00DC4B67">
                      <w:pPr>
                        <w:pStyle w:val="codesinipit"/>
                        <w:rPr>
                          <w:noProof/>
                          <w:color w:val="6688CC"/>
                        </w:rPr>
                      </w:pPr>
                      <w:r w:rsidRPr="00460F12">
                        <w:rPr>
                          <w:noProof/>
                        </w:rPr>
                        <w:t>async</w:t>
                      </w:r>
                      <w:r w:rsidRPr="00460F12">
                        <w:rPr>
                          <w:noProof/>
                          <w:color w:val="6688CC"/>
                        </w:rPr>
                        <w:t xml:space="preserve"> </w:t>
                      </w:r>
                      <w:r w:rsidRPr="00460F12">
                        <w:rPr>
                          <w:noProof/>
                          <w:color w:val="DDBB88"/>
                        </w:rPr>
                        <w:t>purchReqStatutsManagementToREVS</w:t>
                      </w:r>
                      <w:r w:rsidRPr="00460F12">
                        <w:rPr>
                          <w:noProof/>
                          <w:color w:val="6688CC"/>
                        </w:rPr>
                        <w:t>(</w:t>
                      </w:r>
                      <w:r w:rsidRPr="00460F12">
                        <w:rPr>
                          <w:i/>
                          <w:iCs/>
                          <w:noProof/>
                        </w:rPr>
                        <w:t>purchaserequisitionChangeStatutDto</w:t>
                      </w:r>
                      <w:r w:rsidRPr="00460F12">
                        <w:rPr>
                          <w:noProof/>
                        </w:rPr>
                        <w:t>:</w:t>
                      </w:r>
                      <w:r w:rsidRPr="00460F12">
                        <w:rPr>
                          <w:noProof/>
                          <w:color w:val="6688CC"/>
                        </w:rPr>
                        <w:t xml:space="preserve"> </w:t>
                      </w:r>
                      <w:r w:rsidRPr="00460F12">
                        <w:rPr>
                          <w:noProof/>
                          <w:color w:val="FFEEBB"/>
                          <w:u w:val="single"/>
                        </w:rPr>
                        <w:t>PurchaserequisitionChangeStatutDto</w:t>
                      </w:r>
                      <w:r w:rsidRPr="00460F12">
                        <w:rPr>
                          <w:noProof/>
                          <w:color w:val="6688CC"/>
                        </w:rPr>
                        <w:t>){</w:t>
                      </w:r>
                    </w:p>
                    <w:p w14:paraId="6B70DF33"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const</w:t>
                      </w:r>
                      <w:r w:rsidRPr="00460F12">
                        <w:rPr>
                          <w:noProof/>
                          <w:color w:val="6688CC"/>
                        </w:rPr>
                        <w:t xml:space="preserve"> purchreq </w:t>
                      </w:r>
                      <w:r w:rsidRPr="00460F12">
                        <w:rPr>
                          <w:noProof/>
                        </w:rPr>
                        <w:t>=</w:t>
                      </w:r>
                      <w:r w:rsidRPr="00460F12">
                        <w:rPr>
                          <w:noProof/>
                          <w:color w:val="6688CC"/>
                        </w:rPr>
                        <w:t xml:space="preserve"> </w:t>
                      </w:r>
                      <w:r w:rsidRPr="00460F12">
                        <w:rPr>
                          <w:noProof/>
                        </w:rPr>
                        <w:t>await</w:t>
                      </w:r>
                      <w:r w:rsidRPr="00460F12">
                        <w:rPr>
                          <w:noProof/>
                          <w:color w:val="6688CC"/>
                        </w:rPr>
                        <w:t xml:space="preserve"> this.purchreqRepository.</w:t>
                      </w:r>
                      <w:r w:rsidRPr="00460F12">
                        <w:rPr>
                          <w:noProof/>
                          <w:color w:val="DDBB88"/>
                        </w:rPr>
                        <w:t>findOneBy</w:t>
                      </w:r>
                      <w:r w:rsidRPr="00460F12">
                        <w:rPr>
                          <w:noProof/>
                          <w:color w:val="6688CC"/>
                        </w:rPr>
                        <w:t>({</w:t>
                      </w:r>
                    </w:p>
                    <w:p w14:paraId="642FA46E" w14:textId="77777777" w:rsidR="00DC4B67" w:rsidRPr="00460F12" w:rsidRDefault="00DC4B67" w:rsidP="00DC4B67">
                      <w:pPr>
                        <w:pStyle w:val="codesinipit"/>
                        <w:rPr>
                          <w:noProof/>
                          <w:color w:val="6688CC"/>
                        </w:rPr>
                      </w:pPr>
                      <w:r w:rsidRPr="00460F12">
                        <w:rPr>
                          <w:noProof/>
                          <w:color w:val="6688CC"/>
                        </w:rPr>
                        <w:t xml:space="preserve">            refpurchaserequisition: </w:t>
                      </w:r>
                      <w:r w:rsidRPr="00460F12">
                        <w:rPr>
                          <w:i/>
                          <w:iCs/>
                          <w:noProof/>
                        </w:rPr>
                        <w:t>purchaserequisitionChangeStatutDto</w:t>
                      </w:r>
                      <w:r w:rsidRPr="00460F12">
                        <w:rPr>
                          <w:noProof/>
                          <w:color w:val="6688CC"/>
                        </w:rPr>
                        <w:t>.refpurchaserequisition,</w:t>
                      </w:r>
                    </w:p>
                    <w:p w14:paraId="12C40860" w14:textId="77777777" w:rsidR="00DC4B67" w:rsidRPr="00460F12" w:rsidRDefault="00DC4B67" w:rsidP="00DC4B67">
                      <w:pPr>
                        <w:pStyle w:val="codesinipit"/>
                        <w:rPr>
                          <w:noProof/>
                          <w:color w:val="6688CC"/>
                        </w:rPr>
                      </w:pPr>
                      <w:r w:rsidRPr="00460F12">
                        <w:rPr>
                          <w:noProof/>
                          <w:color w:val="6688CC"/>
                        </w:rPr>
                        <w:t xml:space="preserve">            refcompany: </w:t>
                      </w:r>
                      <w:r w:rsidRPr="00460F12">
                        <w:rPr>
                          <w:i/>
                          <w:iCs/>
                          <w:noProof/>
                        </w:rPr>
                        <w:t>purchaserequisitionChangeStatutDto</w:t>
                      </w:r>
                      <w:r w:rsidRPr="00460F12">
                        <w:rPr>
                          <w:noProof/>
                          <w:color w:val="6688CC"/>
                        </w:rPr>
                        <w:t>.refcompany,</w:t>
                      </w:r>
                    </w:p>
                    <w:p w14:paraId="0581FA62" w14:textId="77777777" w:rsidR="00DC4B67" w:rsidRPr="00460F12" w:rsidRDefault="00DC4B67" w:rsidP="00DC4B67">
                      <w:pPr>
                        <w:pStyle w:val="codesinipit"/>
                        <w:rPr>
                          <w:noProof/>
                          <w:color w:val="6688CC"/>
                        </w:rPr>
                      </w:pPr>
                      <w:r w:rsidRPr="00460F12">
                        <w:rPr>
                          <w:noProof/>
                          <w:color w:val="6688CC"/>
                        </w:rPr>
                        <w:t xml:space="preserve">            reforganisation: </w:t>
                      </w:r>
                      <w:r w:rsidRPr="00460F12">
                        <w:rPr>
                          <w:i/>
                          <w:iCs/>
                          <w:noProof/>
                        </w:rPr>
                        <w:t>purchaserequisitionChangeStatutDto</w:t>
                      </w:r>
                      <w:r w:rsidRPr="00460F12">
                        <w:rPr>
                          <w:noProof/>
                          <w:color w:val="6688CC"/>
                        </w:rPr>
                        <w:t>.reforganisation,</w:t>
                      </w:r>
                    </w:p>
                    <w:p w14:paraId="666F3B38" w14:textId="77777777" w:rsidR="00DC4B67" w:rsidRPr="00460F12" w:rsidRDefault="00DC4B67" w:rsidP="00DC4B67">
                      <w:pPr>
                        <w:pStyle w:val="codesinipit"/>
                        <w:rPr>
                          <w:noProof/>
                          <w:color w:val="6688CC"/>
                        </w:rPr>
                      </w:pPr>
                      <w:r w:rsidRPr="00460F12">
                        <w:rPr>
                          <w:noProof/>
                          <w:color w:val="6688CC"/>
                        </w:rPr>
                        <w:t>        });</w:t>
                      </w:r>
                    </w:p>
                    <w:p w14:paraId="543FC755" w14:textId="77777777" w:rsidR="00DC4B67" w:rsidRPr="00460F12" w:rsidRDefault="00DC4B67" w:rsidP="00DC4B67">
                      <w:pPr>
                        <w:pStyle w:val="codesinipit"/>
                        <w:rPr>
                          <w:noProof/>
                          <w:color w:val="6688CC"/>
                        </w:rPr>
                      </w:pPr>
                    </w:p>
                    <w:p w14:paraId="2DCEE89D"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let</w:t>
                      </w: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w:t>
                      </w:r>
                      <w:r w:rsidRPr="00460F12">
                        <w:rPr>
                          <w:noProof/>
                          <w:color w:val="6688CC"/>
                        </w:rPr>
                        <w:t>;</w:t>
                      </w:r>
                    </w:p>
                    <w:p w14:paraId="75BE959D"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i/>
                          <w:iCs/>
                          <w:noProof/>
                        </w:rPr>
                        <w:t>purchaserequisitionChangeStatutDto</w:t>
                      </w:r>
                      <w:r w:rsidRPr="00460F12">
                        <w:rPr>
                          <w:noProof/>
                          <w:color w:val="6688CC"/>
                        </w:rPr>
                        <w:t xml:space="preserve">.refpurchaserequisitionstatuts </w:t>
                      </w:r>
                      <w:r w:rsidRPr="00460F12">
                        <w:rPr>
                          <w:noProof/>
                        </w:rPr>
                        <w:t>===</w:t>
                      </w:r>
                      <w:r w:rsidRPr="00460F12">
                        <w:rPr>
                          <w:noProof/>
                          <w:color w:val="6688CC"/>
                        </w:rPr>
                        <w:t xml:space="preserve">  </w:t>
                      </w:r>
                      <w:r w:rsidRPr="00460F12">
                        <w:rPr>
                          <w:noProof/>
                          <w:color w:val="FFEEBB"/>
                          <w:u w:val="single"/>
                        </w:rPr>
                        <w:t>Purchaserequisitionstatuts</w:t>
                      </w:r>
                      <w:r w:rsidRPr="00460F12">
                        <w:rPr>
                          <w:noProof/>
                          <w:color w:val="6688CC"/>
                        </w:rPr>
                        <w:t>.REVS.</w:t>
                      </w:r>
                      <w:r w:rsidRPr="00460F12">
                        <w:rPr>
                          <w:noProof/>
                          <w:color w:val="DDBB88"/>
                        </w:rPr>
                        <w:t>toString</w:t>
                      </w:r>
                      <w:r w:rsidRPr="00460F12">
                        <w:rPr>
                          <w:noProof/>
                          <w:color w:val="6688CC"/>
                        </w:rPr>
                        <w:t>()) {</w:t>
                      </w:r>
                    </w:p>
                    <w:p w14:paraId="2B7EAC49" w14:textId="77777777" w:rsidR="00DC4B67" w:rsidRPr="00460F12" w:rsidRDefault="00DC4B67" w:rsidP="00DC4B67">
                      <w:pPr>
                        <w:pStyle w:val="codesinipit"/>
                        <w:rPr>
                          <w:noProof/>
                          <w:color w:val="6688CC"/>
                        </w:rPr>
                      </w:pPr>
                      <w:r w:rsidRPr="00460F12">
                        <w:rPr>
                          <w:noProof/>
                          <w:color w:val="6688CC"/>
                        </w:rPr>
                        <w:t xml:space="preserve">        </w:t>
                      </w:r>
                      <w:r w:rsidRPr="00460F12">
                        <w:rPr>
                          <w:noProof/>
                          <w:color w:val="384887"/>
                        </w:rPr>
                        <w:t>// -----------------&gt;&gt;&gt; lancer la révision pour la DA.</w:t>
                      </w:r>
                    </w:p>
                    <w:p w14:paraId="35A436ED"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noProof/>
                        </w:rPr>
                        <w:t>!</w:t>
                      </w:r>
                      <w:r w:rsidRPr="00460F12">
                        <w:rPr>
                          <w:noProof/>
                          <w:color w:val="6688CC"/>
                        </w:rPr>
                        <w:t>[</w:t>
                      </w:r>
                      <w:r w:rsidRPr="00460F12">
                        <w:rPr>
                          <w:noProof/>
                          <w:color w:val="FFEEBB"/>
                          <w:u w:val="single"/>
                        </w:rPr>
                        <w:t>Purchaserequisitionstatuts</w:t>
                      </w:r>
                      <w:r w:rsidRPr="00460F12">
                        <w:rPr>
                          <w:noProof/>
                          <w:color w:val="6688CC"/>
                        </w:rPr>
                        <w:t>.VALID.</w:t>
                      </w:r>
                      <w:r w:rsidRPr="00460F12">
                        <w:rPr>
                          <w:noProof/>
                          <w:color w:val="DDBB88"/>
                        </w:rPr>
                        <w:t>toString</w:t>
                      </w:r>
                      <w:r w:rsidRPr="00460F12">
                        <w:rPr>
                          <w:noProof/>
                          <w:color w:val="6688CC"/>
                        </w:rPr>
                        <w:t>()].</w:t>
                      </w:r>
                      <w:r w:rsidRPr="00460F12">
                        <w:rPr>
                          <w:noProof/>
                          <w:color w:val="DDBB88"/>
                        </w:rPr>
                        <w:t>includes</w:t>
                      </w:r>
                      <w:r w:rsidRPr="00460F12">
                        <w:rPr>
                          <w:noProof/>
                          <w:color w:val="6688CC"/>
                        </w:rPr>
                        <w:t>(purchreq.refpurchaserequisitionstatuts)) {</w:t>
                      </w:r>
                    </w:p>
                    <w:p w14:paraId="77DBE3BB" w14:textId="77777777" w:rsidR="00DC4B67" w:rsidRPr="00460F12" w:rsidRDefault="00DC4B67" w:rsidP="00DC4B67">
                      <w:pPr>
                        <w:pStyle w:val="codesinipit"/>
                        <w:rPr>
                          <w:noProof/>
                          <w:color w:val="6688CC"/>
                        </w:rPr>
                      </w:pP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le statut '</w:t>
                      </w:r>
                      <w:r w:rsidRPr="00460F12">
                        <w:rPr>
                          <w:noProof/>
                        </w:rPr>
                        <w:t>+</w:t>
                      </w:r>
                      <w:r w:rsidRPr="00460F12">
                        <w:rPr>
                          <w:noProof/>
                          <w:color w:val="6688CC"/>
                        </w:rPr>
                        <w:t>purchreq.refpurchaserequisitionstatuts</w:t>
                      </w:r>
                      <w:r w:rsidRPr="00460F12">
                        <w:rPr>
                          <w:noProof/>
                        </w:rPr>
                        <w:t>+</w:t>
                      </w:r>
                      <w:r w:rsidRPr="00460F12">
                        <w:rPr>
                          <w:noProof/>
                          <w:color w:val="22AA44"/>
                        </w:rPr>
                        <w:t>'ne permet pas de lancer la révision!'</w:t>
                      </w:r>
                      <w:r w:rsidRPr="00460F12">
                        <w:rPr>
                          <w:noProof/>
                          <w:color w:val="6688CC"/>
                        </w:rPr>
                        <w:t>;</w:t>
                      </w:r>
                    </w:p>
                    <w:p w14:paraId="49BC81A2" w14:textId="77777777" w:rsidR="00DC4B67" w:rsidRPr="00460F12" w:rsidRDefault="00DC4B67" w:rsidP="00DC4B67">
                      <w:pPr>
                        <w:pStyle w:val="codesinipit"/>
                        <w:rPr>
                          <w:noProof/>
                          <w:color w:val="6688CC"/>
                        </w:rPr>
                      </w:pPr>
                      <w:r w:rsidRPr="00460F12">
                        <w:rPr>
                          <w:noProof/>
                          <w:color w:val="6688CC"/>
                        </w:rPr>
                        <w:t xml:space="preserve">            } </w:t>
                      </w:r>
                      <w:r w:rsidRPr="00460F12">
                        <w:rPr>
                          <w:noProof/>
                        </w:rPr>
                        <w:t>else</w:t>
                      </w:r>
                      <w:r w:rsidRPr="00460F12">
                        <w:rPr>
                          <w:noProof/>
                          <w:color w:val="6688CC"/>
                        </w:rPr>
                        <w:t xml:space="preserve"> {</w:t>
                      </w:r>
                    </w:p>
                    <w:p w14:paraId="5FC5F1B3" w14:textId="77777777" w:rsidR="00DC4B67" w:rsidRPr="00460F12" w:rsidRDefault="00DC4B67" w:rsidP="00DC4B67">
                      <w:pPr>
                        <w:pStyle w:val="codesinipit"/>
                        <w:rPr>
                          <w:noProof/>
                          <w:color w:val="6688CC"/>
                        </w:rPr>
                      </w:pPr>
                      <w:r w:rsidRPr="00460F12">
                        <w:rPr>
                          <w:noProof/>
                          <w:color w:val="6688CC"/>
                        </w:rPr>
                        <w:t xml:space="preserve">                purchreq.refpurchaserequisitionstatuts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refpurchaserequisitionstatuts;</w:t>
                      </w:r>
                    </w:p>
                    <w:p w14:paraId="47D655AA" w14:textId="77777777" w:rsidR="00DC4B67" w:rsidRPr="00460F12" w:rsidRDefault="00DC4B67" w:rsidP="00DC4B67">
                      <w:pPr>
                        <w:pStyle w:val="codesinipit"/>
                        <w:rPr>
                          <w:noProof/>
                          <w:color w:val="6688CC"/>
                        </w:rPr>
                      </w:pPr>
                      <w:r w:rsidRPr="00460F12">
                        <w:rPr>
                          <w:noProof/>
                          <w:color w:val="6688CC"/>
                        </w:rPr>
                        <w:t xml:space="preserve">                purchreq.datesubmittion </w:t>
                      </w:r>
                      <w:r w:rsidRPr="00460F12">
                        <w:rPr>
                          <w:noProof/>
                        </w:rPr>
                        <w:t>=</w:t>
                      </w:r>
                      <w:r w:rsidRPr="00460F12">
                        <w:rPr>
                          <w:noProof/>
                          <w:color w:val="6688CC"/>
                        </w:rPr>
                        <w:t xml:space="preserve"> </w:t>
                      </w:r>
                      <w:r w:rsidRPr="00460F12">
                        <w:rPr>
                          <w:noProof/>
                        </w:rPr>
                        <w:t>new</w:t>
                      </w:r>
                      <w:r w:rsidRPr="00460F12">
                        <w:rPr>
                          <w:noProof/>
                          <w:color w:val="6688CC"/>
                        </w:rPr>
                        <w:t xml:space="preserve"> </w:t>
                      </w:r>
                      <w:r w:rsidRPr="00460F12">
                        <w:rPr>
                          <w:i/>
                          <w:iCs/>
                          <w:noProof/>
                          <w:color w:val="9966B8"/>
                        </w:rPr>
                        <w:t>Date</w:t>
                      </w:r>
                      <w:r w:rsidRPr="00460F12">
                        <w:rPr>
                          <w:noProof/>
                          <w:color w:val="6688CC"/>
                        </w:rPr>
                        <w:t>();</w:t>
                      </w:r>
                    </w:p>
                    <w:p w14:paraId="04A13B58" w14:textId="77777777" w:rsidR="00DC4B67" w:rsidRPr="00460F12" w:rsidRDefault="00DC4B67" w:rsidP="00DC4B67">
                      <w:pPr>
                        <w:pStyle w:val="codesinipit"/>
                        <w:rPr>
                          <w:noProof/>
                          <w:color w:val="6688CC"/>
                        </w:rPr>
                      </w:pPr>
                      <w:r w:rsidRPr="00460F12">
                        <w:rPr>
                          <w:noProof/>
                          <w:color w:val="6688CC"/>
                        </w:rPr>
                        <w:t xml:space="preserve">                purchreq.submittedby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matricule;</w:t>
                      </w:r>
                    </w:p>
                    <w:p w14:paraId="386E579E" w14:textId="77777777" w:rsidR="00DC4B67" w:rsidRPr="00460F12" w:rsidRDefault="00DC4B67" w:rsidP="00DC4B67">
                      <w:pPr>
                        <w:pStyle w:val="codesinipit"/>
                        <w:rPr>
                          <w:noProof/>
                          <w:color w:val="6688CC"/>
                        </w:rPr>
                      </w:pPr>
                      <w:r w:rsidRPr="00460F12">
                        <w:rPr>
                          <w:noProof/>
                          <w:color w:val="6688CC"/>
                        </w:rPr>
                        <w:t>            }</w:t>
                      </w:r>
                    </w:p>
                    <w:p w14:paraId="7C240829" w14:textId="77777777" w:rsidR="00DC4B67" w:rsidRPr="00460F12" w:rsidRDefault="00DC4B67" w:rsidP="00DC4B67">
                      <w:pPr>
                        <w:pStyle w:val="codesinipit"/>
                        <w:rPr>
                          <w:noProof/>
                          <w:color w:val="6688CC"/>
                        </w:rPr>
                      </w:pPr>
                      <w:r w:rsidRPr="00460F12">
                        <w:rPr>
                          <w:noProof/>
                          <w:color w:val="6688CC"/>
                        </w:rPr>
                        <w:t>        }</w:t>
                      </w:r>
                      <w:r w:rsidRPr="00460F12">
                        <w:rPr>
                          <w:noProof/>
                        </w:rPr>
                        <w:t>else</w:t>
                      </w:r>
                      <w:r w:rsidRPr="00460F12">
                        <w:rPr>
                          <w:noProof/>
                          <w:color w:val="6688CC"/>
                        </w:rPr>
                        <w:t>{</w:t>
                      </w:r>
                    </w:p>
                    <w:p w14:paraId="0D59FCD7" w14:textId="77777777" w:rsidR="00DC4B67" w:rsidRPr="00460F12" w:rsidRDefault="00DC4B67" w:rsidP="00DC4B67">
                      <w:pPr>
                        <w:pStyle w:val="codesinipit"/>
                        <w:rPr>
                          <w:noProof/>
                          <w:color w:val="6688CC"/>
                        </w:rPr>
                      </w:pP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le statut '</w:t>
                      </w:r>
                      <w:r w:rsidRPr="00460F12">
                        <w:rPr>
                          <w:noProof/>
                        </w:rPr>
                        <w:t>+</w:t>
                      </w:r>
                      <w:r w:rsidRPr="00460F12">
                        <w:rPr>
                          <w:i/>
                          <w:iCs/>
                          <w:noProof/>
                        </w:rPr>
                        <w:t>purchaserequisitionChangeStatutDto</w:t>
                      </w:r>
                      <w:r w:rsidRPr="00460F12">
                        <w:rPr>
                          <w:noProof/>
                          <w:color w:val="6688CC"/>
                        </w:rPr>
                        <w:t>.refpurchaserequisitionstatuts</w:t>
                      </w:r>
                      <w:r w:rsidRPr="00460F12">
                        <w:rPr>
                          <w:noProof/>
                        </w:rPr>
                        <w:t>+</w:t>
                      </w:r>
                      <w:r w:rsidRPr="00460F12">
                        <w:rPr>
                          <w:noProof/>
                          <w:color w:val="22AA44"/>
                        </w:rPr>
                        <w:t>'ne permet pas de lancer la révision!'</w:t>
                      </w:r>
                      <w:r w:rsidRPr="00460F12">
                        <w:rPr>
                          <w:noProof/>
                          <w:color w:val="6688CC"/>
                        </w:rPr>
                        <w:t>;</w:t>
                      </w:r>
                    </w:p>
                    <w:p w14:paraId="504585F7" w14:textId="77777777" w:rsidR="00DC4B67" w:rsidRPr="00460F12" w:rsidRDefault="00DC4B67" w:rsidP="00DC4B67">
                      <w:pPr>
                        <w:pStyle w:val="codesinipit"/>
                        <w:rPr>
                          <w:noProof/>
                          <w:color w:val="6688CC"/>
                        </w:rPr>
                      </w:pPr>
                      <w:r w:rsidRPr="00460F12">
                        <w:rPr>
                          <w:noProof/>
                          <w:color w:val="6688CC"/>
                        </w:rPr>
                        <w:t>        }</w:t>
                      </w:r>
                    </w:p>
                    <w:p w14:paraId="163147F9" w14:textId="77777777" w:rsidR="00DC4B67" w:rsidRPr="00460F12" w:rsidRDefault="00DC4B67" w:rsidP="00DC4B67">
                      <w:pPr>
                        <w:pStyle w:val="codesinipit"/>
                        <w:rPr>
                          <w:noProof/>
                          <w:color w:val="6688CC"/>
                        </w:rPr>
                      </w:pPr>
                    </w:p>
                    <w:p w14:paraId="7BA2DCDE"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w:t>
                      </w:r>
                      <w:r w:rsidRPr="00460F12">
                        <w:rPr>
                          <w:noProof/>
                        </w:rPr>
                        <w:t>!</w:t>
                      </w:r>
                      <w:r w:rsidRPr="00460F12">
                        <w:rPr>
                          <w:noProof/>
                          <w:color w:val="6688CC"/>
                        </w:rPr>
                        <w:t>[</w:t>
                      </w:r>
                      <w:r w:rsidRPr="00460F12">
                        <w:rPr>
                          <w:noProof/>
                          <w:color w:val="22AA44"/>
                        </w:rPr>
                        <w:t>''</w:t>
                      </w:r>
                      <w:r w:rsidRPr="00460F12">
                        <w:rPr>
                          <w:noProof/>
                          <w:color w:val="6688CC"/>
                        </w:rPr>
                        <w:t xml:space="preserve">, </w:t>
                      </w:r>
                      <w:r w:rsidRPr="00460F12">
                        <w:rPr>
                          <w:noProof/>
                          <w:color w:val="F280D0"/>
                        </w:rPr>
                        <w:t>null</w:t>
                      </w:r>
                      <w:r w:rsidRPr="00460F12">
                        <w:rPr>
                          <w:noProof/>
                          <w:color w:val="6688CC"/>
                        </w:rPr>
                        <w:t xml:space="preserve">, </w:t>
                      </w:r>
                      <w:r w:rsidRPr="00460F12">
                        <w:rPr>
                          <w:noProof/>
                          <w:color w:val="F280D0"/>
                        </w:rPr>
                        <w:t>undefined</w:t>
                      </w:r>
                      <w:r w:rsidRPr="00460F12">
                        <w:rPr>
                          <w:noProof/>
                          <w:color w:val="6688CC"/>
                        </w:rPr>
                        <w:t>].</w:t>
                      </w:r>
                      <w:r w:rsidRPr="00460F12">
                        <w:rPr>
                          <w:noProof/>
                          <w:color w:val="DDBB88"/>
                        </w:rPr>
                        <w:t>includes</w:t>
                      </w:r>
                      <w:r w:rsidRPr="00460F12">
                        <w:rPr>
                          <w:noProof/>
                          <w:color w:val="6688CC"/>
                        </w:rPr>
                        <w:t>(errormessage)) {</w:t>
                      </w:r>
                    </w:p>
                    <w:p w14:paraId="3200207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errormessage, { cause: errormessage, description: errormessage,});</w:t>
                      </w:r>
                    </w:p>
                    <w:p w14:paraId="49E96930" w14:textId="77777777" w:rsidR="00DC4B67" w:rsidRPr="00460F12" w:rsidRDefault="00DC4B67" w:rsidP="00DC4B67">
                      <w:pPr>
                        <w:pStyle w:val="codesinipit"/>
                        <w:rPr>
                          <w:noProof/>
                          <w:color w:val="6688CC"/>
                        </w:rPr>
                      </w:pPr>
                      <w:r w:rsidRPr="00460F12">
                        <w:rPr>
                          <w:noProof/>
                          <w:color w:val="6688CC"/>
                        </w:rPr>
                        <w:t>        }</w:t>
                      </w:r>
                    </w:p>
                    <w:p w14:paraId="1A7543FC" w14:textId="77777777" w:rsidR="00DC4B67" w:rsidRPr="00460F12" w:rsidRDefault="00DC4B67" w:rsidP="00DC4B67">
                      <w:pPr>
                        <w:pStyle w:val="codesinipit"/>
                        <w:rPr>
                          <w:noProof/>
                          <w:color w:val="6688CC"/>
                        </w:rPr>
                      </w:pPr>
                    </w:p>
                    <w:p w14:paraId="1FBDE374"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noProof/>
                        </w:rPr>
                        <w:t>await</w:t>
                      </w:r>
                      <w:r w:rsidRPr="00460F12">
                        <w:rPr>
                          <w:noProof/>
                          <w:color w:val="6688CC"/>
                        </w:rPr>
                        <w:t xml:space="preserve"> this.purchreqRepository</w:t>
                      </w:r>
                    </w:p>
                    <w:p w14:paraId="52CBA8DD"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save</w:t>
                      </w:r>
                      <w:r w:rsidRPr="00460F12">
                        <w:rPr>
                          <w:noProof/>
                          <w:color w:val="6688CC"/>
                        </w:rPr>
                        <w:t>(purchreq)</w:t>
                      </w:r>
                    </w:p>
                    <w:p w14:paraId="6A1A0A50"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then</w:t>
                      </w:r>
                      <w:r w:rsidRPr="00460F12">
                        <w:rPr>
                          <w:noProof/>
                          <w:color w:val="6688CC"/>
                        </w:rPr>
                        <w:t>(</w:t>
                      </w:r>
                      <w:r w:rsidRPr="00460F12">
                        <w:rPr>
                          <w:noProof/>
                        </w:rPr>
                        <w:t>async</w:t>
                      </w:r>
                      <w:r w:rsidRPr="00460F12">
                        <w:rPr>
                          <w:noProof/>
                          <w:color w:val="6688CC"/>
                        </w:rPr>
                        <w:t xml:space="preserve"> (</w:t>
                      </w:r>
                      <w:r w:rsidRPr="00460F12">
                        <w:rPr>
                          <w:i/>
                          <w:iCs/>
                          <w:noProof/>
                        </w:rPr>
                        <w:t>res</w:t>
                      </w:r>
                      <w:r w:rsidRPr="00460F12">
                        <w:rPr>
                          <w:noProof/>
                          <w:color w:val="6688CC"/>
                        </w:rPr>
                        <w:t xml:space="preserve">) </w:t>
                      </w:r>
                      <w:r w:rsidRPr="00460F12">
                        <w:rPr>
                          <w:i/>
                          <w:iCs/>
                          <w:noProof/>
                          <w:color w:val="9966B8"/>
                        </w:rPr>
                        <w:t>=&gt;</w:t>
                      </w:r>
                      <w:r w:rsidRPr="00460F12">
                        <w:rPr>
                          <w:noProof/>
                          <w:color w:val="6688CC"/>
                        </w:rPr>
                        <w:t xml:space="preserve"> {</w:t>
                      </w:r>
                    </w:p>
                    <w:p w14:paraId="040A8BB6"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i/>
                          <w:iCs/>
                          <w:noProof/>
                        </w:rPr>
                        <w:t>res</w:t>
                      </w:r>
                      <w:r w:rsidRPr="00460F12">
                        <w:rPr>
                          <w:noProof/>
                          <w:color w:val="6688CC"/>
                        </w:rPr>
                        <w:t>;</w:t>
                      </w:r>
                    </w:p>
                    <w:p w14:paraId="239E8722" w14:textId="77777777" w:rsidR="00DC4B67" w:rsidRPr="00460F12" w:rsidRDefault="00DC4B67" w:rsidP="00DC4B67">
                      <w:pPr>
                        <w:pStyle w:val="codesinipit"/>
                        <w:rPr>
                          <w:noProof/>
                          <w:color w:val="6688CC"/>
                        </w:rPr>
                      </w:pPr>
                      <w:r w:rsidRPr="00460F12">
                        <w:rPr>
                          <w:noProof/>
                          <w:color w:val="6688CC"/>
                        </w:rPr>
                        <w:t>        })</w:t>
                      </w:r>
                    </w:p>
                    <w:p w14:paraId="13B2D7CE"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catch</w:t>
                      </w:r>
                      <w:r w:rsidRPr="00460F12">
                        <w:rPr>
                          <w:noProof/>
                          <w:color w:val="6688CC"/>
                        </w:rPr>
                        <w:t>((</w:t>
                      </w:r>
                      <w:r w:rsidRPr="00460F12">
                        <w:rPr>
                          <w:i/>
                          <w:iCs/>
                          <w:noProof/>
                        </w:rPr>
                        <w:t>err</w:t>
                      </w:r>
                      <w:r w:rsidRPr="00460F12">
                        <w:rPr>
                          <w:noProof/>
                          <w:color w:val="6688CC"/>
                        </w:rPr>
                        <w:t xml:space="preserve">) </w:t>
                      </w:r>
                      <w:r w:rsidRPr="00460F12">
                        <w:rPr>
                          <w:i/>
                          <w:iCs/>
                          <w:noProof/>
                          <w:color w:val="9966B8"/>
                        </w:rPr>
                        <w:t>=&gt;</w:t>
                      </w:r>
                      <w:r w:rsidRPr="00460F12">
                        <w:rPr>
                          <w:noProof/>
                          <w:color w:val="6688CC"/>
                        </w:rPr>
                        <w:t xml:space="preserve"> {</w:t>
                      </w:r>
                    </w:p>
                    <w:p w14:paraId="4F0DB30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w:t>
                      </w:r>
                      <w:r w:rsidRPr="00460F12">
                        <w:rPr>
                          <w:i/>
                          <w:iCs/>
                          <w:noProof/>
                        </w:rPr>
                        <w:t>err</w:t>
                      </w:r>
                      <w:r w:rsidRPr="00460F12">
                        <w:rPr>
                          <w:noProof/>
                          <w:color w:val="6688CC"/>
                        </w:rPr>
                        <w:t xml:space="preserve">.message, { cause: </w:t>
                      </w:r>
                      <w:r w:rsidRPr="00460F12">
                        <w:rPr>
                          <w:i/>
                          <w:iCs/>
                          <w:noProof/>
                        </w:rPr>
                        <w:t>err</w:t>
                      </w:r>
                      <w:r w:rsidRPr="00460F12">
                        <w:rPr>
                          <w:noProof/>
                          <w:color w:val="6688CC"/>
                        </w:rPr>
                        <w:t xml:space="preserve">, description: </w:t>
                      </w:r>
                      <w:r w:rsidRPr="00460F12">
                        <w:rPr>
                          <w:i/>
                          <w:iCs/>
                          <w:noProof/>
                        </w:rPr>
                        <w:t>err</w:t>
                      </w:r>
                      <w:r w:rsidRPr="00460F12">
                        <w:rPr>
                          <w:noProof/>
                          <w:color w:val="6688CC"/>
                        </w:rPr>
                        <w:t>.query,});</w:t>
                      </w:r>
                    </w:p>
                    <w:p w14:paraId="5B991DE7" w14:textId="77777777" w:rsidR="00DC4B67" w:rsidRPr="00460F12" w:rsidRDefault="00DC4B67" w:rsidP="00DC4B67">
                      <w:pPr>
                        <w:pStyle w:val="codesinipit"/>
                        <w:rPr>
                          <w:noProof/>
                          <w:color w:val="6688CC"/>
                        </w:rPr>
                      </w:pPr>
                      <w:r w:rsidRPr="00460F12">
                        <w:rPr>
                          <w:noProof/>
                          <w:color w:val="6688CC"/>
                        </w:rPr>
                        <w:t>        });</w:t>
                      </w:r>
                    </w:p>
                    <w:p w14:paraId="1C1D2061" w14:textId="77777777" w:rsidR="00DC4B67" w:rsidRPr="00460F12" w:rsidRDefault="00DC4B67" w:rsidP="00DC4B67">
                      <w:pPr>
                        <w:pStyle w:val="codesinipit"/>
                        <w:rPr>
                          <w:noProof/>
                          <w:color w:val="6688CC"/>
                        </w:rPr>
                      </w:pPr>
                      <w:r w:rsidRPr="00460F12">
                        <w:rPr>
                          <w:noProof/>
                          <w:color w:val="6688CC"/>
                        </w:rPr>
                        <w:t>    }</w:t>
                      </w:r>
                    </w:p>
                    <w:p w14:paraId="246FED93" w14:textId="77777777" w:rsidR="00DC4B67" w:rsidRPr="00EE3DE0" w:rsidRDefault="00DC4B67" w:rsidP="00DC4B67">
                      <w:pPr>
                        <w:pStyle w:val="codesinipit"/>
                        <w:rPr>
                          <w:noProof/>
                          <w:color w:val="6688CC"/>
                        </w:rPr>
                      </w:pPr>
                    </w:p>
                  </w:txbxContent>
                </v:textbox>
                <w10:anchorlock/>
              </v:shape>
            </w:pict>
          </mc:Fallback>
        </mc:AlternateContent>
      </w:r>
    </w:p>
    <w:p w14:paraId="01F2AFD3" w14:textId="4A18F61D" w:rsidR="00DC4B67" w:rsidRDefault="00170726" w:rsidP="00133F72">
      <w:pPr>
        <w:pStyle w:val="Caption"/>
        <w:jc w:val="left"/>
        <w:rPr>
          <w:b/>
          <w:bCs/>
        </w:rPr>
      </w:pPr>
      <w:bookmarkStart w:id="137" w:name="_Toc180188560"/>
      <w:r>
        <w:t xml:space="preserve">Figure </w:t>
      </w:r>
      <w:r>
        <w:fldChar w:fldCharType="begin"/>
      </w:r>
      <w:r>
        <w:instrText xml:space="preserve"> SEQ Figure \* ARABIC </w:instrText>
      </w:r>
      <w:r>
        <w:fldChar w:fldCharType="separate"/>
      </w:r>
      <w:r>
        <w:rPr>
          <w:noProof/>
        </w:rPr>
        <w:t>46</w:t>
      </w:r>
      <w:bookmarkEnd w:id="137"/>
      <w:r>
        <w:fldChar w:fldCharType="end"/>
      </w:r>
      <w:r w:rsidR="00133F72">
        <w:t xml:space="preserve"> </w:t>
      </w:r>
      <w:r w:rsidR="00133F72" w:rsidRPr="00133F72">
        <w:rPr>
          <w:b/>
          <w:bCs/>
        </w:rPr>
        <w:t>Gestion du Statut de la Demande d'Achat (DA) vers REVS</w:t>
      </w:r>
    </w:p>
    <w:p w14:paraId="2592A6CE" w14:textId="08B63A5D" w:rsidR="00300BA5" w:rsidRPr="00300BA5" w:rsidRDefault="00300BA5" w:rsidP="00300BA5">
      <w:r w:rsidRPr="00300BA5">
        <w:t>Cette méthode gère le changement de statut d'une demande d'achat vers le statut "révision" (REVS). Elle vérifie d'abord le statut actuel de la demande d'achat pour s'assurer qu'il permet la révision. Si les conditions sont remplies, la demande d'achat est mise à jour avec le nouveau statut, la date de soumission et l'identifiant de l'utilisateur ayant soumis la demande. En cas de conditions non remplies, une exception est levée avec un message d'erreur.</w:t>
      </w:r>
    </w:p>
    <w:p w14:paraId="564FDD1C" w14:textId="77777777" w:rsidR="00DC4B67" w:rsidRPr="00532D61" w:rsidRDefault="00DC4B67" w:rsidP="00DC4B67">
      <w:pPr>
        <w:pStyle w:val="Heading4"/>
        <w:rPr>
          <w:rFonts w:ascii="Times New Roman" w:hAnsi="Times New Roman"/>
          <w:sz w:val="27"/>
        </w:rPr>
      </w:pPr>
      <w:r w:rsidRPr="00532D61">
        <w:t xml:space="preserve">4. </w:t>
      </w:r>
      <w:r w:rsidRPr="00532D61">
        <w:rPr>
          <w:rStyle w:val="Strong"/>
        </w:rPr>
        <w:t>Clôture des DA avec gestion des lignes</w:t>
      </w:r>
    </w:p>
    <w:p w14:paraId="50E26280" w14:textId="77777777" w:rsidR="00DC4B67" w:rsidRPr="00532D61" w:rsidRDefault="00DC4B67" w:rsidP="00FD095D">
      <w:pPr>
        <w:pStyle w:val="Heading5"/>
        <w:numPr>
          <w:ilvl w:val="0"/>
          <w:numId w:val="90"/>
        </w:numPr>
      </w:pPr>
      <w:r w:rsidRPr="00532D61">
        <w:t>Contexte :</w:t>
      </w:r>
    </w:p>
    <w:p w14:paraId="17E9A57D" w14:textId="77777777" w:rsidR="00DC4B67" w:rsidRPr="00532D61" w:rsidRDefault="00DC4B67" w:rsidP="00300BA5">
      <w:r w:rsidRPr="00532D61">
        <w:t>Une DA ne peut être clôturée que si toutes ses lignes sont soit clôturées, soit rejetées. Cela garantit que le processus est complet avant la finalisation.</w:t>
      </w:r>
    </w:p>
    <w:p w14:paraId="797E6FD8" w14:textId="77777777" w:rsidR="00DC4B67" w:rsidRPr="00532D61" w:rsidRDefault="00DC4B67" w:rsidP="00DC4B67">
      <w:pPr>
        <w:pStyle w:val="Heading5"/>
      </w:pPr>
      <w:r w:rsidRPr="00532D61">
        <w:lastRenderedPageBreak/>
        <w:t>Implémentation technique :</w:t>
      </w:r>
    </w:p>
    <w:p w14:paraId="02959D98" w14:textId="77777777" w:rsidR="00DC4B67" w:rsidRPr="00532D61" w:rsidRDefault="00DC4B67" w:rsidP="00300BA5">
      <w:r w:rsidRPr="00532D61">
        <w:rPr>
          <w:rStyle w:val="Strong"/>
        </w:rPr>
        <w:t>Vérification des lignes</w:t>
      </w:r>
      <w:r w:rsidRPr="00532D61">
        <w:t xml:space="preserve"> : Avant de permettre la clôture d'une DA, j'ai implémenté une vérification qui s’assure que toutes les lignes sont soit en statut « CLÔTURÉ » soit en statut « REJETÉ ».</w:t>
      </w:r>
    </w:p>
    <w:p w14:paraId="06C99A1C" w14:textId="77777777" w:rsidR="00170726" w:rsidRDefault="00DC4B67" w:rsidP="00170726">
      <w:pPr>
        <w:pStyle w:val="NormalWeb"/>
        <w:keepNext/>
        <w:spacing w:line="240" w:lineRule="auto"/>
      </w:pPr>
      <w:r w:rsidRPr="00532D61">
        <w:rPr>
          <w:noProof/>
          <w:lang w:val="fr-FR"/>
        </w:rPr>
        <mc:AlternateContent>
          <mc:Choice Requires="wps">
            <w:drawing>
              <wp:inline distT="0" distB="0" distL="0" distR="0" wp14:anchorId="09F51BFD" wp14:editId="1B3F78E7">
                <wp:extent cx="6315740" cy="2955851"/>
                <wp:effectExtent l="0" t="0" r="27940" b="16510"/>
                <wp:docPr id="1945423854" name="Text Box 9"/>
                <wp:cNvGraphicFramePr/>
                <a:graphic xmlns:a="http://schemas.openxmlformats.org/drawingml/2006/main">
                  <a:graphicData uri="http://schemas.microsoft.com/office/word/2010/wordprocessingShape">
                    <wps:wsp>
                      <wps:cNvSpPr txBox="1"/>
                      <wps:spPr>
                        <a:xfrm>
                          <a:off x="0" y="0"/>
                          <a:ext cx="6315740" cy="2955851"/>
                        </a:xfrm>
                        <a:prstGeom prst="rect">
                          <a:avLst/>
                        </a:prstGeom>
                        <a:solidFill>
                          <a:schemeClr val="lt1"/>
                        </a:solidFill>
                        <a:ln w="6350">
                          <a:solidFill>
                            <a:prstClr val="black"/>
                          </a:solidFill>
                        </a:ln>
                      </wps:spPr>
                      <wps:txbx>
                        <w:txbxContent>
                          <w:p w14:paraId="330804F5" w14:textId="77777777" w:rsidR="00DC4B67" w:rsidRPr="007428A6" w:rsidRDefault="00DC4B67" w:rsidP="00DC4B67">
                            <w:pPr>
                              <w:pStyle w:val="codesinipit"/>
                              <w:rPr>
                                <w:noProof/>
                                <w:color w:val="6688CC"/>
                              </w:rPr>
                            </w:pPr>
                            <w:r w:rsidRPr="007428A6">
                              <w:rPr>
                                <w:noProof/>
                              </w:rPr>
                              <w:t>async</w:t>
                            </w:r>
                            <w:r w:rsidRPr="007428A6">
                              <w:rPr>
                                <w:noProof/>
                                <w:color w:val="6688CC"/>
                              </w:rPr>
                              <w:t xml:space="preserve"> </w:t>
                            </w:r>
                            <w:r w:rsidRPr="007428A6">
                              <w:rPr>
                                <w:noProof/>
                                <w:color w:val="DDBB88"/>
                              </w:rPr>
                              <w:t>verifyPurchReqLinesToApprove</w:t>
                            </w:r>
                            <w:r w:rsidRPr="007428A6">
                              <w:rPr>
                                <w:noProof/>
                                <w:color w:val="6688CC"/>
                              </w:rPr>
                              <w:t>(</w:t>
                            </w:r>
                            <w:r w:rsidRPr="007428A6">
                              <w:rPr>
                                <w:i/>
                                <w:iCs/>
                                <w:noProof/>
                              </w:rPr>
                              <w:t>purchaserequisitionlinesFindDto</w:t>
                            </w:r>
                            <w:r w:rsidRPr="007428A6">
                              <w:rPr>
                                <w:noProof/>
                              </w:rPr>
                              <w:t>:</w:t>
                            </w:r>
                            <w:r w:rsidRPr="007428A6">
                              <w:rPr>
                                <w:noProof/>
                                <w:color w:val="6688CC"/>
                              </w:rPr>
                              <w:t xml:space="preserve"> </w:t>
                            </w:r>
                            <w:r w:rsidRPr="007428A6">
                              <w:rPr>
                                <w:noProof/>
                                <w:color w:val="FFEEBB"/>
                                <w:u w:val="single"/>
                              </w:rPr>
                              <w:t>PurchaserequisitionLinesFindDto</w:t>
                            </w:r>
                            <w:r w:rsidRPr="007428A6">
                              <w:rPr>
                                <w:noProof/>
                                <w:color w:val="6688CC"/>
                              </w:rPr>
                              <w:t>) {</w:t>
                            </w:r>
                          </w:p>
                          <w:p w14:paraId="55B300F2"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await</w:t>
                            </w:r>
                            <w:r w:rsidRPr="007428A6">
                              <w:rPr>
                                <w:noProof/>
                                <w:color w:val="6688CC"/>
                              </w:rPr>
                              <w:t xml:space="preserve"> this.purchreqlinesRepository</w:t>
                            </w:r>
                          </w:p>
                          <w:p w14:paraId="4F382ADD"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createQueryBuilder</w:t>
                            </w:r>
                            <w:r w:rsidRPr="007428A6">
                              <w:rPr>
                                <w:noProof/>
                                <w:color w:val="6688CC"/>
                              </w:rPr>
                              <w:t>(</w:t>
                            </w:r>
                            <w:r w:rsidRPr="007428A6">
                              <w:rPr>
                                <w:noProof/>
                                <w:color w:val="22AA44"/>
                              </w:rPr>
                              <w:t>'purchaserequisitionlines'</w:t>
                            </w:r>
                            <w:r w:rsidRPr="007428A6">
                              <w:rPr>
                                <w:noProof/>
                                <w:color w:val="6688CC"/>
                              </w:rPr>
                              <w:t>)</w:t>
                            </w:r>
                          </w:p>
                          <w:p w14:paraId="38D1502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where</w:t>
                            </w:r>
                            <w:r w:rsidRPr="007428A6">
                              <w:rPr>
                                <w:noProof/>
                                <w:color w:val="6688CC"/>
                              </w:rPr>
                              <w:t>(</w:t>
                            </w:r>
                          </w:p>
                          <w:p w14:paraId="50FCC946" w14:textId="77777777" w:rsidR="00DC4B67" w:rsidRPr="007428A6" w:rsidRDefault="00DC4B67" w:rsidP="00DC4B67">
                            <w:pPr>
                              <w:pStyle w:val="codesinipit"/>
                              <w:rPr>
                                <w:noProof/>
                                <w:color w:val="6688CC"/>
                              </w:rPr>
                            </w:pPr>
                            <w:r w:rsidRPr="007428A6">
                              <w:rPr>
                                <w:noProof/>
                                <w:color w:val="6688CC"/>
                              </w:rPr>
                              <w:t xml:space="preserve">                </w:t>
                            </w:r>
                            <w:r w:rsidRPr="007428A6">
                              <w:rPr>
                                <w:noProof/>
                                <w:color w:val="22AA44"/>
                              </w:rPr>
                              <w:t>'refpurchaserequisition = :refpurchaserequisition and refcompany = :refcompany and reforganisation = :reforganisation'</w:t>
                            </w:r>
                            <w:r w:rsidRPr="007428A6">
                              <w:rPr>
                                <w:noProof/>
                                <w:color w:val="6688CC"/>
                              </w:rPr>
                              <w:t>,</w:t>
                            </w:r>
                          </w:p>
                          <w:p w14:paraId="0CC26BDB" w14:textId="77777777" w:rsidR="00DC4B67" w:rsidRPr="007428A6" w:rsidRDefault="00DC4B67" w:rsidP="00DC4B67">
                            <w:pPr>
                              <w:pStyle w:val="codesinipit"/>
                              <w:rPr>
                                <w:noProof/>
                                <w:color w:val="6688CC"/>
                              </w:rPr>
                            </w:pPr>
                            <w:r w:rsidRPr="007428A6">
                              <w:rPr>
                                <w:noProof/>
                                <w:color w:val="6688CC"/>
                              </w:rPr>
                              <w:t xml:space="preserve">                { refcompany: </w:t>
                            </w:r>
                            <w:r w:rsidRPr="007428A6">
                              <w:rPr>
                                <w:i/>
                                <w:iCs/>
                                <w:noProof/>
                              </w:rPr>
                              <w:t>purchaserequisitionlinesFindDto</w:t>
                            </w:r>
                            <w:r w:rsidRPr="007428A6">
                              <w:rPr>
                                <w:noProof/>
                                <w:color w:val="6688CC"/>
                              </w:rPr>
                              <w:t>.refcompany, refpurchaserequisition :</w:t>
                            </w:r>
                            <w:r w:rsidRPr="007428A6">
                              <w:rPr>
                                <w:i/>
                                <w:iCs/>
                                <w:noProof/>
                              </w:rPr>
                              <w:t>purchaserequisitionlinesFindDto</w:t>
                            </w:r>
                            <w:r w:rsidRPr="007428A6">
                              <w:rPr>
                                <w:noProof/>
                                <w:color w:val="6688CC"/>
                              </w:rPr>
                              <w:t xml:space="preserve">.refpurchaserequisition, reforganisation: </w:t>
                            </w:r>
                            <w:r w:rsidRPr="007428A6">
                              <w:rPr>
                                <w:i/>
                                <w:iCs/>
                                <w:noProof/>
                              </w:rPr>
                              <w:t>purchaserequisitionlinesFindDto</w:t>
                            </w:r>
                            <w:r w:rsidRPr="007428A6">
                              <w:rPr>
                                <w:noProof/>
                                <w:color w:val="6688CC"/>
                              </w:rPr>
                              <w:t>.reforganisation })</w:t>
                            </w:r>
                          </w:p>
                          <w:p w14:paraId="19B079D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andWhere</w:t>
                            </w:r>
                            <w:r w:rsidRPr="007428A6">
                              <w:rPr>
                                <w:noProof/>
                                <w:color w:val="6688CC"/>
                              </w:rPr>
                              <w:t>(</w:t>
                            </w:r>
                            <w:r w:rsidRPr="007428A6">
                              <w:rPr>
                                <w:noProof/>
                                <w:color w:val="22AA44"/>
                              </w:rPr>
                              <w:t>'(coalesce(quantity, 0) &lt;= 0 or coalesce(price, 0) &lt;= 0 or refvendor is null or reftaxegroup is null or refcurrency is null or reftaxe is null or refitem is null)'</w:t>
                            </w:r>
                            <w:r w:rsidRPr="007428A6">
                              <w:rPr>
                                <w:noProof/>
                                <w:color w:val="6688CC"/>
                              </w:rPr>
                              <w:t>)</w:t>
                            </w:r>
                          </w:p>
                          <w:p w14:paraId="223EF94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getCount</w:t>
                            </w:r>
                            <w:r w:rsidRPr="007428A6">
                              <w:rPr>
                                <w:noProof/>
                                <w:color w:val="6688CC"/>
                              </w:rPr>
                              <w:t>()</w:t>
                            </w:r>
                          </w:p>
                          <w:p w14:paraId="64EF1B1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then</w:t>
                            </w:r>
                            <w:r w:rsidRPr="007428A6">
                              <w:rPr>
                                <w:noProof/>
                                <w:color w:val="6688CC"/>
                              </w:rPr>
                              <w:t>(</w:t>
                            </w:r>
                            <w:r w:rsidRPr="007428A6">
                              <w:rPr>
                                <w:noProof/>
                              </w:rPr>
                              <w:t>async</w:t>
                            </w:r>
                            <w:r w:rsidRPr="007428A6">
                              <w:rPr>
                                <w:noProof/>
                                <w:color w:val="6688CC"/>
                              </w:rPr>
                              <w:t xml:space="preserve"> (</w:t>
                            </w:r>
                            <w:r w:rsidRPr="007428A6">
                              <w:rPr>
                                <w:i/>
                                <w:iCs/>
                                <w:noProof/>
                              </w:rPr>
                              <w:t>res</w:t>
                            </w:r>
                            <w:r w:rsidRPr="007428A6">
                              <w:rPr>
                                <w:noProof/>
                                <w:color w:val="6688CC"/>
                              </w:rPr>
                              <w:t xml:space="preserve">) </w:t>
                            </w:r>
                            <w:r w:rsidRPr="007428A6">
                              <w:rPr>
                                <w:i/>
                                <w:iCs/>
                                <w:noProof/>
                                <w:color w:val="9966B8"/>
                              </w:rPr>
                              <w:t>=&gt;</w:t>
                            </w:r>
                            <w:r w:rsidRPr="007428A6">
                              <w:rPr>
                                <w:noProof/>
                                <w:color w:val="6688CC"/>
                              </w:rPr>
                              <w:t xml:space="preserve"> {</w:t>
                            </w:r>
                          </w:p>
                          <w:p w14:paraId="43F062C8"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if</w:t>
                            </w:r>
                            <w:r w:rsidRPr="007428A6">
                              <w:rPr>
                                <w:noProof/>
                                <w:color w:val="6688CC"/>
                              </w:rPr>
                              <w:t xml:space="preserve"> ( </w:t>
                            </w:r>
                            <w:r w:rsidRPr="007428A6">
                              <w:rPr>
                                <w:i/>
                                <w:iCs/>
                                <w:noProof/>
                              </w:rPr>
                              <w:t>res</w:t>
                            </w:r>
                            <w:r w:rsidRPr="007428A6">
                              <w:rPr>
                                <w:noProof/>
                                <w:color w:val="6688CC"/>
                              </w:rPr>
                              <w:t xml:space="preserve"> </w:t>
                            </w:r>
                            <w:r w:rsidRPr="007428A6">
                              <w:rPr>
                                <w:noProof/>
                              </w:rPr>
                              <w:t>&gt;</w:t>
                            </w:r>
                            <w:r w:rsidRPr="007428A6">
                              <w:rPr>
                                <w:noProof/>
                                <w:color w:val="6688CC"/>
                              </w:rPr>
                              <w:t xml:space="preserve"> </w:t>
                            </w:r>
                            <w:r w:rsidRPr="007428A6">
                              <w:rPr>
                                <w:noProof/>
                                <w:color w:val="F280D0"/>
                              </w:rPr>
                              <w:t>0</w:t>
                            </w:r>
                            <w:r w:rsidRPr="007428A6">
                              <w:rPr>
                                <w:noProof/>
                                <w:color w:val="6688CC"/>
                              </w:rPr>
                              <w:t>){</w:t>
                            </w:r>
                          </w:p>
                          <w:p w14:paraId="780A696C" w14:textId="77777777" w:rsidR="00DC4B67" w:rsidRPr="007428A6" w:rsidRDefault="00DC4B67" w:rsidP="00DC4B67">
                            <w:pPr>
                              <w:pStyle w:val="codesinipit"/>
                              <w:rPr>
                                <w:noProof/>
                                <w:color w:val="6688CC"/>
                              </w:rPr>
                            </w:pPr>
                            <w:r w:rsidRPr="007428A6">
                              <w:rPr>
                                <w:noProof/>
                                <w:color w:val="6688CC"/>
                              </w:rPr>
                              <w:t xml:space="preserve">                    </w:t>
                            </w:r>
                            <w:r w:rsidRPr="007428A6">
                              <w:rPr>
                                <w:i/>
                                <w:iCs/>
                                <w:noProof/>
                                <w:color w:val="9966B8"/>
                              </w:rPr>
                              <w:t>const</w:t>
                            </w:r>
                            <w:r w:rsidRPr="007428A6">
                              <w:rPr>
                                <w:noProof/>
                                <w:color w:val="6688CC"/>
                              </w:rPr>
                              <w:t xml:space="preserve"> message </w:t>
                            </w:r>
                            <w:r w:rsidRPr="007428A6">
                              <w:rPr>
                                <w:noProof/>
                              </w:rPr>
                              <w:t>=</w:t>
                            </w:r>
                            <w:r w:rsidRPr="007428A6">
                              <w:rPr>
                                <w:noProof/>
                                <w:color w:val="6688CC"/>
                              </w:rPr>
                              <w:t xml:space="preserve"> </w:t>
                            </w:r>
                            <w:r w:rsidRPr="007428A6">
                              <w:rPr>
                                <w:noProof/>
                                <w:color w:val="22AA44"/>
                              </w:rPr>
                              <w:t>'Merci de saisir les quantités, les prix et les fournisseurs de toutes les lignes de DA'</w:t>
                            </w:r>
                          </w:p>
                          <w:p w14:paraId="427B3B1C"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throw</w:t>
                            </w:r>
                            <w:r w:rsidRPr="007428A6">
                              <w:rPr>
                                <w:noProof/>
                                <w:color w:val="6688CC"/>
                              </w:rPr>
                              <w:t xml:space="preserve"> </w:t>
                            </w:r>
                            <w:r w:rsidRPr="007428A6">
                              <w:rPr>
                                <w:noProof/>
                              </w:rPr>
                              <w:t>new</w:t>
                            </w:r>
                            <w:r w:rsidRPr="007428A6">
                              <w:rPr>
                                <w:noProof/>
                                <w:color w:val="6688CC"/>
                              </w:rPr>
                              <w:t xml:space="preserve"> </w:t>
                            </w:r>
                            <w:r w:rsidRPr="007428A6">
                              <w:rPr>
                                <w:noProof/>
                                <w:color w:val="FFEEBB"/>
                                <w:u w:val="single"/>
                              </w:rPr>
                              <w:t>BadRequestException</w:t>
                            </w:r>
                            <w:r w:rsidRPr="007428A6">
                              <w:rPr>
                                <w:noProof/>
                                <w:color w:val="6688CC"/>
                              </w:rPr>
                              <w:t>(message, { cause: message, description: message,});</w:t>
                            </w:r>
                          </w:p>
                          <w:p w14:paraId="0C978A26" w14:textId="77777777" w:rsidR="00DC4B67" w:rsidRPr="007428A6" w:rsidRDefault="00DC4B67" w:rsidP="00DC4B67">
                            <w:pPr>
                              <w:pStyle w:val="codesinipit"/>
                              <w:rPr>
                                <w:noProof/>
                                <w:color w:val="6688CC"/>
                              </w:rPr>
                            </w:pPr>
                            <w:r w:rsidRPr="007428A6">
                              <w:rPr>
                                <w:noProof/>
                                <w:color w:val="6688CC"/>
                              </w:rPr>
                              <w:t>                }</w:t>
                            </w:r>
                          </w:p>
                          <w:p w14:paraId="2C9B99A4" w14:textId="77777777" w:rsidR="00DC4B67" w:rsidRPr="007428A6" w:rsidRDefault="00DC4B67" w:rsidP="00DC4B67">
                            <w:pPr>
                              <w:pStyle w:val="codesinipit"/>
                              <w:rPr>
                                <w:noProof/>
                                <w:color w:val="6688CC"/>
                              </w:rPr>
                            </w:pPr>
                            <w:r w:rsidRPr="007428A6">
                              <w:rPr>
                                <w:noProof/>
                                <w:color w:val="6688CC"/>
                              </w:rPr>
                              <w:t>            })</w:t>
                            </w:r>
                          </w:p>
                          <w:p w14:paraId="6861E724"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catch</w:t>
                            </w:r>
                            <w:r w:rsidRPr="007428A6">
                              <w:rPr>
                                <w:noProof/>
                                <w:color w:val="6688CC"/>
                              </w:rPr>
                              <w:t>((</w:t>
                            </w:r>
                            <w:r w:rsidRPr="007428A6">
                              <w:rPr>
                                <w:i/>
                                <w:iCs/>
                                <w:noProof/>
                              </w:rPr>
                              <w:t>err</w:t>
                            </w:r>
                            <w:r w:rsidRPr="007428A6">
                              <w:rPr>
                                <w:noProof/>
                                <w:color w:val="6688CC"/>
                              </w:rPr>
                              <w:t xml:space="preserve">) </w:t>
                            </w:r>
                            <w:r w:rsidRPr="007428A6">
                              <w:rPr>
                                <w:i/>
                                <w:iCs/>
                                <w:noProof/>
                                <w:color w:val="9966B8"/>
                              </w:rPr>
                              <w:t>=&gt;</w:t>
                            </w:r>
                            <w:r w:rsidRPr="007428A6">
                              <w:rPr>
                                <w:noProof/>
                                <w:color w:val="6688CC"/>
                              </w:rPr>
                              <w:t xml:space="preserve"> {</w:t>
                            </w:r>
                          </w:p>
                          <w:p w14:paraId="0EED439F"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throw</w:t>
                            </w:r>
                            <w:r w:rsidRPr="007428A6">
                              <w:rPr>
                                <w:noProof/>
                                <w:color w:val="6688CC"/>
                              </w:rPr>
                              <w:t xml:space="preserve"> </w:t>
                            </w:r>
                            <w:r w:rsidRPr="007428A6">
                              <w:rPr>
                                <w:noProof/>
                              </w:rPr>
                              <w:t>new</w:t>
                            </w:r>
                            <w:r w:rsidRPr="007428A6">
                              <w:rPr>
                                <w:noProof/>
                                <w:color w:val="6688CC"/>
                              </w:rPr>
                              <w:t xml:space="preserve"> </w:t>
                            </w:r>
                            <w:r w:rsidRPr="007428A6">
                              <w:rPr>
                                <w:noProof/>
                                <w:color w:val="FFEEBB"/>
                                <w:u w:val="single"/>
                              </w:rPr>
                              <w:t>BadRequestException</w:t>
                            </w:r>
                            <w:r w:rsidRPr="007428A6">
                              <w:rPr>
                                <w:noProof/>
                                <w:color w:val="6688CC"/>
                              </w:rPr>
                              <w:t>(</w:t>
                            </w:r>
                            <w:r w:rsidRPr="007428A6">
                              <w:rPr>
                                <w:i/>
                                <w:iCs/>
                                <w:noProof/>
                              </w:rPr>
                              <w:t>err</w:t>
                            </w:r>
                            <w:r w:rsidRPr="007428A6">
                              <w:rPr>
                                <w:noProof/>
                                <w:color w:val="6688CC"/>
                              </w:rPr>
                              <w:t xml:space="preserve">.message, { cause: </w:t>
                            </w:r>
                            <w:r w:rsidRPr="007428A6">
                              <w:rPr>
                                <w:i/>
                                <w:iCs/>
                                <w:noProof/>
                              </w:rPr>
                              <w:t>err</w:t>
                            </w:r>
                            <w:r w:rsidRPr="007428A6">
                              <w:rPr>
                                <w:noProof/>
                                <w:color w:val="6688CC"/>
                              </w:rPr>
                              <w:t xml:space="preserve">, description: </w:t>
                            </w:r>
                            <w:r w:rsidRPr="007428A6">
                              <w:rPr>
                                <w:i/>
                                <w:iCs/>
                                <w:noProof/>
                              </w:rPr>
                              <w:t>err</w:t>
                            </w:r>
                            <w:r w:rsidRPr="007428A6">
                              <w:rPr>
                                <w:noProof/>
                                <w:color w:val="6688CC"/>
                              </w:rPr>
                              <w:t>.query,});</w:t>
                            </w:r>
                          </w:p>
                          <w:p w14:paraId="3F47E1AF" w14:textId="77777777" w:rsidR="00DC4B67" w:rsidRPr="007428A6" w:rsidRDefault="00DC4B67" w:rsidP="00DC4B67">
                            <w:pPr>
                              <w:pStyle w:val="codesinipit"/>
                              <w:rPr>
                                <w:noProof/>
                                <w:color w:val="6688CC"/>
                              </w:rPr>
                            </w:pPr>
                            <w:r w:rsidRPr="007428A6">
                              <w:rPr>
                                <w:noProof/>
                                <w:color w:val="6688CC"/>
                              </w:rPr>
                              <w:t>            });</w:t>
                            </w:r>
                          </w:p>
                          <w:p w14:paraId="43A9D5E2" w14:textId="77777777" w:rsidR="00DC4B67" w:rsidRPr="007428A6" w:rsidRDefault="00DC4B67" w:rsidP="00DC4B67">
                            <w:pPr>
                              <w:pStyle w:val="codesinipit"/>
                              <w:rPr>
                                <w:noProof/>
                                <w:color w:val="6688CC"/>
                              </w:rPr>
                            </w:pPr>
                            <w:r w:rsidRPr="007428A6">
                              <w:rPr>
                                <w:noProof/>
                                <w:color w:val="6688CC"/>
                              </w:rPr>
                              <w:t>    }</w:t>
                            </w:r>
                          </w:p>
                          <w:p w14:paraId="657F1ABD" w14:textId="77777777" w:rsidR="00DC4B67" w:rsidRPr="00EE3DE0" w:rsidRDefault="00DC4B67" w:rsidP="00DC4B67">
                            <w:pPr>
                              <w:pStyle w:val="codesinipit"/>
                              <w:rPr>
                                <w:noProof/>
                                <w:color w:val="6688CC"/>
                                <w:rtl/>
                                <w:lang w:bidi="ar-M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9F51BFD" id="_x0000_s1045" type="#_x0000_t202" style="width:497.3pt;height:23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" fillcolor="white [3201]" strokeweight=".5pt">
                <v:textbox>
                  <w:txbxContent>
                    <w:p w14:paraId="330804F5" w14:textId="77777777" w:rsidR="00DC4B67" w:rsidRPr="007428A6" w:rsidRDefault="00DC4B67" w:rsidP="00DC4B67">
                      <w:pPr>
                        <w:pStyle w:val="codesinipit"/>
                        <w:rPr>
                          <w:noProof/>
                          <w:color w:val="6688CC"/>
                        </w:rPr>
                      </w:pPr>
                      <w:r w:rsidRPr="007428A6">
                        <w:rPr>
                          <w:noProof/>
                        </w:rPr>
                        <w:t>async</w:t>
                      </w:r>
                      <w:r w:rsidRPr="007428A6">
                        <w:rPr>
                          <w:noProof/>
                          <w:color w:val="6688CC"/>
                        </w:rPr>
                        <w:t xml:space="preserve"> </w:t>
                      </w:r>
                      <w:r w:rsidRPr="007428A6">
                        <w:rPr>
                          <w:noProof/>
                          <w:color w:val="DDBB88"/>
                        </w:rPr>
                        <w:t>verifyPurchReqLinesToApprove</w:t>
                      </w:r>
                      <w:r w:rsidRPr="007428A6">
                        <w:rPr>
                          <w:noProof/>
                          <w:color w:val="6688CC"/>
                        </w:rPr>
                        <w:t>(</w:t>
                      </w:r>
                      <w:r w:rsidRPr="007428A6">
                        <w:rPr>
                          <w:i/>
                          <w:iCs/>
                          <w:noProof/>
                        </w:rPr>
                        <w:t>purchaserequisitionlinesFindDto</w:t>
                      </w:r>
                      <w:r w:rsidRPr="007428A6">
                        <w:rPr>
                          <w:noProof/>
                        </w:rPr>
                        <w:t>:</w:t>
                      </w:r>
                      <w:r w:rsidRPr="007428A6">
                        <w:rPr>
                          <w:noProof/>
                          <w:color w:val="6688CC"/>
                        </w:rPr>
                        <w:t xml:space="preserve"> </w:t>
                      </w:r>
                      <w:r w:rsidRPr="007428A6">
                        <w:rPr>
                          <w:noProof/>
                          <w:color w:val="FFEEBB"/>
                          <w:u w:val="single"/>
                        </w:rPr>
                        <w:t>PurchaserequisitionLinesFindDto</w:t>
                      </w:r>
                      <w:r w:rsidRPr="007428A6">
                        <w:rPr>
                          <w:noProof/>
                          <w:color w:val="6688CC"/>
                        </w:rPr>
                        <w:t>) {</w:t>
                      </w:r>
                    </w:p>
                    <w:p w14:paraId="55B300F2"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await</w:t>
                      </w:r>
                      <w:r w:rsidRPr="007428A6">
                        <w:rPr>
                          <w:noProof/>
                          <w:color w:val="6688CC"/>
                        </w:rPr>
                        <w:t xml:space="preserve"> this.purchreqlinesRepository</w:t>
                      </w:r>
                    </w:p>
                    <w:p w14:paraId="4F382ADD"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createQueryBuilder</w:t>
                      </w:r>
                      <w:r w:rsidRPr="007428A6">
                        <w:rPr>
                          <w:noProof/>
                          <w:color w:val="6688CC"/>
                        </w:rPr>
                        <w:t>(</w:t>
                      </w:r>
                      <w:r w:rsidRPr="007428A6">
                        <w:rPr>
                          <w:noProof/>
                          <w:color w:val="22AA44"/>
                        </w:rPr>
                        <w:t>'purchaserequisitionlines'</w:t>
                      </w:r>
                      <w:r w:rsidRPr="007428A6">
                        <w:rPr>
                          <w:noProof/>
                          <w:color w:val="6688CC"/>
                        </w:rPr>
                        <w:t>)</w:t>
                      </w:r>
                    </w:p>
                    <w:p w14:paraId="38D1502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where</w:t>
                      </w:r>
                      <w:r w:rsidRPr="007428A6">
                        <w:rPr>
                          <w:noProof/>
                          <w:color w:val="6688CC"/>
                        </w:rPr>
                        <w:t>(</w:t>
                      </w:r>
                    </w:p>
                    <w:p w14:paraId="50FCC946" w14:textId="77777777" w:rsidR="00DC4B67" w:rsidRPr="007428A6" w:rsidRDefault="00DC4B67" w:rsidP="00DC4B67">
                      <w:pPr>
                        <w:pStyle w:val="codesinipit"/>
                        <w:rPr>
                          <w:noProof/>
                          <w:color w:val="6688CC"/>
                        </w:rPr>
                      </w:pPr>
                      <w:r w:rsidRPr="007428A6">
                        <w:rPr>
                          <w:noProof/>
                          <w:color w:val="6688CC"/>
                        </w:rPr>
                        <w:t xml:space="preserve">                </w:t>
                      </w:r>
                      <w:r w:rsidRPr="007428A6">
                        <w:rPr>
                          <w:noProof/>
                          <w:color w:val="22AA44"/>
                        </w:rPr>
                        <w:t>'refpurchaserequisition = :refpurchaserequisition and refcompany = :refcompany and reforganisation = :reforganisation'</w:t>
                      </w:r>
                      <w:r w:rsidRPr="007428A6">
                        <w:rPr>
                          <w:noProof/>
                          <w:color w:val="6688CC"/>
                        </w:rPr>
                        <w:t>,</w:t>
                      </w:r>
                    </w:p>
                    <w:p w14:paraId="0CC26BDB" w14:textId="77777777" w:rsidR="00DC4B67" w:rsidRPr="007428A6" w:rsidRDefault="00DC4B67" w:rsidP="00DC4B67">
                      <w:pPr>
                        <w:pStyle w:val="codesinipit"/>
                        <w:rPr>
                          <w:noProof/>
                          <w:color w:val="6688CC"/>
                        </w:rPr>
                      </w:pPr>
                      <w:r w:rsidRPr="007428A6">
                        <w:rPr>
                          <w:noProof/>
                          <w:color w:val="6688CC"/>
                        </w:rPr>
                        <w:t xml:space="preserve">                { refcompany: </w:t>
                      </w:r>
                      <w:r w:rsidRPr="007428A6">
                        <w:rPr>
                          <w:i/>
                          <w:iCs/>
                          <w:noProof/>
                        </w:rPr>
                        <w:t>purchaserequisitionlinesFindDto</w:t>
                      </w:r>
                      <w:r w:rsidRPr="007428A6">
                        <w:rPr>
                          <w:noProof/>
                          <w:color w:val="6688CC"/>
                        </w:rPr>
                        <w:t>.refcompany, refpurchaserequisition :</w:t>
                      </w:r>
                      <w:r w:rsidRPr="007428A6">
                        <w:rPr>
                          <w:i/>
                          <w:iCs/>
                          <w:noProof/>
                        </w:rPr>
                        <w:t>purchaserequisitionlinesFindDto</w:t>
                      </w:r>
                      <w:r w:rsidRPr="007428A6">
                        <w:rPr>
                          <w:noProof/>
                          <w:color w:val="6688CC"/>
                        </w:rPr>
                        <w:t xml:space="preserve">.refpurchaserequisition, reforganisation: </w:t>
                      </w:r>
                      <w:r w:rsidRPr="007428A6">
                        <w:rPr>
                          <w:i/>
                          <w:iCs/>
                          <w:noProof/>
                        </w:rPr>
                        <w:t>purchaserequisitionlinesFindDto</w:t>
                      </w:r>
                      <w:r w:rsidRPr="007428A6">
                        <w:rPr>
                          <w:noProof/>
                          <w:color w:val="6688CC"/>
                        </w:rPr>
                        <w:t>.reforganisation })</w:t>
                      </w:r>
                    </w:p>
                    <w:p w14:paraId="19B079D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andWhere</w:t>
                      </w:r>
                      <w:r w:rsidRPr="007428A6">
                        <w:rPr>
                          <w:noProof/>
                          <w:color w:val="6688CC"/>
                        </w:rPr>
                        <w:t>(</w:t>
                      </w:r>
                      <w:r w:rsidRPr="007428A6">
                        <w:rPr>
                          <w:noProof/>
                          <w:color w:val="22AA44"/>
                        </w:rPr>
                        <w:t>'(coalesce(quantity, 0) &lt;= 0 or coalesce(price, 0) &lt;= 0 or refvendor is null or reftaxegroup is null or refcurrency is null or reftaxe is null or refitem is null)'</w:t>
                      </w:r>
                      <w:r w:rsidRPr="007428A6">
                        <w:rPr>
                          <w:noProof/>
                          <w:color w:val="6688CC"/>
                        </w:rPr>
                        <w:t>)</w:t>
                      </w:r>
                    </w:p>
                    <w:p w14:paraId="223EF94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getCount</w:t>
                      </w:r>
                      <w:r w:rsidRPr="007428A6">
                        <w:rPr>
                          <w:noProof/>
                          <w:color w:val="6688CC"/>
                        </w:rPr>
                        <w:t>()</w:t>
                      </w:r>
                    </w:p>
                    <w:p w14:paraId="64EF1B1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then</w:t>
                      </w:r>
                      <w:r w:rsidRPr="007428A6">
                        <w:rPr>
                          <w:noProof/>
                          <w:color w:val="6688CC"/>
                        </w:rPr>
                        <w:t>(</w:t>
                      </w:r>
                      <w:r w:rsidRPr="007428A6">
                        <w:rPr>
                          <w:noProof/>
                        </w:rPr>
                        <w:t>async</w:t>
                      </w:r>
                      <w:r w:rsidRPr="007428A6">
                        <w:rPr>
                          <w:noProof/>
                          <w:color w:val="6688CC"/>
                        </w:rPr>
                        <w:t xml:space="preserve"> (</w:t>
                      </w:r>
                      <w:r w:rsidRPr="007428A6">
                        <w:rPr>
                          <w:i/>
                          <w:iCs/>
                          <w:noProof/>
                        </w:rPr>
                        <w:t>res</w:t>
                      </w:r>
                      <w:r w:rsidRPr="007428A6">
                        <w:rPr>
                          <w:noProof/>
                          <w:color w:val="6688CC"/>
                        </w:rPr>
                        <w:t xml:space="preserve">) </w:t>
                      </w:r>
                      <w:r w:rsidRPr="007428A6">
                        <w:rPr>
                          <w:i/>
                          <w:iCs/>
                          <w:noProof/>
                          <w:color w:val="9966B8"/>
                        </w:rPr>
                        <w:t>=&gt;</w:t>
                      </w:r>
                      <w:r w:rsidRPr="007428A6">
                        <w:rPr>
                          <w:noProof/>
                          <w:color w:val="6688CC"/>
                        </w:rPr>
                        <w:t xml:space="preserve"> {</w:t>
                      </w:r>
                    </w:p>
                    <w:p w14:paraId="43F062C8"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if</w:t>
                      </w:r>
                      <w:r w:rsidRPr="007428A6">
                        <w:rPr>
                          <w:noProof/>
                          <w:color w:val="6688CC"/>
                        </w:rPr>
                        <w:t xml:space="preserve"> ( </w:t>
                      </w:r>
                      <w:r w:rsidRPr="007428A6">
                        <w:rPr>
                          <w:i/>
                          <w:iCs/>
                          <w:noProof/>
                        </w:rPr>
                        <w:t>res</w:t>
                      </w:r>
                      <w:r w:rsidRPr="007428A6">
                        <w:rPr>
                          <w:noProof/>
                          <w:color w:val="6688CC"/>
                        </w:rPr>
                        <w:t xml:space="preserve"> </w:t>
                      </w:r>
                      <w:r w:rsidRPr="007428A6">
                        <w:rPr>
                          <w:noProof/>
                        </w:rPr>
                        <w:t>&gt;</w:t>
                      </w:r>
                      <w:r w:rsidRPr="007428A6">
                        <w:rPr>
                          <w:noProof/>
                          <w:color w:val="6688CC"/>
                        </w:rPr>
                        <w:t xml:space="preserve"> </w:t>
                      </w:r>
                      <w:r w:rsidRPr="007428A6">
                        <w:rPr>
                          <w:noProof/>
                          <w:color w:val="F280D0"/>
                        </w:rPr>
                        <w:t>0</w:t>
                      </w:r>
                      <w:r w:rsidRPr="007428A6">
                        <w:rPr>
                          <w:noProof/>
                          <w:color w:val="6688CC"/>
                        </w:rPr>
                        <w:t>){</w:t>
                      </w:r>
                    </w:p>
                    <w:p w14:paraId="780A696C" w14:textId="77777777" w:rsidR="00DC4B67" w:rsidRPr="007428A6" w:rsidRDefault="00DC4B67" w:rsidP="00DC4B67">
                      <w:pPr>
                        <w:pStyle w:val="codesinipit"/>
                        <w:rPr>
                          <w:noProof/>
                          <w:color w:val="6688CC"/>
                        </w:rPr>
                      </w:pPr>
                      <w:r w:rsidRPr="007428A6">
                        <w:rPr>
                          <w:noProof/>
                          <w:color w:val="6688CC"/>
                        </w:rPr>
                        <w:t xml:space="preserve">                    </w:t>
                      </w:r>
                      <w:r w:rsidRPr="007428A6">
                        <w:rPr>
                          <w:i/>
                          <w:iCs/>
                          <w:noProof/>
                          <w:color w:val="9966B8"/>
                        </w:rPr>
                        <w:t>const</w:t>
                      </w:r>
                      <w:r w:rsidRPr="007428A6">
                        <w:rPr>
                          <w:noProof/>
                          <w:color w:val="6688CC"/>
                        </w:rPr>
                        <w:t xml:space="preserve"> message </w:t>
                      </w:r>
                      <w:r w:rsidRPr="007428A6">
                        <w:rPr>
                          <w:noProof/>
                        </w:rPr>
                        <w:t>=</w:t>
                      </w:r>
                      <w:r w:rsidRPr="007428A6">
                        <w:rPr>
                          <w:noProof/>
                          <w:color w:val="6688CC"/>
                        </w:rPr>
                        <w:t xml:space="preserve"> </w:t>
                      </w:r>
                      <w:r w:rsidRPr="007428A6">
                        <w:rPr>
                          <w:noProof/>
                          <w:color w:val="22AA44"/>
                        </w:rPr>
                        <w:t>'Merci de saisir les quantités, les prix et les fournisseurs de toutes les lignes de DA'</w:t>
                      </w:r>
                    </w:p>
                    <w:p w14:paraId="427B3B1C"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throw</w:t>
                      </w:r>
                      <w:r w:rsidRPr="007428A6">
                        <w:rPr>
                          <w:noProof/>
                          <w:color w:val="6688CC"/>
                        </w:rPr>
                        <w:t xml:space="preserve"> </w:t>
                      </w:r>
                      <w:r w:rsidRPr="007428A6">
                        <w:rPr>
                          <w:noProof/>
                        </w:rPr>
                        <w:t>new</w:t>
                      </w:r>
                      <w:r w:rsidRPr="007428A6">
                        <w:rPr>
                          <w:noProof/>
                          <w:color w:val="6688CC"/>
                        </w:rPr>
                        <w:t xml:space="preserve"> </w:t>
                      </w:r>
                      <w:r w:rsidRPr="007428A6">
                        <w:rPr>
                          <w:noProof/>
                          <w:color w:val="FFEEBB"/>
                          <w:u w:val="single"/>
                        </w:rPr>
                        <w:t>BadRequestException</w:t>
                      </w:r>
                      <w:r w:rsidRPr="007428A6">
                        <w:rPr>
                          <w:noProof/>
                          <w:color w:val="6688CC"/>
                        </w:rPr>
                        <w:t>(message, { cause: message, description: message,});</w:t>
                      </w:r>
                    </w:p>
                    <w:p w14:paraId="0C978A26" w14:textId="77777777" w:rsidR="00DC4B67" w:rsidRPr="007428A6" w:rsidRDefault="00DC4B67" w:rsidP="00DC4B67">
                      <w:pPr>
                        <w:pStyle w:val="codesinipit"/>
                        <w:rPr>
                          <w:noProof/>
                          <w:color w:val="6688CC"/>
                        </w:rPr>
                      </w:pPr>
                      <w:r w:rsidRPr="007428A6">
                        <w:rPr>
                          <w:noProof/>
                          <w:color w:val="6688CC"/>
                        </w:rPr>
                        <w:t>                }</w:t>
                      </w:r>
                    </w:p>
                    <w:p w14:paraId="2C9B99A4" w14:textId="77777777" w:rsidR="00DC4B67" w:rsidRPr="007428A6" w:rsidRDefault="00DC4B67" w:rsidP="00DC4B67">
                      <w:pPr>
                        <w:pStyle w:val="codesinipit"/>
                        <w:rPr>
                          <w:noProof/>
                          <w:color w:val="6688CC"/>
                        </w:rPr>
                      </w:pPr>
                      <w:r w:rsidRPr="007428A6">
                        <w:rPr>
                          <w:noProof/>
                          <w:color w:val="6688CC"/>
                        </w:rPr>
                        <w:t>            })</w:t>
                      </w:r>
                    </w:p>
                    <w:p w14:paraId="6861E724"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catch</w:t>
                      </w:r>
                      <w:r w:rsidRPr="007428A6">
                        <w:rPr>
                          <w:noProof/>
                          <w:color w:val="6688CC"/>
                        </w:rPr>
                        <w:t>((</w:t>
                      </w:r>
                      <w:r w:rsidRPr="007428A6">
                        <w:rPr>
                          <w:i/>
                          <w:iCs/>
                          <w:noProof/>
                        </w:rPr>
                        <w:t>err</w:t>
                      </w:r>
                      <w:r w:rsidRPr="007428A6">
                        <w:rPr>
                          <w:noProof/>
                          <w:color w:val="6688CC"/>
                        </w:rPr>
                        <w:t xml:space="preserve">) </w:t>
                      </w:r>
                      <w:r w:rsidRPr="007428A6">
                        <w:rPr>
                          <w:i/>
                          <w:iCs/>
                          <w:noProof/>
                          <w:color w:val="9966B8"/>
                        </w:rPr>
                        <w:t>=&gt;</w:t>
                      </w:r>
                      <w:r w:rsidRPr="007428A6">
                        <w:rPr>
                          <w:noProof/>
                          <w:color w:val="6688CC"/>
                        </w:rPr>
                        <w:t xml:space="preserve"> {</w:t>
                      </w:r>
                    </w:p>
                    <w:p w14:paraId="0EED439F"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throw</w:t>
                      </w:r>
                      <w:r w:rsidRPr="007428A6">
                        <w:rPr>
                          <w:noProof/>
                          <w:color w:val="6688CC"/>
                        </w:rPr>
                        <w:t xml:space="preserve"> </w:t>
                      </w:r>
                      <w:r w:rsidRPr="007428A6">
                        <w:rPr>
                          <w:noProof/>
                        </w:rPr>
                        <w:t>new</w:t>
                      </w:r>
                      <w:r w:rsidRPr="007428A6">
                        <w:rPr>
                          <w:noProof/>
                          <w:color w:val="6688CC"/>
                        </w:rPr>
                        <w:t xml:space="preserve"> </w:t>
                      </w:r>
                      <w:r w:rsidRPr="007428A6">
                        <w:rPr>
                          <w:noProof/>
                          <w:color w:val="FFEEBB"/>
                          <w:u w:val="single"/>
                        </w:rPr>
                        <w:t>BadRequestException</w:t>
                      </w:r>
                      <w:r w:rsidRPr="007428A6">
                        <w:rPr>
                          <w:noProof/>
                          <w:color w:val="6688CC"/>
                        </w:rPr>
                        <w:t>(</w:t>
                      </w:r>
                      <w:r w:rsidRPr="007428A6">
                        <w:rPr>
                          <w:i/>
                          <w:iCs/>
                          <w:noProof/>
                        </w:rPr>
                        <w:t>err</w:t>
                      </w:r>
                      <w:r w:rsidRPr="007428A6">
                        <w:rPr>
                          <w:noProof/>
                          <w:color w:val="6688CC"/>
                        </w:rPr>
                        <w:t xml:space="preserve">.message, { cause: </w:t>
                      </w:r>
                      <w:r w:rsidRPr="007428A6">
                        <w:rPr>
                          <w:i/>
                          <w:iCs/>
                          <w:noProof/>
                        </w:rPr>
                        <w:t>err</w:t>
                      </w:r>
                      <w:r w:rsidRPr="007428A6">
                        <w:rPr>
                          <w:noProof/>
                          <w:color w:val="6688CC"/>
                        </w:rPr>
                        <w:t xml:space="preserve">, description: </w:t>
                      </w:r>
                      <w:r w:rsidRPr="007428A6">
                        <w:rPr>
                          <w:i/>
                          <w:iCs/>
                          <w:noProof/>
                        </w:rPr>
                        <w:t>err</w:t>
                      </w:r>
                      <w:r w:rsidRPr="007428A6">
                        <w:rPr>
                          <w:noProof/>
                          <w:color w:val="6688CC"/>
                        </w:rPr>
                        <w:t>.query,});</w:t>
                      </w:r>
                    </w:p>
                    <w:p w14:paraId="3F47E1AF" w14:textId="77777777" w:rsidR="00DC4B67" w:rsidRPr="007428A6" w:rsidRDefault="00DC4B67" w:rsidP="00DC4B67">
                      <w:pPr>
                        <w:pStyle w:val="codesinipit"/>
                        <w:rPr>
                          <w:noProof/>
                          <w:color w:val="6688CC"/>
                        </w:rPr>
                      </w:pPr>
                      <w:r w:rsidRPr="007428A6">
                        <w:rPr>
                          <w:noProof/>
                          <w:color w:val="6688CC"/>
                        </w:rPr>
                        <w:t>            });</w:t>
                      </w:r>
                    </w:p>
                    <w:p w14:paraId="43A9D5E2" w14:textId="77777777" w:rsidR="00DC4B67" w:rsidRPr="007428A6" w:rsidRDefault="00DC4B67" w:rsidP="00DC4B67">
                      <w:pPr>
                        <w:pStyle w:val="codesinipit"/>
                        <w:rPr>
                          <w:noProof/>
                          <w:color w:val="6688CC"/>
                        </w:rPr>
                      </w:pPr>
                      <w:r w:rsidRPr="007428A6">
                        <w:rPr>
                          <w:noProof/>
                          <w:color w:val="6688CC"/>
                        </w:rPr>
                        <w:t>    }</w:t>
                      </w:r>
                    </w:p>
                    <w:p w14:paraId="657F1ABD" w14:textId="77777777" w:rsidR="00DC4B67" w:rsidRPr="00EE3DE0" w:rsidRDefault="00DC4B67" w:rsidP="00DC4B67">
                      <w:pPr>
                        <w:pStyle w:val="codesinipit"/>
                        <w:rPr>
                          <w:noProof/>
                          <w:color w:val="6688CC"/>
                          <w:rtl/>
                          <w:lang w:bidi="ar-MA"/>
                        </w:rPr>
                      </w:pPr>
                    </w:p>
                  </w:txbxContent>
                </v:textbox>
                <w10:anchorlock/>
              </v:shape>
            </w:pict>
          </mc:Fallback>
        </mc:AlternateContent>
      </w:r>
    </w:p>
    <w:p w14:paraId="40CB87E4" w14:textId="6C3E22C6" w:rsidR="00DC4B67" w:rsidRDefault="00170726" w:rsidP="00300BA5">
      <w:pPr>
        <w:pStyle w:val="Caption"/>
        <w:jc w:val="left"/>
        <w:rPr>
          <w:b/>
          <w:bCs/>
        </w:rPr>
      </w:pPr>
      <w:bookmarkStart w:id="138" w:name="_Toc180188561"/>
      <w:r>
        <w:t xml:space="preserve">Figure </w:t>
      </w:r>
      <w:r>
        <w:fldChar w:fldCharType="begin"/>
      </w:r>
      <w:r>
        <w:instrText xml:space="preserve"> SEQ Figure \* ARABIC </w:instrText>
      </w:r>
      <w:r>
        <w:fldChar w:fldCharType="separate"/>
      </w:r>
      <w:r>
        <w:rPr>
          <w:noProof/>
        </w:rPr>
        <w:t>47</w:t>
      </w:r>
      <w:bookmarkEnd w:id="138"/>
      <w:r>
        <w:fldChar w:fldCharType="end"/>
      </w:r>
      <w:r w:rsidR="00300BA5">
        <w:t xml:space="preserve"> </w:t>
      </w:r>
      <w:r w:rsidR="00300BA5" w:rsidRPr="00300BA5">
        <w:rPr>
          <w:b/>
          <w:bCs/>
        </w:rPr>
        <w:t>Vérification des Lignes de Demande d'Achat (DA) pour Approbation</w:t>
      </w:r>
    </w:p>
    <w:p w14:paraId="45588B29" w14:textId="597E24C5" w:rsidR="00300BA5" w:rsidRPr="00300BA5" w:rsidRDefault="00300BA5" w:rsidP="00300BA5">
      <w:r w:rsidRPr="00300BA5">
        <w:t>Cette méthode vérifie les lignes de la demande d'achat pour s'assurer que toutes les quantités, prix et fournisseurs sont renseignés avant l'approbation. Elle filtre les lignes qui ne respectent pas ces critères et lève une exception avec un message d'erreur le cas échéant.</w:t>
      </w:r>
    </w:p>
    <w:p w14:paraId="5B290E18" w14:textId="77777777" w:rsidR="00DC4B67" w:rsidRPr="00532D61" w:rsidRDefault="00DC4B67" w:rsidP="00DC4B67">
      <w:pPr>
        <w:pStyle w:val="Heading2"/>
      </w:pPr>
      <w:r w:rsidRPr="00532D61">
        <w:t>Tests</w:t>
      </w:r>
    </w:p>
    <w:p w14:paraId="510E9E83" w14:textId="77777777" w:rsidR="00DC4B67" w:rsidRPr="00532D61" w:rsidRDefault="00DC4B67" w:rsidP="00FD095D">
      <w:pPr>
        <w:pStyle w:val="Heading3"/>
        <w:numPr>
          <w:ilvl w:val="0"/>
          <w:numId w:val="91"/>
        </w:numPr>
      </w:pPr>
      <w:r w:rsidRPr="00532D61">
        <w:t xml:space="preserve">Test et </w:t>
      </w:r>
      <w:proofErr w:type="spellStart"/>
      <w:r w:rsidRPr="00532D61">
        <w:t>Mocking</w:t>
      </w:r>
      <w:proofErr w:type="spellEnd"/>
      <w:r w:rsidRPr="00532D61">
        <w:t xml:space="preserve"> pour le Frontend</w:t>
      </w:r>
    </w:p>
    <w:p w14:paraId="38E3E1BB" w14:textId="77777777" w:rsidR="00DC4B67" w:rsidRPr="00532D61" w:rsidRDefault="00DC4B67" w:rsidP="00DC4B67">
      <w:r w:rsidRPr="00532D61">
        <w:t xml:space="preserve">Afin de faciliter le développement et le test du frontend de notre application sans dépendre d'un backend en cours de développement, nous avons opté pour l'utilisation de Mockoon, un outil de simulation de serveurs REST API. Mockoon nous a permis de créer des environnements de </w:t>
      </w:r>
      <w:proofErr w:type="spellStart"/>
      <w:r w:rsidRPr="00532D61">
        <w:t>mock</w:t>
      </w:r>
      <w:proofErr w:type="spellEnd"/>
      <w:r w:rsidRPr="00532D61">
        <w:t xml:space="preserve"> avec des </w:t>
      </w:r>
      <w:proofErr w:type="spellStart"/>
      <w:r w:rsidRPr="00532D61">
        <w:t>endpoints</w:t>
      </w:r>
      <w:proofErr w:type="spellEnd"/>
      <w:r w:rsidRPr="00532D61">
        <w:t xml:space="preserve"> qui renvoient des données factices (fake data), ce qui s'est avéré essentiel pour valider le bon fonctionnement des appels API dans le frontend sans nécessiter un backend fonctionnel.</w:t>
      </w:r>
    </w:p>
    <w:p w14:paraId="19578A1E" w14:textId="77777777" w:rsidR="00DC4B67" w:rsidRPr="00532D61" w:rsidRDefault="00DC4B67" w:rsidP="00DC4B67">
      <w:pPr>
        <w:rPr>
          <w:b/>
          <w:bCs/>
        </w:rPr>
      </w:pPr>
      <w:r w:rsidRPr="00532D61">
        <w:rPr>
          <w:b/>
          <w:bCs/>
        </w:rPr>
        <w:t>Processus de création de l'environnement Mockoon</w:t>
      </w:r>
    </w:p>
    <w:p w14:paraId="4E5A69CE" w14:textId="77777777" w:rsidR="00DC4B67" w:rsidRPr="00532D61" w:rsidRDefault="00DC4B67" w:rsidP="00DC4B67">
      <w:pPr>
        <w:numPr>
          <w:ilvl w:val="0"/>
          <w:numId w:val="54"/>
        </w:numPr>
        <w:spacing w:before="60" w:after="90"/>
      </w:pPr>
      <w:r w:rsidRPr="00532D61">
        <w:rPr>
          <w:b/>
          <w:bCs/>
        </w:rPr>
        <w:t xml:space="preserve">Création des </w:t>
      </w:r>
      <w:proofErr w:type="spellStart"/>
      <w:r w:rsidRPr="00532D61">
        <w:rPr>
          <w:b/>
          <w:bCs/>
        </w:rPr>
        <w:t>endpoints</w:t>
      </w:r>
      <w:proofErr w:type="spellEnd"/>
      <w:r w:rsidRPr="00532D61">
        <w:t xml:space="preserve"> : Dans Mockoon, nous avons configuré plusieurs routes simulant les différentes API du backend, telles que l’authentification des utilisateurs, la gestion des stocks, etc. Chaque route renvoyait une réponse JSON pré-configurée correspondant à des scénarios typiques (succès, erreurs).</w:t>
      </w:r>
    </w:p>
    <w:p w14:paraId="7D99D38E" w14:textId="77777777" w:rsidR="00DC4B67" w:rsidRPr="00532D61" w:rsidRDefault="00DC4B67" w:rsidP="00DC4B67">
      <w:pPr>
        <w:numPr>
          <w:ilvl w:val="0"/>
          <w:numId w:val="54"/>
        </w:numPr>
        <w:spacing w:before="60" w:after="90"/>
      </w:pPr>
      <w:r w:rsidRPr="00532D61">
        <w:rPr>
          <w:b/>
          <w:bCs/>
        </w:rPr>
        <w:lastRenderedPageBreak/>
        <w:t>Configuration des données factices</w:t>
      </w:r>
      <w:r w:rsidRPr="00532D61">
        <w:t xml:space="preserve"> : Les données retournées par Mockoon ont été générées de manière à représenter des cas réels, par exemple des informations sur des produits, les niveaux de stock, ou encore les détails des utilisateurs. Ces données ont été spécifiquement formatées pour imiter les résultats renvoyés par notre API réelle.</w:t>
      </w:r>
    </w:p>
    <w:p w14:paraId="1155F8FB" w14:textId="77777777" w:rsidR="00DC4B67" w:rsidRPr="00532D61" w:rsidRDefault="00DC4B67" w:rsidP="00DC4B67">
      <w:pPr>
        <w:numPr>
          <w:ilvl w:val="0"/>
          <w:numId w:val="54"/>
        </w:numPr>
        <w:spacing w:before="60" w:after="90"/>
      </w:pPr>
      <w:r w:rsidRPr="00532D61">
        <w:rPr>
          <w:b/>
          <w:bCs/>
        </w:rPr>
        <w:t>Tests avec le frontend Angular</w:t>
      </w:r>
      <w:r w:rsidRPr="00532D61">
        <w:t xml:space="preserve"> : Une fois les API simulées configurées, nous avons intégré Mockoon au processus de développement du frontend. Grâce à l’intégration des </w:t>
      </w:r>
      <w:proofErr w:type="spellStart"/>
      <w:r w:rsidRPr="00532D61">
        <w:t>endpoints</w:t>
      </w:r>
      <w:proofErr w:type="spellEnd"/>
      <w:r w:rsidRPr="00532D61">
        <w:t xml:space="preserve"> </w:t>
      </w:r>
      <w:proofErr w:type="spellStart"/>
      <w:r w:rsidRPr="00532D61">
        <w:t>mockés</w:t>
      </w:r>
      <w:proofErr w:type="spellEnd"/>
      <w:r w:rsidRPr="00532D61">
        <w:t>, nous avons pu tester l’intégralité des composants du frontend en simulant les requêtes API. Cela a permis de vérifier la gestion des données reçues, le traitement des erreurs, et l'affichage des informations sans attendre que le backend soit complètement implémenté.</w:t>
      </w:r>
    </w:p>
    <w:p w14:paraId="2A3D7B8B" w14:textId="77777777" w:rsidR="00DC4B67" w:rsidRPr="00532D61" w:rsidRDefault="00DC4B67" w:rsidP="00DC4B67">
      <w:pPr>
        <w:rPr>
          <w:b/>
          <w:bCs/>
        </w:rPr>
      </w:pPr>
      <w:r w:rsidRPr="00532D61">
        <w:rPr>
          <w:b/>
          <w:bCs/>
        </w:rPr>
        <w:t>L'utilisation de Mockoon s’est avérée très utile pour :</w:t>
      </w:r>
    </w:p>
    <w:p w14:paraId="13B94C7B" w14:textId="77777777" w:rsidR="00DC4B67" w:rsidRPr="00532D61" w:rsidRDefault="00DC4B67" w:rsidP="00DC4B67">
      <w:pPr>
        <w:numPr>
          <w:ilvl w:val="0"/>
          <w:numId w:val="55"/>
        </w:numPr>
        <w:spacing w:before="60" w:after="90"/>
      </w:pPr>
      <w:r w:rsidRPr="00532D61">
        <w:rPr>
          <w:b/>
          <w:bCs/>
        </w:rPr>
        <w:t>Accélérer le développement du frontend</w:t>
      </w:r>
      <w:r w:rsidRPr="00532D61">
        <w:t xml:space="preserve"> : en simulant des API fonctionnelles, il a été possible de développer des fonctionnalités frontales de manière indépendante du backend.</w:t>
      </w:r>
    </w:p>
    <w:p w14:paraId="46B7BB03" w14:textId="77777777" w:rsidR="00DC4B67" w:rsidRPr="00532D61" w:rsidRDefault="00DC4B67" w:rsidP="00DC4B67">
      <w:pPr>
        <w:numPr>
          <w:ilvl w:val="0"/>
          <w:numId w:val="55"/>
        </w:numPr>
        <w:spacing w:before="60" w:after="90"/>
      </w:pPr>
      <w:r w:rsidRPr="00532D61">
        <w:rPr>
          <w:b/>
          <w:bCs/>
        </w:rPr>
        <w:t>Tests unitaires et de bout en bout</w:t>
      </w:r>
      <w:r w:rsidRPr="00532D61">
        <w:t xml:space="preserve"> : les données </w:t>
      </w:r>
      <w:proofErr w:type="spellStart"/>
      <w:r w:rsidRPr="00532D61">
        <w:t>mockées</w:t>
      </w:r>
      <w:proofErr w:type="spellEnd"/>
      <w:r w:rsidRPr="00532D61">
        <w:t xml:space="preserve"> nous ont permis de réaliser des tests unitaires et des tests end-to-end sur les composants du frontend.</w:t>
      </w:r>
    </w:p>
    <w:p w14:paraId="118E4200" w14:textId="77777777" w:rsidR="00DC4B67" w:rsidRPr="00532D61" w:rsidRDefault="00DC4B67" w:rsidP="00DC4B67">
      <w:pPr>
        <w:rPr>
          <w:b/>
          <w:bCs/>
        </w:rPr>
      </w:pPr>
      <w:r w:rsidRPr="00532D61">
        <w:rPr>
          <w:b/>
          <w:bCs/>
        </w:rPr>
        <w:t>Exemple de configuration de Mockoon</w:t>
      </w:r>
    </w:p>
    <w:p w14:paraId="1986C0A9" w14:textId="77777777" w:rsidR="00DC4B67" w:rsidRPr="00532D61" w:rsidRDefault="00DC4B67" w:rsidP="00DC4B67">
      <w:r w:rsidRPr="00532D61">
        <w:t xml:space="preserve">Voici un exemple de configuration d'un </w:t>
      </w:r>
      <w:proofErr w:type="spellStart"/>
      <w:r w:rsidRPr="00532D61">
        <w:t>endpoint</w:t>
      </w:r>
      <w:proofErr w:type="spellEnd"/>
      <w:r w:rsidRPr="00532D61">
        <w:t xml:space="preserve"> de Mockoon pour simuler l'obtention d'une liste de produits :</w:t>
      </w:r>
    </w:p>
    <w:p w14:paraId="1C03EB07" w14:textId="77777777" w:rsidR="00170726" w:rsidRDefault="00DC4B67" w:rsidP="00170726">
      <w:pPr>
        <w:keepNext/>
      </w:pPr>
      <w:r w:rsidRPr="00532D61">
        <w:rPr>
          <w:noProof/>
        </w:rPr>
        <w:drawing>
          <wp:inline distT="0" distB="0" distL="0" distR="0" wp14:anchorId="6D0DEE09" wp14:editId="4A71D158">
            <wp:extent cx="6188710" cy="3479165"/>
            <wp:effectExtent l="0" t="0" r="2540" b="6985"/>
            <wp:docPr id="17719382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1938212" name=""/>
                    <pic:cNvPicPr/>
                  </pic:nvPicPr>
                  <pic:blipFill>
                    <a:blip r:embed="rId84"/>
                    <a:stretch>
                      <a:fillRect/>
                    </a:stretch>
                  </pic:blipFill>
                  <pic:spPr>
                    <a:xfrm>
                      <a:off x="0" y="0"/>
                      <a:ext cx="6188710" cy="3479165"/>
                    </a:xfrm>
                    <a:prstGeom prst="rect">
                      <a:avLst/>
                    </a:prstGeom>
                  </pic:spPr>
                </pic:pic>
              </a:graphicData>
            </a:graphic>
          </wp:inline>
        </w:drawing>
      </w:r>
    </w:p>
    <w:p w14:paraId="6199D1E2" w14:textId="4DC91FDC" w:rsidR="00DC4B67" w:rsidRPr="00532D61" w:rsidRDefault="00170726" w:rsidP="00170726">
      <w:pPr>
        <w:pStyle w:val="Caption"/>
        <w:jc w:val="both"/>
      </w:pPr>
      <w:bookmarkStart w:id="139" w:name="_Toc180188562"/>
      <w:r>
        <w:t xml:space="preserve">Figure </w:t>
      </w:r>
      <w:r>
        <w:fldChar w:fldCharType="begin"/>
      </w:r>
      <w:r>
        <w:instrText xml:space="preserve"> SEQ Figure \* ARABIC </w:instrText>
      </w:r>
      <w:r>
        <w:fldChar w:fldCharType="separate"/>
      </w:r>
      <w:r>
        <w:rPr>
          <w:noProof/>
        </w:rPr>
        <w:t>48</w:t>
      </w:r>
      <w:bookmarkEnd w:id="139"/>
      <w:r>
        <w:fldChar w:fldCharType="end"/>
      </w:r>
    </w:p>
    <w:p w14:paraId="6515B7AC" w14:textId="77777777" w:rsidR="00DC4B67" w:rsidRPr="00532D61" w:rsidRDefault="00DC4B67" w:rsidP="00DC4B67">
      <w:r w:rsidRPr="00532D61">
        <w:lastRenderedPageBreak/>
        <w:t xml:space="preserve">Cette capture d'écran montre l'interface de </w:t>
      </w:r>
      <w:r w:rsidRPr="00532D61">
        <w:rPr>
          <w:b/>
          <w:bCs/>
        </w:rPr>
        <w:t>Mockoon</w:t>
      </w:r>
      <w:r w:rsidRPr="00532D61">
        <w:t xml:space="preserve">, un outil utilisé pour simuler des serveurs REST API localement. Le route affichée est </w:t>
      </w:r>
      <w:r w:rsidRPr="00532D61">
        <w:rPr>
          <w:b/>
          <w:bCs/>
        </w:rPr>
        <w:t>/items/</w:t>
      </w:r>
      <w:proofErr w:type="spellStart"/>
      <w:r w:rsidRPr="00532D61">
        <w:rPr>
          <w:b/>
          <w:bCs/>
        </w:rPr>
        <w:t>receivingJournal</w:t>
      </w:r>
      <w:proofErr w:type="spellEnd"/>
      <w:r w:rsidRPr="00532D61">
        <w:t xml:space="preserve"> avec une méthode </w:t>
      </w:r>
      <w:r w:rsidRPr="00532D61">
        <w:rPr>
          <w:b/>
          <w:bCs/>
        </w:rPr>
        <w:t>POST</w:t>
      </w:r>
      <w:r w:rsidRPr="00532D61">
        <w:t>.</w:t>
      </w:r>
    </w:p>
    <w:p w14:paraId="0D3422E5" w14:textId="77777777" w:rsidR="00DC4B67" w:rsidRPr="00532D61" w:rsidRDefault="00DC4B67" w:rsidP="00DC4B67">
      <w:pPr>
        <w:pStyle w:val="ListParagraph"/>
        <w:numPr>
          <w:ilvl w:val="0"/>
          <w:numId w:val="52"/>
        </w:numPr>
        <w:rPr>
          <w:b/>
          <w:bCs/>
        </w:rPr>
      </w:pPr>
      <w:r w:rsidRPr="00532D61">
        <w:rPr>
          <w:b/>
          <w:bCs/>
        </w:rPr>
        <w:t>Route /items/</w:t>
      </w:r>
      <w:proofErr w:type="spellStart"/>
      <w:r w:rsidRPr="00532D61">
        <w:rPr>
          <w:b/>
          <w:bCs/>
        </w:rPr>
        <w:t>receivingJournal</w:t>
      </w:r>
      <w:proofErr w:type="spellEnd"/>
      <w:r w:rsidRPr="00532D61">
        <w:rPr>
          <w:b/>
          <w:bCs/>
        </w:rPr>
        <w:t xml:space="preserve"> :</w:t>
      </w:r>
    </w:p>
    <w:p w14:paraId="242B63C4" w14:textId="77777777" w:rsidR="00DC4B67" w:rsidRPr="00532D61" w:rsidRDefault="00DC4B67" w:rsidP="00DC4B67">
      <w:pPr>
        <w:pStyle w:val="ListParagraph"/>
        <w:numPr>
          <w:ilvl w:val="0"/>
          <w:numId w:val="52"/>
        </w:numPr>
      </w:pPr>
      <w:r w:rsidRPr="00532D61">
        <w:rPr>
          <w:b/>
          <w:bCs/>
        </w:rPr>
        <w:t>Statut de réponse :</w:t>
      </w:r>
      <w:r w:rsidRPr="00532D61">
        <w:t xml:space="preserve"> La réponse HTTP est configurée pour renvoyer un statut 200 OK, ce qui signifie que la requête POST est réussie.</w:t>
      </w:r>
    </w:p>
    <w:p w14:paraId="2F9F0F00" w14:textId="77777777" w:rsidR="00DC4B67" w:rsidRPr="00532D61" w:rsidRDefault="00DC4B67" w:rsidP="00DC4B67">
      <w:pPr>
        <w:pStyle w:val="ListParagraph"/>
        <w:numPr>
          <w:ilvl w:val="0"/>
          <w:numId w:val="52"/>
        </w:numPr>
      </w:pPr>
      <w:r w:rsidRPr="00532D61">
        <w:rPr>
          <w:b/>
          <w:bCs/>
        </w:rPr>
        <w:t>Corps de la réponse :</w:t>
      </w:r>
      <w:r w:rsidRPr="00532D61">
        <w:t xml:space="preserve"> Le corps de la réponse est formaté en JSON et utilise des modèles pour générer des données factices dynamiques.</w:t>
      </w:r>
    </w:p>
    <w:p w14:paraId="040F40B4" w14:textId="77777777" w:rsidR="00DC4B67" w:rsidRPr="00532D61" w:rsidRDefault="00DC4B67" w:rsidP="00DC4B67">
      <w:pPr>
        <w:pStyle w:val="ListParagraph"/>
        <w:numPr>
          <w:ilvl w:val="0"/>
          <w:numId w:val="52"/>
        </w:numPr>
      </w:pPr>
      <w:r w:rsidRPr="00532D61">
        <w:t>La structure utilise la syntaxe de Mockoon avec la fonctionnalité {{</w:t>
      </w:r>
      <w:proofErr w:type="spellStart"/>
      <w:r w:rsidRPr="00532D61">
        <w:t>repeat</w:t>
      </w:r>
      <w:proofErr w:type="spellEnd"/>
      <w:r w:rsidRPr="00532D61">
        <w:t xml:space="preserve"> 5000}}, qui permet de générer 5000 entrées dans la réponse.</w:t>
      </w:r>
    </w:p>
    <w:p w14:paraId="5831FABA" w14:textId="77777777" w:rsidR="00DC4B67" w:rsidRPr="00532D61" w:rsidRDefault="00DC4B67" w:rsidP="00DC4B67">
      <w:pPr>
        <w:pStyle w:val="ListParagraph"/>
        <w:numPr>
          <w:ilvl w:val="0"/>
          <w:numId w:val="52"/>
        </w:numPr>
        <w:rPr>
          <w:b/>
          <w:bCs/>
        </w:rPr>
      </w:pPr>
      <w:r w:rsidRPr="00532D61">
        <w:rPr>
          <w:b/>
          <w:bCs/>
        </w:rPr>
        <w:t>Champs générés dynamiquement :</w:t>
      </w:r>
    </w:p>
    <w:p w14:paraId="106C9A66" w14:textId="77777777" w:rsidR="00DC4B67" w:rsidRPr="00532D61" w:rsidRDefault="00DC4B67" w:rsidP="00DC4B67">
      <w:proofErr w:type="spellStart"/>
      <w:r w:rsidRPr="00532D61">
        <w:rPr>
          <w:b/>
          <w:bCs/>
        </w:rPr>
        <w:t>refreceivingjournal</w:t>
      </w:r>
      <w:proofErr w:type="spellEnd"/>
      <w:r w:rsidRPr="00532D61">
        <w:rPr>
          <w:b/>
          <w:bCs/>
        </w:rPr>
        <w:t xml:space="preserve"> :</w:t>
      </w:r>
      <w:r w:rsidRPr="00532D61">
        <w:t xml:space="preserve"> Ce champ représente un identifiant unique pour chaque bon de réception. Il est généré dynamiquement à l'aide de la fonction </w:t>
      </w:r>
      <w:proofErr w:type="spellStart"/>
      <w:r w:rsidRPr="00532D61">
        <w:t>faker</w:t>
      </w:r>
      <w:proofErr w:type="spellEnd"/>
      <w:r w:rsidRPr="00532D61">
        <w:t>, avec une plage de valeurs numériques allant de 1000 à 999999.</w:t>
      </w:r>
    </w:p>
    <w:p w14:paraId="316BF2F4" w14:textId="77777777" w:rsidR="00DC4B67" w:rsidRPr="00532D61" w:rsidRDefault="00DC4B67" w:rsidP="00DC4B67">
      <w:proofErr w:type="spellStart"/>
      <w:r w:rsidRPr="00532D61">
        <w:rPr>
          <w:b/>
          <w:bCs/>
        </w:rPr>
        <w:t>warehouse</w:t>
      </w:r>
      <w:proofErr w:type="spellEnd"/>
      <w:r w:rsidRPr="00532D61">
        <w:rPr>
          <w:b/>
          <w:bCs/>
        </w:rPr>
        <w:t xml:space="preserve"> :</w:t>
      </w:r>
      <w:r w:rsidRPr="00532D61">
        <w:t xml:space="preserve"> Ce champ représente l'entrepôt lié au bon de réception. Il utilise la fonction </w:t>
      </w:r>
      <w:proofErr w:type="spellStart"/>
      <w:r w:rsidRPr="00532D61">
        <w:t>faker.address.city</w:t>
      </w:r>
      <w:proofErr w:type="spellEnd"/>
      <w:r w:rsidRPr="00532D61">
        <w:t xml:space="preserve"> pour générer un nom de ville aléatoire.</w:t>
      </w:r>
    </w:p>
    <w:p w14:paraId="15544173" w14:textId="77777777" w:rsidR="00DC4B67" w:rsidRPr="00532D61" w:rsidRDefault="00DC4B67" w:rsidP="00DC4B67">
      <w:proofErr w:type="spellStart"/>
      <w:r w:rsidRPr="00532D61">
        <w:rPr>
          <w:b/>
          <w:bCs/>
        </w:rPr>
        <w:t>receivingjournalstatus</w:t>
      </w:r>
      <w:proofErr w:type="spellEnd"/>
      <w:r w:rsidRPr="00532D61">
        <w:rPr>
          <w:b/>
          <w:bCs/>
        </w:rPr>
        <w:t xml:space="preserve"> :</w:t>
      </w:r>
      <w:r w:rsidRPr="00532D61">
        <w:t xml:space="preserve"> Ce champ représente le statut du journal de réception. Il utilise la fonction </w:t>
      </w:r>
      <w:proofErr w:type="spellStart"/>
      <w:r w:rsidRPr="00532D61">
        <w:t>oneOf</w:t>
      </w:r>
      <w:proofErr w:type="spellEnd"/>
      <w:r w:rsidRPr="00532D61">
        <w:t xml:space="preserve"> pour choisir aléatoirement un statut parmi : créer, en </w:t>
      </w:r>
      <w:proofErr w:type="spellStart"/>
      <w:r w:rsidRPr="00532D61">
        <w:t>revision</w:t>
      </w:r>
      <w:proofErr w:type="spellEnd"/>
      <w:r w:rsidRPr="00532D61">
        <w:t>, Approuver, Rejeter, reçu, ou annuler.</w:t>
      </w:r>
    </w:p>
    <w:p w14:paraId="5C5FA534" w14:textId="77777777" w:rsidR="00DC4B67" w:rsidRPr="00532D61" w:rsidRDefault="00DC4B67" w:rsidP="00DC4B67">
      <w:proofErr w:type="spellStart"/>
      <w:r w:rsidRPr="00532D61">
        <w:rPr>
          <w:b/>
          <w:bCs/>
        </w:rPr>
        <w:t>purchaseorder</w:t>
      </w:r>
      <w:proofErr w:type="spellEnd"/>
      <w:r w:rsidRPr="00532D61">
        <w:rPr>
          <w:b/>
          <w:bCs/>
        </w:rPr>
        <w:t xml:space="preserve"> :</w:t>
      </w:r>
      <w:r w:rsidRPr="00532D61">
        <w:t xml:space="preserve"> Il s'agit du numéro de commande d'achat, généré dynamiquement avec la même plage de valeurs que </w:t>
      </w:r>
      <w:proofErr w:type="spellStart"/>
      <w:r w:rsidRPr="00532D61">
        <w:t>refreceivingjournal</w:t>
      </w:r>
      <w:proofErr w:type="spellEnd"/>
      <w:r w:rsidRPr="00532D61">
        <w:t>.</w:t>
      </w:r>
    </w:p>
    <w:p w14:paraId="5C51A038" w14:textId="77777777" w:rsidR="00DC4B67" w:rsidRPr="00532D61" w:rsidRDefault="00DC4B67" w:rsidP="00DC4B67">
      <w:proofErr w:type="spellStart"/>
      <w:r w:rsidRPr="00532D61">
        <w:rPr>
          <w:b/>
          <w:bCs/>
        </w:rPr>
        <w:t>sitegeographic</w:t>
      </w:r>
      <w:proofErr w:type="spellEnd"/>
      <w:r w:rsidRPr="00532D61">
        <w:rPr>
          <w:b/>
          <w:bCs/>
        </w:rPr>
        <w:t xml:space="preserve"> :</w:t>
      </w:r>
      <w:r w:rsidRPr="00532D61">
        <w:t xml:space="preserve"> Il représente la localisation géographique du site, également générée à l'aide de la fonction </w:t>
      </w:r>
      <w:proofErr w:type="spellStart"/>
      <w:r w:rsidRPr="00532D61">
        <w:t>faker.address.city</w:t>
      </w:r>
      <w:proofErr w:type="spellEnd"/>
      <w:r w:rsidRPr="00532D61">
        <w:t>.</w:t>
      </w:r>
    </w:p>
    <w:p w14:paraId="427C6680" w14:textId="77777777" w:rsidR="00DC4B67" w:rsidRPr="00532D61" w:rsidRDefault="00DC4B67" w:rsidP="00DC4B67">
      <w:pPr>
        <w:rPr>
          <w:b/>
          <w:bCs/>
        </w:rPr>
      </w:pPr>
      <w:r w:rsidRPr="00532D61">
        <w:rPr>
          <w:b/>
          <w:bCs/>
        </w:rPr>
        <w:t>Simulation de données massives :</w:t>
      </w:r>
    </w:p>
    <w:p w14:paraId="39751464" w14:textId="77777777" w:rsidR="00DC4B67" w:rsidRPr="00532D61" w:rsidRDefault="00DC4B67" w:rsidP="00DC4B67">
      <w:r w:rsidRPr="00532D61">
        <w:t>La route retourne 5000 enregistrements, simulant ainsi une large liste de bons de réception. Cette fonctionnalité permet de tester la capacité du frontend à gérer des volumes importants de données.</w:t>
      </w:r>
    </w:p>
    <w:p w14:paraId="5B9C1CA3" w14:textId="77777777" w:rsidR="00DC4B67" w:rsidRPr="00532D61" w:rsidRDefault="00DC4B67" w:rsidP="00DC4B67"/>
    <w:p w14:paraId="0F039107" w14:textId="77777777" w:rsidR="00DC4B67" w:rsidRPr="00532D61" w:rsidRDefault="00DC4B67" w:rsidP="00DC4B67">
      <w:pPr>
        <w:pStyle w:val="Heading3"/>
      </w:pPr>
      <w:r w:rsidRPr="00532D61">
        <w:t>Tests des API Backend</w:t>
      </w:r>
    </w:p>
    <w:p w14:paraId="16DF7E08" w14:textId="77777777" w:rsidR="00DC4B67" w:rsidRPr="00532D61" w:rsidRDefault="00DC4B67" w:rsidP="00DC4B67">
      <w:r w:rsidRPr="00532D61">
        <w:t xml:space="preserve">Afin de vérifier le bon fonctionnement des API développées avec NestJS, j'ai utilisé </w:t>
      </w:r>
      <w:r w:rsidRPr="00532D61">
        <w:rPr>
          <w:b/>
          <w:bCs/>
        </w:rPr>
        <w:t>Postman</w:t>
      </w:r>
      <w:r w:rsidRPr="00532D61">
        <w:t xml:space="preserve"> pour tester et valider les différentes requêtes avant de les passer au frontend. Cette étape a permis de simuler des appels API et de s'assurer que le backend fonctionnait correctement. Voici les principales étapes que j'ai suivies pour réaliser ces tests :</w:t>
      </w:r>
    </w:p>
    <w:p w14:paraId="16F2AD22" w14:textId="77777777" w:rsidR="00DC4B67" w:rsidRPr="00532D61" w:rsidRDefault="00DC4B67" w:rsidP="00DC4B67">
      <w:pPr>
        <w:ind w:left="288" w:firstLine="0"/>
      </w:pPr>
      <w:r w:rsidRPr="00532D61">
        <w:rPr>
          <w:b/>
          <w:bCs/>
        </w:rPr>
        <w:lastRenderedPageBreak/>
        <w:t>Configuration des requêtes API</w:t>
      </w:r>
      <w:r w:rsidRPr="00532D61">
        <w:t xml:space="preserve"> : J'ai défini plusieurs requêtes dans Postman pour interagir avec les </w:t>
      </w:r>
      <w:proofErr w:type="spellStart"/>
      <w:r w:rsidRPr="00532D61">
        <w:t>endpoints</w:t>
      </w:r>
      <w:proofErr w:type="spellEnd"/>
      <w:r w:rsidRPr="00532D61">
        <w:t xml:space="preserve"> de l'API NestJS. Chaque requête était configurée avec la méthode HTTP appropriée (POST, GET, etc.) et les paramètres requis, par exemple :</w:t>
      </w:r>
    </w:p>
    <w:p w14:paraId="76E8BBFA" w14:textId="77777777" w:rsidR="00DC4B67" w:rsidRPr="00532D61" w:rsidRDefault="00DC4B67" w:rsidP="00DC4B67">
      <w:pPr>
        <w:pStyle w:val="ListParagraph"/>
        <w:numPr>
          <w:ilvl w:val="0"/>
          <w:numId w:val="56"/>
        </w:numPr>
      </w:pPr>
      <w:r w:rsidRPr="00532D61">
        <w:t xml:space="preserve">Pour rechercher un article spécifique, j'ai utilisé une requête POST avec les paramètres </w:t>
      </w:r>
      <w:proofErr w:type="spellStart"/>
      <w:r w:rsidRPr="00532D61">
        <w:t>refcompany</w:t>
      </w:r>
      <w:proofErr w:type="spellEnd"/>
      <w:r w:rsidRPr="00532D61">
        <w:t xml:space="preserve">, </w:t>
      </w:r>
      <w:proofErr w:type="spellStart"/>
      <w:r w:rsidRPr="00532D61">
        <w:t>reforganisation</w:t>
      </w:r>
      <w:proofErr w:type="spellEnd"/>
      <w:r w:rsidRPr="00532D61">
        <w:t xml:space="preserve">, et </w:t>
      </w:r>
      <w:proofErr w:type="spellStart"/>
      <w:r w:rsidRPr="00532D61">
        <w:t>refitem</w:t>
      </w:r>
      <w:proofErr w:type="spellEnd"/>
      <w:r w:rsidRPr="00532D61">
        <w:t xml:space="preserve"> afin d'obtenir les détails de l'article.</w:t>
      </w:r>
    </w:p>
    <w:p w14:paraId="598062B9" w14:textId="77777777" w:rsidR="00DC4B67" w:rsidRPr="00532D61" w:rsidRDefault="00DC4B67" w:rsidP="00DC4B67">
      <w:pPr>
        <w:pStyle w:val="ListParagraph"/>
        <w:numPr>
          <w:ilvl w:val="0"/>
          <w:numId w:val="56"/>
        </w:numPr>
      </w:pPr>
      <w:r w:rsidRPr="00532D61">
        <w:t xml:space="preserve">Pour ajouter un nouveau modèle d'article, j'ai utilisé une autre requête POST en spécifiant des informations telles que </w:t>
      </w:r>
      <w:proofErr w:type="spellStart"/>
      <w:r w:rsidRPr="00532D61">
        <w:t>refitemmodel</w:t>
      </w:r>
      <w:proofErr w:type="spellEnd"/>
      <w:r w:rsidRPr="00532D61">
        <w:t xml:space="preserve">, </w:t>
      </w:r>
      <w:proofErr w:type="spellStart"/>
      <w:r w:rsidRPr="00532D61">
        <w:t>itemmodel</w:t>
      </w:r>
      <w:proofErr w:type="spellEnd"/>
      <w:r w:rsidRPr="00532D61">
        <w:t>, et d'autres attributs dans le corps de la requête.</w:t>
      </w:r>
    </w:p>
    <w:p w14:paraId="2D584B9E" w14:textId="77777777" w:rsidR="00DC4B67" w:rsidRPr="00532D61" w:rsidRDefault="00DC4B67" w:rsidP="00DC4B67">
      <w:r w:rsidRPr="00532D61">
        <w:rPr>
          <w:b/>
          <w:bCs/>
        </w:rPr>
        <w:t>Simulation des requêtes et validation des réponses</w:t>
      </w:r>
      <w:r w:rsidRPr="00532D61">
        <w:t xml:space="preserve"> : Après avoir configuré les requêtes, j'ai exécuté ces dernières dans Postman et analysé les réponses renvoyées par l'API. Cela m'a permis de valider que les données étaient correctement traitées et que les réponses respectaient les spécifications.</w:t>
      </w:r>
    </w:p>
    <w:p w14:paraId="2F59C245" w14:textId="77777777" w:rsidR="00DC4B67" w:rsidRPr="00532D61" w:rsidRDefault="00DC4B67" w:rsidP="00DC4B67">
      <w:r w:rsidRPr="00532D61">
        <w:rPr>
          <w:b/>
          <w:bCs/>
        </w:rPr>
        <w:t>Gestion des erreurs et ajustements</w:t>
      </w:r>
      <w:r w:rsidRPr="00532D61">
        <w:t xml:space="preserve"> : En cas d'erreurs (par exemple, des réponses avec un code d'état HTTP 400 ou 500), j'ai pu rapidement identifier les problèmes dans la logique de traitement du backend et ajuster le code NestJS en conséquence.</w:t>
      </w:r>
    </w:p>
    <w:p w14:paraId="217E8AB0" w14:textId="77777777" w:rsidR="00DC4B67" w:rsidRPr="00532D61" w:rsidRDefault="00DC4B67" w:rsidP="00DC4B67">
      <w:r w:rsidRPr="00532D61">
        <w:rPr>
          <w:b/>
          <w:bCs/>
        </w:rPr>
        <w:t>Passage au Frontend</w:t>
      </w:r>
      <w:r w:rsidRPr="00532D61">
        <w:t xml:space="preserve"> : Une fois que les API ont été testées et validées, j'ai fourni les détails des </w:t>
      </w:r>
      <w:proofErr w:type="spellStart"/>
      <w:r w:rsidRPr="00532D61">
        <w:t>endpoints</w:t>
      </w:r>
      <w:proofErr w:type="spellEnd"/>
      <w:r w:rsidRPr="00532D61">
        <w:t xml:space="preserve"> et les résultats attendus à l'équipe frontend. Cela leur a permis d'intégrer facilement les API dans leur logique de développement, en ayant déjà la certitude que le backend fonctionnait correctement.</w:t>
      </w:r>
    </w:p>
    <w:p w14:paraId="279A4C5B" w14:textId="77777777" w:rsidR="00170726" w:rsidRDefault="00DC4B67" w:rsidP="00170726">
      <w:pPr>
        <w:keepNext/>
      </w:pPr>
      <w:r w:rsidRPr="00532D61">
        <w:rPr>
          <w:noProof/>
        </w:rPr>
        <w:drawing>
          <wp:inline distT="0" distB="0" distL="0" distR="0" wp14:anchorId="0B790366" wp14:editId="3C841F25">
            <wp:extent cx="6176645" cy="3476625"/>
            <wp:effectExtent l="0" t="0" r="0" b="9525"/>
            <wp:docPr id="21232881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76645" cy="3476625"/>
                    </a:xfrm>
                    <a:prstGeom prst="rect">
                      <a:avLst/>
                    </a:prstGeom>
                    <a:noFill/>
                    <a:ln>
                      <a:noFill/>
                    </a:ln>
                  </pic:spPr>
                </pic:pic>
              </a:graphicData>
            </a:graphic>
          </wp:inline>
        </w:drawing>
      </w:r>
    </w:p>
    <w:p w14:paraId="0E9B4F91" w14:textId="1BDA9493" w:rsidR="00DC4B67" w:rsidRPr="00532D61" w:rsidRDefault="00170726" w:rsidP="00170726">
      <w:pPr>
        <w:pStyle w:val="Caption"/>
        <w:jc w:val="both"/>
      </w:pPr>
      <w:bookmarkStart w:id="140" w:name="_Toc180188563"/>
      <w:r>
        <w:t xml:space="preserve">Figure </w:t>
      </w:r>
      <w:r>
        <w:fldChar w:fldCharType="begin"/>
      </w:r>
      <w:r>
        <w:instrText xml:space="preserve"> SEQ Figure \* ARABIC </w:instrText>
      </w:r>
      <w:r>
        <w:fldChar w:fldCharType="separate"/>
      </w:r>
      <w:r>
        <w:rPr>
          <w:noProof/>
        </w:rPr>
        <w:t>49</w:t>
      </w:r>
      <w:bookmarkEnd w:id="140"/>
      <w:r>
        <w:fldChar w:fldCharType="end"/>
      </w:r>
    </w:p>
    <w:p w14:paraId="7748280B" w14:textId="1BD72449" w:rsidR="00DC4B67" w:rsidRDefault="00300BA5" w:rsidP="00DC4B67">
      <w:r w:rsidRPr="00300BA5">
        <w:t>Cette image montre un exemple de test d'API backend effectué avec Postman. On voit une collection nommée "</w:t>
      </w:r>
      <w:proofErr w:type="spellStart"/>
      <w:r w:rsidRPr="00300BA5">
        <w:t>wms</w:t>
      </w:r>
      <w:proofErr w:type="spellEnd"/>
      <w:r w:rsidRPr="00300BA5">
        <w:t xml:space="preserve">-api" avec divers </w:t>
      </w:r>
      <w:proofErr w:type="spellStart"/>
      <w:r w:rsidRPr="00300BA5">
        <w:t>endpoints</w:t>
      </w:r>
      <w:proofErr w:type="spellEnd"/>
      <w:r w:rsidRPr="00300BA5">
        <w:t xml:space="preserve"> organisés sous des catégories telles que "item", "</w:t>
      </w:r>
      <w:proofErr w:type="spellStart"/>
      <w:r w:rsidRPr="00300BA5">
        <w:t>itemmodel</w:t>
      </w:r>
      <w:proofErr w:type="spellEnd"/>
      <w:r w:rsidRPr="00300BA5">
        <w:t>", "</w:t>
      </w:r>
      <w:proofErr w:type="spellStart"/>
      <w:r w:rsidRPr="00300BA5">
        <w:t>itemtrackingdimensionmodel</w:t>
      </w:r>
      <w:proofErr w:type="spellEnd"/>
      <w:r w:rsidRPr="00300BA5">
        <w:t>", "</w:t>
      </w:r>
      <w:proofErr w:type="spellStart"/>
      <w:r w:rsidRPr="00300BA5">
        <w:t>purchase</w:t>
      </w:r>
      <w:proofErr w:type="spellEnd"/>
      <w:r w:rsidRPr="00300BA5">
        <w:t xml:space="preserve"> </w:t>
      </w:r>
      <w:proofErr w:type="spellStart"/>
      <w:r w:rsidRPr="00300BA5">
        <w:t>requisition</w:t>
      </w:r>
      <w:proofErr w:type="spellEnd"/>
      <w:r w:rsidRPr="00300BA5">
        <w:t>" et "</w:t>
      </w:r>
      <w:proofErr w:type="spellStart"/>
      <w:r w:rsidRPr="00300BA5">
        <w:t>storagedimension</w:t>
      </w:r>
      <w:proofErr w:type="spellEnd"/>
      <w:r w:rsidRPr="00300BA5">
        <w:t xml:space="preserve">". </w:t>
      </w:r>
      <w:proofErr w:type="spellStart"/>
      <w:r w:rsidRPr="00300BA5">
        <w:t>L'endpoint</w:t>
      </w:r>
      <w:proofErr w:type="spellEnd"/>
      <w:r w:rsidRPr="00300BA5">
        <w:t xml:space="preserve"> sélectionné est </w:t>
      </w:r>
      <w:r w:rsidRPr="00300BA5">
        <w:lastRenderedPageBreak/>
        <w:t>"</w:t>
      </w:r>
      <w:proofErr w:type="spellStart"/>
      <w:r w:rsidRPr="00300BA5">
        <w:t>savepurchrequisitions</w:t>
      </w:r>
      <w:proofErr w:type="spellEnd"/>
      <w:r w:rsidRPr="00300BA5">
        <w:t>" sous la catégorie "</w:t>
      </w:r>
      <w:proofErr w:type="spellStart"/>
      <w:r w:rsidRPr="00300BA5">
        <w:t>purchase</w:t>
      </w:r>
      <w:proofErr w:type="spellEnd"/>
      <w:r w:rsidRPr="00300BA5">
        <w:t xml:space="preserve"> </w:t>
      </w:r>
      <w:proofErr w:type="spellStart"/>
      <w:r w:rsidRPr="00300BA5">
        <w:t>requisition</w:t>
      </w:r>
      <w:proofErr w:type="spellEnd"/>
      <w:r w:rsidRPr="00300BA5">
        <w:t>". La méthode de requête est POST, et l'URL est construite en utilisant des variables {{</w:t>
      </w:r>
      <w:proofErr w:type="spellStart"/>
      <w:r w:rsidRPr="00300BA5">
        <w:t>baseURL</w:t>
      </w:r>
      <w:proofErr w:type="spellEnd"/>
      <w:r w:rsidRPr="00300BA5">
        <w:t>}} et {{</w:t>
      </w:r>
      <w:proofErr w:type="spellStart"/>
      <w:r w:rsidRPr="00300BA5">
        <w:t>purchaserequisition</w:t>
      </w:r>
      <w:proofErr w:type="spellEnd"/>
      <w:r w:rsidRPr="00300BA5">
        <w:t>}}.</w:t>
      </w:r>
    </w:p>
    <w:p w14:paraId="39876394" w14:textId="60BD5734" w:rsidR="00300BA5" w:rsidRDefault="00300BA5" w:rsidP="00300BA5">
      <w:r w:rsidRPr="00300BA5">
        <w:t>L'onglet "Body" est sélectionné, montrant un </w:t>
      </w:r>
      <w:proofErr w:type="spellStart"/>
      <w:r w:rsidRPr="00300BA5">
        <w:t>payload</w:t>
      </w:r>
      <w:proofErr w:type="spellEnd"/>
      <w:r w:rsidRPr="00300BA5">
        <w:t> JSON</w:t>
      </w:r>
      <w:r>
        <w:t xml:space="preserve"> </w:t>
      </w:r>
      <w:r w:rsidRPr="00300BA5">
        <w:t xml:space="preserve">montre une réponse réussie avec un statut de 201 </w:t>
      </w:r>
      <w:proofErr w:type="spellStart"/>
      <w:r w:rsidRPr="00300BA5">
        <w:t>Created</w:t>
      </w:r>
      <w:proofErr w:type="spellEnd"/>
      <w:r w:rsidR="002055D8">
        <w:t>.</w:t>
      </w:r>
    </w:p>
    <w:p w14:paraId="3B6B0E68" w14:textId="09B01AEF" w:rsidR="002055D8" w:rsidRPr="00532D61" w:rsidRDefault="002055D8" w:rsidP="002055D8">
      <w:r w:rsidRPr="002055D8">
        <w:t>Cette image montre le processus de test des API backend en utilisant Postman, incluant l'envoi d'une requête avec un payload JSON et la réception d'une réponse JSON.</w:t>
      </w:r>
    </w:p>
    <w:p w14:paraId="617B5D01" w14:textId="77777777" w:rsidR="00DC4B67" w:rsidRPr="00DC4B67" w:rsidRDefault="00DC4B67" w:rsidP="00DC4B67"/>
    <w:p w14:paraId="53C79546" w14:textId="77777777" w:rsidR="008A5BDF" w:rsidRPr="00532D61" w:rsidRDefault="008A5BDF" w:rsidP="008A5BDF"/>
    <w:p w14:paraId="25053B94" w14:textId="77777777" w:rsidR="00951B1D" w:rsidRPr="00532D61" w:rsidRDefault="00951B1D" w:rsidP="00951B1D">
      <w:pPr>
        <w:rPr>
          <w:shd w:val="clear" w:color="auto" w:fill="FFFFFF"/>
        </w:rPr>
      </w:pPr>
    </w:p>
    <w:p w14:paraId="67980628" w14:textId="77777777" w:rsidR="00951B1D" w:rsidRPr="00951B1D" w:rsidRDefault="00951B1D" w:rsidP="00951B1D"/>
    <w:sectPr w:rsidR="00951B1D" w:rsidRPr="00951B1D" w:rsidSect="002E1D05">
      <w:pgSz w:w="11906" w:h="16838" w:code="9"/>
      <w:pgMar w:top="720" w:right="720" w:bottom="720" w:left="720" w:header="720" w:footer="720" w:gutter="0"/>
      <w:pgBorders w:display="notFirstPage" w:offsetFrom="page">
        <w:top w:val="outset" w:sz="6" w:space="24" w:color="auto"/>
        <w:left w:val="outset" w:sz="6" w:space="24" w:color="auto"/>
        <w:bottom w:val="inset" w:sz="6" w:space="24" w:color="auto"/>
        <w:right w:val="inset" w:sz="6" w:space="24" w:color="auto"/>
      </w:pgBorders>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50" w:author="ABDALHAMID BOU" w:date="2024-10-15T23:29:00Z" w:initials="AB">
    <w:p w14:paraId="7997A283" w14:textId="77777777" w:rsidR="008A5BDF" w:rsidRDefault="008A5BDF">
      <w:pPr>
        <w:pStyle w:val="CommentText"/>
      </w:pPr>
      <w:r>
        <w:rPr>
          <w:rStyle w:val="CommentReference"/>
        </w:rPr>
        <w:annotationRef/>
      </w:r>
      <w:r>
        <w:t>A modifier</w:t>
      </w:r>
    </w:p>
    <w:p w14:paraId="3E9371D8" w14:textId="696C38D0" w:rsidR="008A5BDF" w:rsidRDefault="008A5BDF">
      <w:pPr>
        <w:pStyle w:val="CommentText"/>
      </w:pPr>
    </w:p>
  </w:comment>
  <w:comment w:id="51" w:author="ABDALHAMID BOU" w:date="2024-10-17T15:17:00Z" w:initials="AB">
    <w:p w14:paraId="24E1E7D1" w14:textId="77777777" w:rsidR="00DF14D7" w:rsidRDefault="00DF14D7">
      <w:pPr>
        <w:pStyle w:val="CommentText"/>
      </w:pPr>
      <w:r>
        <w:rPr>
          <w:rStyle w:val="CommentReference"/>
        </w:rPr>
        <w:annotationRef/>
      </w:r>
      <w:r>
        <w:t>A modifier</w:t>
      </w:r>
    </w:p>
    <w:p w14:paraId="1FCAC296" w14:textId="27125F8E" w:rsidR="00DF14D7" w:rsidRDefault="00DF14D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E9371D8" w15:done="0"/>
  <w15:commentEx w15:paraId="1FCAC29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DB3161C" w16cex:dateUtc="2024-10-15T22:29:00Z"/>
  <w16cex:commentExtensible w16cex:durableId="3B8AF2C8" w16cex:dateUtc="2024-10-17T14: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E9371D8" w16cid:durableId="1DB3161C"/>
  <w16cid:commentId w16cid:paraId="1FCAC296" w16cid:durableId="3B8AF2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AF2F721" w14:textId="77777777" w:rsidR="0040260D" w:rsidRDefault="0040260D" w:rsidP="00DC4B67">
      <w:pPr>
        <w:spacing w:after="0" w:line="240" w:lineRule="auto"/>
      </w:pPr>
      <w:r>
        <w:separator/>
      </w:r>
    </w:p>
  </w:endnote>
  <w:endnote w:type="continuationSeparator" w:id="0">
    <w:p w14:paraId="615B2472" w14:textId="77777777" w:rsidR="0040260D" w:rsidRDefault="0040260D" w:rsidP="00DC4B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French Script MT">
    <w:panose1 w:val="03020402040607040605"/>
    <w:charset w:val="00"/>
    <w:family w:val="script"/>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6C213BE" w14:textId="77777777" w:rsidR="0040260D" w:rsidRDefault="0040260D" w:rsidP="00DC4B67">
      <w:pPr>
        <w:spacing w:after="0" w:line="240" w:lineRule="auto"/>
      </w:pPr>
      <w:r>
        <w:separator/>
      </w:r>
    </w:p>
  </w:footnote>
  <w:footnote w:type="continuationSeparator" w:id="0">
    <w:p w14:paraId="537D5E9D" w14:textId="77777777" w:rsidR="0040260D" w:rsidRDefault="0040260D" w:rsidP="00DC4B67">
      <w:pPr>
        <w:spacing w:after="0" w:line="240" w:lineRule="auto"/>
      </w:pPr>
      <w:r>
        <w:continuationSeparator/>
      </w:r>
    </w:p>
  </w:footnote>
  <w:footnote w:id="1">
    <w:p w14:paraId="3061C7B2" w14:textId="45A53FE8" w:rsidR="00E35318" w:rsidRPr="00E35318" w:rsidRDefault="00E35318" w:rsidP="00E35318">
      <w:pPr>
        <w:pStyle w:val="FootnoteText"/>
        <w:rPr>
          <w:lang w:val="en-US"/>
        </w:rPr>
      </w:pPr>
      <w:r>
        <w:rPr>
          <w:rStyle w:val="FootnoteReference"/>
        </w:rPr>
        <w:footnoteRef/>
      </w:r>
      <w:r>
        <w:t xml:space="preserve"> </w:t>
      </w:r>
      <w:r w:rsidR="00D45004" w:rsidRPr="00D45004">
        <w:rPr>
          <w:lang w:val="en-US"/>
        </w:rPr>
        <w:t>Token</w:t>
      </w:r>
      <w:r w:rsidR="00D45004">
        <w:t>:</w:t>
      </w:r>
      <w:r>
        <w:t xml:space="preserve"> </w:t>
      </w:r>
      <w:r w:rsidRPr="00E35318">
        <w:t>Il s'agit d'un message envoyé par un serveur à un client et stocké temporairement par ce dernier. Le client inclut une copie du jeton dans les demandes ultérieures envoyées au serveur pour confirmer l'état d'authentification du client.</w:t>
      </w:r>
    </w:p>
  </w:footnote>
  <w:footnote w:id="2">
    <w:p w14:paraId="5B0D67B5" w14:textId="77777777" w:rsidR="00DC4B67" w:rsidRPr="00DD7975" w:rsidRDefault="00DC4B67" w:rsidP="00DC4B67">
      <w:pPr>
        <w:pStyle w:val="FootnoteText"/>
      </w:pPr>
      <w:r>
        <w:rPr>
          <w:rStyle w:val="FootnoteReference"/>
        </w:rPr>
        <w:footnoteRef/>
      </w:r>
      <w:r>
        <w:t xml:space="preserve"> </w:t>
      </w:r>
      <w:proofErr w:type="spellStart"/>
      <w:r w:rsidRPr="00DD7975">
        <w:t>Megamenu</w:t>
      </w:r>
      <w:proofErr w:type="spellEnd"/>
      <w:r w:rsidRPr="00DD7975">
        <w:t>:</w:t>
      </w:r>
    </w:p>
  </w:footnote>
  <w:footnote w:id="3">
    <w:p w14:paraId="2C506CB0" w14:textId="77777777" w:rsidR="00DC4B67" w:rsidRPr="00DD7975" w:rsidRDefault="00DC4B67" w:rsidP="00DC4B67">
      <w:pPr>
        <w:pStyle w:val="FootnoteText"/>
      </w:pPr>
      <w:r>
        <w:rPr>
          <w:rStyle w:val="FootnoteReference"/>
        </w:rPr>
        <w:footnoteRef/>
      </w:r>
      <w:r>
        <w:t xml:space="preserve"> </w:t>
      </w:r>
      <w:r w:rsidRPr="00DD7975">
        <w:t xml:space="preserve">BR: bon de </w:t>
      </w:r>
      <w:r w:rsidRPr="00114561">
        <w:t>réception</w:t>
      </w:r>
    </w:p>
  </w:footnote>
  <w:footnote w:id="4">
    <w:p w14:paraId="24665EED" w14:textId="77777777" w:rsidR="00DC4B67" w:rsidRPr="00F46416" w:rsidRDefault="00DC4B67" w:rsidP="00DC4B67">
      <w:pPr>
        <w:pStyle w:val="FootnoteText"/>
        <w:rPr>
          <w:lang w:val="en-US"/>
        </w:rPr>
      </w:pPr>
      <w:r>
        <w:rPr>
          <w:rStyle w:val="FootnoteReference"/>
        </w:rPr>
        <w:footnoteRef/>
      </w:r>
      <w:r>
        <w:t xml:space="preserve"> MS</w:t>
      </w:r>
      <w:r>
        <w:rPr>
          <w:lang w:val="en-US"/>
        </w:rPr>
        <w:t>: movement de stock</w:t>
      </w:r>
    </w:p>
  </w:footnote>
  <w:footnote w:id="5">
    <w:p w14:paraId="23D19D45" w14:textId="66114F46" w:rsidR="00A65380" w:rsidRPr="00A65380" w:rsidRDefault="00A65380">
      <w:pPr>
        <w:pStyle w:val="FootnoteText"/>
        <w:rPr>
          <w:lang w:val="en-US"/>
        </w:rPr>
      </w:pPr>
      <w:r>
        <w:rPr>
          <w:rStyle w:val="FootnoteReference"/>
        </w:rPr>
        <w:footnoteRef/>
      </w:r>
      <w:r>
        <w:t xml:space="preserve"> </w:t>
      </w:r>
    </w:p>
  </w:footnote>
  <w:footnote w:id="6">
    <w:p w14:paraId="24BDB8B8" w14:textId="264AB1AF" w:rsidR="00A65380" w:rsidRPr="00A65380" w:rsidRDefault="00A65380">
      <w:pPr>
        <w:pStyle w:val="FootnoteText"/>
        <w:rPr>
          <w:lang w:val="en-US"/>
        </w:rPr>
      </w:pPr>
      <w:r>
        <w:rPr>
          <w:rStyle w:val="FootnoteReference"/>
        </w:rPr>
        <w:footnoteRef/>
      </w:r>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5303C1"/>
    <w:multiLevelType w:val="multilevel"/>
    <w:tmpl w:val="8898AE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9A111F"/>
    <w:multiLevelType w:val="hybridMultilevel"/>
    <w:tmpl w:val="438CC516"/>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7980A57"/>
    <w:multiLevelType w:val="hybridMultilevel"/>
    <w:tmpl w:val="968E427A"/>
    <w:lvl w:ilvl="0" w:tplc="380C0003">
      <w:start w:val="1"/>
      <w:numFmt w:val="bullet"/>
      <w:lvlText w:val="o"/>
      <w:lvlJc w:val="left"/>
      <w:pPr>
        <w:ind w:left="1068" w:hanging="360"/>
      </w:pPr>
      <w:rPr>
        <w:rFonts w:ascii="Courier New" w:hAnsi="Courier New" w:cs="Courier New" w:hint="default"/>
      </w:rPr>
    </w:lvl>
    <w:lvl w:ilvl="1" w:tplc="380C0003">
      <w:start w:val="1"/>
      <w:numFmt w:val="bullet"/>
      <w:lvlText w:val="o"/>
      <w:lvlJc w:val="left"/>
      <w:pPr>
        <w:ind w:left="1788" w:hanging="360"/>
      </w:pPr>
      <w:rPr>
        <w:rFonts w:ascii="Courier New" w:hAnsi="Courier New" w:cs="Courier New" w:hint="default"/>
      </w:rPr>
    </w:lvl>
    <w:lvl w:ilvl="2" w:tplc="380C0005">
      <w:start w:val="1"/>
      <w:numFmt w:val="bullet"/>
      <w:lvlText w:val=""/>
      <w:lvlJc w:val="left"/>
      <w:pPr>
        <w:ind w:left="2508" w:hanging="360"/>
      </w:pPr>
      <w:rPr>
        <w:rFonts w:ascii="Wingdings" w:hAnsi="Wingdings" w:hint="default"/>
      </w:rPr>
    </w:lvl>
    <w:lvl w:ilvl="3" w:tplc="380C000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3" w15:restartNumberingAfterBreak="0">
    <w:nsid w:val="09595782"/>
    <w:multiLevelType w:val="hybridMultilevel"/>
    <w:tmpl w:val="043025D4"/>
    <w:lvl w:ilvl="0" w:tplc="7C5EA8AA">
      <w:start w:val="1"/>
      <w:numFmt w:val="decimal"/>
      <w:pStyle w:val="Heading6"/>
      <w:lvlText w:val="%1)"/>
      <w:lvlJc w:val="left"/>
      <w:pPr>
        <w:ind w:left="1800"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0C3F7EE1"/>
    <w:multiLevelType w:val="hybridMultilevel"/>
    <w:tmpl w:val="8E6C6EB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5" w15:restartNumberingAfterBreak="0">
    <w:nsid w:val="0CFD05C7"/>
    <w:multiLevelType w:val="multilevel"/>
    <w:tmpl w:val="817E54AE"/>
    <w:lvl w:ilvl="0">
      <w:start w:val="2"/>
      <w:numFmt w:val="decimal"/>
      <w:lvlText w:val="%1-"/>
      <w:lvlJc w:val="left"/>
      <w:pPr>
        <w:ind w:left="390" w:hanging="39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6" w15:restartNumberingAfterBreak="0">
    <w:nsid w:val="11E1204F"/>
    <w:multiLevelType w:val="multilevel"/>
    <w:tmpl w:val="4E06A1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2450AEC"/>
    <w:multiLevelType w:val="multilevel"/>
    <w:tmpl w:val="3C260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5F74E48"/>
    <w:multiLevelType w:val="multilevel"/>
    <w:tmpl w:val="A97A3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8B047A8"/>
    <w:multiLevelType w:val="hybridMultilevel"/>
    <w:tmpl w:val="835E384C"/>
    <w:lvl w:ilvl="0" w:tplc="E35246F4">
      <w:start w:val="1"/>
      <w:numFmt w:val="lowerLetter"/>
      <w:pStyle w:val="Heading5"/>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9785146"/>
    <w:multiLevelType w:val="multilevel"/>
    <w:tmpl w:val="7D7EE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A2B0D7B"/>
    <w:multiLevelType w:val="hybridMultilevel"/>
    <w:tmpl w:val="465CA1BE"/>
    <w:lvl w:ilvl="0" w:tplc="6BBEED0A">
      <w:start w:val="1"/>
      <w:numFmt w:val="upperLetter"/>
      <w:pStyle w:val="Heading4"/>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15:restartNumberingAfterBreak="0">
    <w:nsid w:val="1AC8175A"/>
    <w:multiLevelType w:val="hybridMultilevel"/>
    <w:tmpl w:val="4008D95A"/>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3" w15:restartNumberingAfterBreak="0">
    <w:nsid w:val="1E683B59"/>
    <w:multiLevelType w:val="hybridMultilevel"/>
    <w:tmpl w:val="88CEB75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20395E1D"/>
    <w:multiLevelType w:val="multilevel"/>
    <w:tmpl w:val="AAC25E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03C4DBB"/>
    <w:multiLevelType w:val="hybridMultilevel"/>
    <w:tmpl w:val="82EC0DFE"/>
    <w:lvl w:ilvl="0" w:tplc="6F8252B6">
      <w:start w:val="1"/>
      <w:numFmt w:val="upp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15:restartNumberingAfterBreak="0">
    <w:nsid w:val="204E7F1B"/>
    <w:multiLevelType w:val="multilevel"/>
    <w:tmpl w:val="E6F014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0657E0A"/>
    <w:multiLevelType w:val="hybridMultilevel"/>
    <w:tmpl w:val="17D82088"/>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8" w15:restartNumberingAfterBreak="0">
    <w:nsid w:val="22F373EE"/>
    <w:multiLevelType w:val="hybridMultilevel"/>
    <w:tmpl w:val="7EB68942"/>
    <w:lvl w:ilvl="0" w:tplc="33C687C6">
      <w:start w:val="1"/>
      <w:numFmt w:val="decimal"/>
      <w:pStyle w:val="Heading3"/>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9" w15:restartNumberingAfterBreak="0">
    <w:nsid w:val="23C15ED2"/>
    <w:multiLevelType w:val="multilevel"/>
    <w:tmpl w:val="E5769924"/>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20" w15:restartNumberingAfterBreak="0">
    <w:nsid w:val="2517177B"/>
    <w:multiLevelType w:val="multilevel"/>
    <w:tmpl w:val="1FFEAF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22" w15:restartNumberingAfterBreak="0">
    <w:nsid w:val="2BF7594C"/>
    <w:multiLevelType w:val="multilevel"/>
    <w:tmpl w:val="149C0A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2E77378B"/>
    <w:multiLevelType w:val="multilevel"/>
    <w:tmpl w:val="15F00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FA0472C"/>
    <w:multiLevelType w:val="hybridMultilevel"/>
    <w:tmpl w:val="CE288FC2"/>
    <w:lvl w:ilvl="0" w:tplc="9AE0EB90">
      <w:start w:val="1"/>
      <w:numFmt w:val="decimal"/>
      <w:pStyle w:val="CHAPTER"/>
      <w:lvlText w:val="CHAPITRE %1 : "/>
      <w:lvlJc w:val="left"/>
      <w:pPr>
        <w:ind w:left="1008" w:hanging="360"/>
      </w:pPr>
      <w:rPr>
        <w:rFonts w:ascii="Times New Roman" w:hAnsi="Times New Roman" w:hint="default"/>
        <w:b/>
        <w:i w:val="0"/>
        <w:caps w:val="0"/>
        <w:strike w:val="0"/>
        <w:dstrike w:val="0"/>
        <w:vanish w:val="0"/>
        <w:color w:val="4472C4" w:themeColor="accent1"/>
        <w:sz w:val="96"/>
        <w:vertAlign w:val="baseline"/>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5" w15:restartNumberingAfterBreak="0">
    <w:nsid w:val="30462A4F"/>
    <w:multiLevelType w:val="hybridMultilevel"/>
    <w:tmpl w:val="11BE24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3158471A"/>
    <w:multiLevelType w:val="hybridMultilevel"/>
    <w:tmpl w:val="D65AB524"/>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7" w15:restartNumberingAfterBreak="0">
    <w:nsid w:val="33323CA4"/>
    <w:multiLevelType w:val="hybridMultilevel"/>
    <w:tmpl w:val="63563BF8"/>
    <w:lvl w:ilvl="0" w:tplc="380C0003">
      <w:start w:val="1"/>
      <w:numFmt w:val="bullet"/>
      <w:lvlText w:val="o"/>
      <w:lvlJc w:val="left"/>
      <w:pPr>
        <w:ind w:left="1068" w:hanging="360"/>
      </w:pPr>
      <w:rPr>
        <w:rFonts w:ascii="Courier New" w:hAnsi="Courier New" w:cs="Courier New" w:hint="default"/>
      </w:rPr>
    </w:lvl>
    <w:lvl w:ilvl="1" w:tplc="380C0003" w:tentative="1">
      <w:start w:val="1"/>
      <w:numFmt w:val="bullet"/>
      <w:lvlText w:val="o"/>
      <w:lvlJc w:val="left"/>
      <w:pPr>
        <w:ind w:left="1788" w:hanging="360"/>
      </w:pPr>
      <w:rPr>
        <w:rFonts w:ascii="Courier New" w:hAnsi="Courier New" w:cs="Courier New" w:hint="default"/>
      </w:rPr>
    </w:lvl>
    <w:lvl w:ilvl="2" w:tplc="380C0005" w:tentative="1">
      <w:start w:val="1"/>
      <w:numFmt w:val="bullet"/>
      <w:lvlText w:val=""/>
      <w:lvlJc w:val="left"/>
      <w:pPr>
        <w:ind w:left="2508" w:hanging="360"/>
      </w:pPr>
      <w:rPr>
        <w:rFonts w:ascii="Wingdings" w:hAnsi="Wingdings" w:hint="default"/>
      </w:rPr>
    </w:lvl>
    <w:lvl w:ilvl="3" w:tplc="380C0001" w:tentative="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28" w15:restartNumberingAfterBreak="0">
    <w:nsid w:val="33A74B66"/>
    <w:multiLevelType w:val="hybridMultilevel"/>
    <w:tmpl w:val="B972E11A"/>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29" w15:restartNumberingAfterBreak="0">
    <w:nsid w:val="351B1B14"/>
    <w:multiLevelType w:val="multilevel"/>
    <w:tmpl w:val="15AA58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5954788"/>
    <w:multiLevelType w:val="multilevel"/>
    <w:tmpl w:val="8A86A314"/>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rPr>
    </w:lvl>
    <w:lvl w:ilvl="2">
      <w:start w:val="4"/>
      <w:numFmt w:val="decimal"/>
      <w:lvlText w:val="%3."/>
      <w:lvlJc w:val="left"/>
      <w:pPr>
        <w:ind w:left="2160" w:hanging="360"/>
      </w:pPr>
      <w:rPr>
        <w:rFonts w:hint="default"/>
        <w:b/>
      </w:rPr>
    </w:lvl>
    <w:lvl w:ilvl="3">
      <w:start w:val="4"/>
      <w:numFmt w:val="decimal"/>
      <w:lvlText w:val="%4"/>
      <w:lvlJc w:val="left"/>
      <w:pPr>
        <w:ind w:left="2880" w:hanging="360"/>
      </w:pPr>
      <w:rPr>
        <w:rFonts w:hint="default"/>
        <w:b/>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67E50A7"/>
    <w:multiLevelType w:val="multilevel"/>
    <w:tmpl w:val="A63CE3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36FC0F87"/>
    <w:multiLevelType w:val="hybridMultilevel"/>
    <w:tmpl w:val="A0B0FAB4"/>
    <w:lvl w:ilvl="0" w:tplc="040C0003">
      <w:start w:val="1"/>
      <w:numFmt w:val="bullet"/>
      <w:lvlText w:val="o"/>
      <w:lvlJc w:val="left"/>
      <w:pPr>
        <w:ind w:left="720" w:hanging="360"/>
      </w:pPr>
      <w:rPr>
        <w:rFonts w:ascii="Courier New" w:hAnsi="Courier New"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3" w15:restartNumberingAfterBreak="0">
    <w:nsid w:val="37893FB8"/>
    <w:multiLevelType w:val="hybridMultilevel"/>
    <w:tmpl w:val="CB9A4B06"/>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34" w15:restartNumberingAfterBreak="0">
    <w:nsid w:val="38A54431"/>
    <w:multiLevelType w:val="hybridMultilevel"/>
    <w:tmpl w:val="7C6A4E7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35" w15:restartNumberingAfterBreak="0">
    <w:nsid w:val="39EE3211"/>
    <w:multiLevelType w:val="hybridMultilevel"/>
    <w:tmpl w:val="F4D4F7A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6" w15:restartNumberingAfterBreak="0">
    <w:nsid w:val="3BD10A2D"/>
    <w:multiLevelType w:val="hybridMultilevel"/>
    <w:tmpl w:val="14C2BA02"/>
    <w:lvl w:ilvl="0" w:tplc="040C0001">
      <w:start w:val="1"/>
      <w:numFmt w:val="bullet"/>
      <w:lvlText w:val=""/>
      <w:lvlJc w:val="left"/>
      <w:pPr>
        <w:ind w:left="1064" w:hanging="360"/>
      </w:pPr>
      <w:rPr>
        <w:rFonts w:ascii="Symbol" w:hAnsi="Symbol" w:hint="default"/>
      </w:rPr>
    </w:lvl>
    <w:lvl w:ilvl="1" w:tplc="040C0003">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37" w15:restartNumberingAfterBreak="0">
    <w:nsid w:val="3FEB652C"/>
    <w:multiLevelType w:val="multilevel"/>
    <w:tmpl w:val="41C80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1A77082"/>
    <w:multiLevelType w:val="multilevel"/>
    <w:tmpl w:val="137CE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30D1CD5"/>
    <w:multiLevelType w:val="hybridMultilevel"/>
    <w:tmpl w:val="9214AF8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40" w15:restartNumberingAfterBreak="0">
    <w:nsid w:val="4320598A"/>
    <w:multiLevelType w:val="multilevel"/>
    <w:tmpl w:val="904412EE"/>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41" w15:restartNumberingAfterBreak="0">
    <w:nsid w:val="433F1BB4"/>
    <w:multiLevelType w:val="multilevel"/>
    <w:tmpl w:val="E02C7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3B41E6D"/>
    <w:multiLevelType w:val="multilevel"/>
    <w:tmpl w:val="02A60A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3FD7ECB"/>
    <w:multiLevelType w:val="hybridMultilevel"/>
    <w:tmpl w:val="17EAF442"/>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4" w15:restartNumberingAfterBreak="0">
    <w:nsid w:val="484E1688"/>
    <w:multiLevelType w:val="hybridMultilevel"/>
    <w:tmpl w:val="E00E3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49AA5625"/>
    <w:multiLevelType w:val="multilevel"/>
    <w:tmpl w:val="16B8F8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4A9B6B04"/>
    <w:multiLevelType w:val="hybridMultilevel"/>
    <w:tmpl w:val="2BF234A4"/>
    <w:lvl w:ilvl="0" w:tplc="C9F68094">
      <w:start w:val="1"/>
      <w:numFmt w:val="lowerRoman"/>
      <w:pStyle w:val="Heading7"/>
      <w:lvlText w:val="%1."/>
      <w:lvlJc w:val="right"/>
      <w:pPr>
        <w:ind w:left="2448" w:hanging="360"/>
      </w:pPr>
    </w:lvl>
    <w:lvl w:ilvl="1" w:tplc="04090019" w:tentative="1">
      <w:start w:val="1"/>
      <w:numFmt w:val="lowerLetter"/>
      <w:lvlText w:val="%2."/>
      <w:lvlJc w:val="left"/>
      <w:pPr>
        <w:ind w:left="3168" w:hanging="360"/>
      </w:pPr>
    </w:lvl>
    <w:lvl w:ilvl="2" w:tplc="0409001B" w:tentative="1">
      <w:start w:val="1"/>
      <w:numFmt w:val="lowerRoman"/>
      <w:lvlText w:val="%3."/>
      <w:lvlJc w:val="right"/>
      <w:pPr>
        <w:ind w:left="3888" w:hanging="180"/>
      </w:pPr>
    </w:lvl>
    <w:lvl w:ilvl="3" w:tplc="0409000F" w:tentative="1">
      <w:start w:val="1"/>
      <w:numFmt w:val="decimal"/>
      <w:lvlText w:val="%4."/>
      <w:lvlJc w:val="left"/>
      <w:pPr>
        <w:ind w:left="4608" w:hanging="360"/>
      </w:pPr>
    </w:lvl>
    <w:lvl w:ilvl="4" w:tplc="04090019" w:tentative="1">
      <w:start w:val="1"/>
      <w:numFmt w:val="lowerLetter"/>
      <w:lvlText w:val="%5."/>
      <w:lvlJc w:val="left"/>
      <w:pPr>
        <w:ind w:left="5328" w:hanging="360"/>
      </w:pPr>
    </w:lvl>
    <w:lvl w:ilvl="5" w:tplc="0409001B" w:tentative="1">
      <w:start w:val="1"/>
      <w:numFmt w:val="lowerRoman"/>
      <w:lvlText w:val="%6."/>
      <w:lvlJc w:val="right"/>
      <w:pPr>
        <w:ind w:left="6048" w:hanging="180"/>
      </w:pPr>
    </w:lvl>
    <w:lvl w:ilvl="6" w:tplc="0409000F" w:tentative="1">
      <w:start w:val="1"/>
      <w:numFmt w:val="decimal"/>
      <w:lvlText w:val="%7."/>
      <w:lvlJc w:val="left"/>
      <w:pPr>
        <w:ind w:left="6768" w:hanging="360"/>
      </w:pPr>
    </w:lvl>
    <w:lvl w:ilvl="7" w:tplc="04090019" w:tentative="1">
      <w:start w:val="1"/>
      <w:numFmt w:val="lowerLetter"/>
      <w:lvlText w:val="%8."/>
      <w:lvlJc w:val="left"/>
      <w:pPr>
        <w:ind w:left="7488" w:hanging="360"/>
      </w:pPr>
    </w:lvl>
    <w:lvl w:ilvl="8" w:tplc="0409001B" w:tentative="1">
      <w:start w:val="1"/>
      <w:numFmt w:val="lowerRoman"/>
      <w:lvlText w:val="%9."/>
      <w:lvlJc w:val="right"/>
      <w:pPr>
        <w:ind w:left="8208" w:hanging="180"/>
      </w:pPr>
    </w:lvl>
  </w:abstractNum>
  <w:abstractNum w:abstractNumId="47" w15:restartNumberingAfterBreak="0">
    <w:nsid w:val="4C801EFC"/>
    <w:multiLevelType w:val="hybridMultilevel"/>
    <w:tmpl w:val="949CB2C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8" w15:restartNumberingAfterBreak="0">
    <w:nsid w:val="539E2531"/>
    <w:multiLevelType w:val="hybridMultilevel"/>
    <w:tmpl w:val="2386529E"/>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9" w15:restartNumberingAfterBreak="0">
    <w:nsid w:val="563D1A9C"/>
    <w:multiLevelType w:val="hybridMultilevel"/>
    <w:tmpl w:val="43A46484"/>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50" w15:restartNumberingAfterBreak="0">
    <w:nsid w:val="57714EDF"/>
    <w:multiLevelType w:val="multilevel"/>
    <w:tmpl w:val="F356D0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59124284"/>
    <w:multiLevelType w:val="hybridMultilevel"/>
    <w:tmpl w:val="DB9A61D4"/>
    <w:lvl w:ilvl="0" w:tplc="1508439E">
      <w:start w:val="1"/>
      <w:numFmt w:val="decimal"/>
      <w:pStyle w:val="Heading1"/>
      <w:lvlText w:val="CHAPITRE %1 : "/>
      <w:lvlJc w:val="left"/>
      <w:pPr>
        <w:ind w:left="648" w:hanging="360"/>
      </w:pPr>
      <w:rPr>
        <w:rFonts w:hint="default"/>
      </w:rPr>
    </w:lvl>
    <w:lvl w:ilvl="1" w:tplc="E72C2134">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52" w15:restartNumberingAfterBreak="0">
    <w:nsid w:val="5BB579E8"/>
    <w:multiLevelType w:val="hybridMultilevel"/>
    <w:tmpl w:val="3BF470AC"/>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53" w15:restartNumberingAfterBreak="0">
    <w:nsid w:val="5BBA3D40"/>
    <w:multiLevelType w:val="multilevel"/>
    <w:tmpl w:val="F5D458F8"/>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54" w15:restartNumberingAfterBreak="0">
    <w:nsid w:val="6DED6F70"/>
    <w:multiLevelType w:val="hybridMultilevel"/>
    <w:tmpl w:val="F5BE1E3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55" w15:restartNumberingAfterBreak="0">
    <w:nsid w:val="6F987BCA"/>
    <w:multiLevelType w:val="multilevel"/>
    <w:tmpl w:val="A5E83C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73013746"/>
    <w:multiLevelType w:val="hybridMultilevel"/>
    <w:tmpl w:val="CC127706"/>
    <w:lvl w:ilvl="0" w:tplc="928A4C6E">
      <w:start w:val="1"/>
      <w:numFmt w:val="upperRoman"/>
      <w:pStyle w:val="Heading2"/>
      <w:lvlText w:val="%1."/>
      <w:lvlJc w:val="right"/>
      <w:pPr>
        <w:ind w:left="1008" w:hanging="360"/>
      </w:pPr>
      <w:rPr>
        <w:rFonts w:ascii="Times New Roman" w:hAnsi="Times New Roman" w:hint="default"/>
        <w:b/>
        <w:i w: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7" w15:restartNumberingAfterBreak="0">
    <w:nsid w:val="73DC031A"/>
    <w:multiLevelType w:val="multilevel"/>
    <w:tmpl w:val="48B6F3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6056E01"/>
    <w:multiLevelType w:val="hybridMultilevel"/>
    <w:tmpl w:val="F8DCD93C"/>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9" w15:restartNumberingAfterBreak="0">
    <w:nsid w:val="7640447A"/>
    <w:multiLevelType w:val="hybridMultilevel"/>
    <w:tmpl w:val="8F5C616A"/>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0" w15:restartNumberingAfterBreak="0">
    <w:nsid w:val="797C6C03"/>
    <w:multiLevelType w:val="hybridMultilevel"/>
    <w:tmpl w:val="66AC4CA6"/>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61" w15:restartNumberingAfterBreak="0">
    <w:nsid w:val="79865194"/>
    <w:multiLevelType w:val="hybridMultilevel"/>
    <w:tmpl w:val="CA26938C"/>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2" w15:restartNumberingAfterBreak="0">
    <w:nsid w:val="7D4E62EF"/>
    <w:multiLevelType w:val="hybridMultilevel"/>
    <w:tmpl w:val="58402008"/>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3" w15:restartNumberingAfterBreak="0">
    <w:nsid w:val="7F925AAF"/>
    <w:multiLevelType w:val="multilevel"/>
    <w:tmpl w:val="577C85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251280943">
    <w:abstractNumId w:val="51"/>
  </w:num>
  <w:num w:numId="2" w16cid:durableId="2040621644">
    <w:abstractNumId w:val="24"/>
  </w:num>
  <w:num w:numId="3" w16cid:durableId="319306471">
    <w:abstractNumId w:val="56"/>
  </w:num>
  <w:num w:numId="4" w16cid:durableId="783497745">
    <w:abstractNumId w:val="56"/>
    <w:lvlOverride w:ilvl="0">
      <w:startOverride w:val="1"/>
    </w:lvlOverride>
  </w:num>
  <w:num w:numId="5" w16cid:durableId="898592598">
    <w:abstractNumId w:val="15"/>
  </w:num>
  <w:num w:numId="6" w16cid:durableId="770011076">
    <w:abstractNumId w:val="5"/>
  </w:num>
  <w:num w:numId="7" w16cid:durableId="501119022">
    <w:abstractNumId w:val="56"/>
    <w:lvlOverride w:ilvl="0">
      <w:startOverride w:val="1"/>
    </w:lvlOverride>
  </w:num>
  <w:num w:numId="8" w16cid:durableId="688723443">
    <w:abstractNumId w:val="33"/>
  </w:num>
  <w:num w:numId="9" w16cid:durableId="110637553">
    <w:abstractNumId w:val="27"/>
  </w:num>
  <w:num w:numId="10" w16cid:durableId="187454156">
    <w:abstractNumId w:val="2"/>
  </w:num>
  <w:num w:numId="11" w16cid:durableId="1929465350">
    <w:abstractNumId w:val="54"/>
  </w:num>
  <w:num w:numId="12" w16cid:durableId="343215507">
    <w:abstractNumId w:val="60"/>
  </w:num>
  <w:num w:numId="13" w16cid:durableId="1823886488">
    <w:abstractNumId w:val="52"/>
  </w:num>
  <w:num w:numId="14" w16cid:durableId="122041234">
    <w:abstractNumId w:val="28"/>
  </w:num>
  <w:num w:numId="15" w16cid:durableId="111750599">
    <w:abstractNumId w:val="30"/>
  </w:num>
  <w:num w:numId="16" w16cid:durableId="417756931">
    <w:abstractNumId w:val="19"/>
  </w:num>
  <w:num w:numId="17" w16cid:durableId="2140027863">
    <w:abstractNumId w:val="53"/>
  </w:num>
  <w:num w:numId="18" w16cid:durableId="1139684837">
    <w:abstractNumId w:val="40"/>
  </w:num>
  <w:num w:numId="19" w16cid:durableId="503478161">
    <w:abstractNumId w:val="49"/>
  </w:num>
  <w:num w:numId="20" w16cid:durableId="999501556">
    <w:abstractNumId w:val="25"/>
  </w:num>
  <w:num w:numId="21" w16cid:durableId="1068653714">
    <w:abstractNumId w:val="50"/>
  </w:num>
  <w:num w:numId="22" w16cid:durableId="135144504">
    <w:abstractNumId w:val="0"/>
  </w:num>
  <w:num w:numId="23" w16cid:durableId="2098482260">
    <w:abstractNumId w:val="41"/>
  </w:num>
  <w:num w:numId="24" w16cid:durableId="1362513816">
    <w:abstractNumId w:val="29"/>
  </w:num>
  <w:num w:numId="25" w16cid:durableId="1225869198">
    <w:abstractNumId w:val="8"/>
  </w:num>
  <w:num w:numId="26" w16cid:durableId="308051712">
    <w:abstractNumId w:val="37"/>
  </w:num>
  <w:num w:numId="27" w16cid:durableId="2032486566">
    <w:abstractNumId w:val="42"/>
  </w:num>
  <w:num w:numId="28" w16cid:durableId="410126723">
    <w:abstractNumId w:val="45"/>
  </w:num>
  <w:num w:numId="29" w16cid:durableId="62527782">
    <w:abstractNumId w:val="38"/>
  </w:num>
  <w:num w:numId="30" w16cid:durableId="1824933303">
    <w:abstractNumId w:val="23"/>
  </w:num>
  <w:num w:numId="31" w16cid:durableId="1256329331">
    <w:abstractNumId w:val="57"/>
  </w:num>
  <w:num w:numId="32" w16cid:durableId="1271621865">
    <w:abstractNumId w:val="7"/>
  </w:num>
  <w:num w:numId="33" w16cid:durableId="325714499">
    <w:abstractNumId w:val="6"/>
  </w:num>
  <w:num w:numId="34" w16cid:durableId="2087917098">
    <w:abstractNumId w:val="10"/>
  </w:num>
  <w:num w:numId="35" w16cid:durableId="1942487985">
    <w:abstractNumId w:val="31"/>
  </w:num>
  <w:num w:numId="36" w16cid:durableId="1872109667">
    <w:abstractNumId w:val="14"/>
  </w:num>
  <w:num w:numId="37" w16cid:durableId="677344701">
    <w:abstractNumId w:val="18"/>
  </w:num>
  <w:num w:numId="38" w16cid:durableId="145820850">
    <w:abstractNumId w:val="18"/>
    <w:lvlOverride w:ilvl="0">
      <w:startOverride w:val="1"/>
    </w:lvlOverride>
  </w:num>
  <w:num w:numId="39" w16cid:durableId="580791542">
    <w:abstractNumId w:val="11"/>
  </w:num>
  <w:num w:numId="40" w16cid:durableId="738211456">
    <w:abstractNumId w:val="9"/>
  </w:num>
  <w:num w:numId="41" w16cid:durableId="139738275">
    <w:abstractNumId w:val="3"/>
  </w:num>
  <w:num w:numId="42" w16cid:durableId="810101513">
    <w:abstractNumId w:val="9"/>
    <w:lvlOverride w:ilvl="0">
      <w:startOverride w:val="1"/>
    </w:lvlOverride>
  </w:num>
  <w:num w:numId="43" w16cid:durableId="1201014909">
    <w:abstractNumId w:val="32"/>
  </w:num>
  <w:num w:numId="44" w16cid:durableId="187568873">
    <w:abstractNumId w:val="21"/>
  </w:num>
  <w:num w:numId="45" w16cid:durableId="2076271110">
    <w:abstractNumId w:val="36"/>
  </w:num>
  <w:num w:numId="46" w16cid:durableId="1450978032">
    <w:abstractNumId w:val="26"/>
  </w:num>
  <w:num w:numId="47" w16cid:durableId="1350377714">
    <w:abstractNumId w:val="34"/>
  </w:num>
  <w:num w:numId="48" w16cid:durableId="2029982206">
    <w:abstractNumId w:val="4"/>
  </w:num>
  <w:num w:numId="49" w16cid:durableId="1268076592">
    <w:abstractNumId w:val="12"/>
  </w:num>
  <w:num w:numId="50" w16cid:durableId="268050110">
    <w:abstractNumId w:val="39"/>
  </w:num>
  <w:num w:numId="51" w16cid:durableId="951665709">
    <w:abstractNumId w:val="20"/>
  </w:num>
  <w:num w:numId="52" w16cid:durableId="1399130207">
    <w:abstractNumId w:val="44"/>
  </w:num>
  <w:num w:numId="53" w16cid:durableId="430203125">
    <w:abstractNumId w:val="16"/>
  </w:num>
  <w:num w:numId="54" w16cid:durableId="1684281087">
    <w:abstractNumId w:val="63"/>
  </w:num>
  <w:num w:numId="55" w16cid:durableId="171915176">
    <w:abstractNumId w:val="55"/>
  </w:num>
  <w:num w:numId="56" w16cid:durableId="242767664">
    <w:abstractNumId w:val="13"/>
  </w:num>
  <w:num w:numId="57" w16cid:durableId="1523393521">
    <w:abstractNumId w:val="17"/>
  </w:num>
  <w:num w:numId="58" w16cid:durableId="764691892">
    <w:abstractNumId w:val="46"/>
  </w:num>
  <w:num w:numId="59" w16cid:durableId="225184677">
    <w:abstractNumId w:val="61"/>
  </w:num>
  <w:num w:numId="60" w16cid:durableId="1798333185">
    <w:abstractNumId w:val="59"/>
  </w:num>
  <w:num w:numId="61" w16cid:durableId="1025407712">
    <w:abstractNumId w:val="43"/>
  </w:num>
  <w:num w:numId="62" w16cid:durableId="898126933">
    <w:abstractNumId w:val="58"/>
  </w:num>
  <w:num w:numId="63" w16cid:durableId="749277981">
    <w:abstractNumId w:val="62"/>
  </w:num>
  <w:num w:numId="64" w16cid:durableId="227351680">
    <w:abstractNumId w:val="18"/>
    <w:lvlOverride w:ilvl="0">
      <w:startOverride w:val="1"/>
    </w:lvlOverride>
  </w:num>
  <w:num w:numId="65" w16cid:durableId="2026444021">
    <w:abstractNumId w:val="3"/>
    <w:lvlOverride w:ilvl="0">
      <w:startOverride w:val="1"/>
    </w:lvlOverride>
  </w:num>
  <w:num w:numId="66" w16cid:durableId="706369665">
    <w:abstractNumId w:val="9"/>
    <w:lvlOverride w:ilvl="0">
      <w:startOverride w:val="1"/>
    </w:lvlOverride>
  </w:num>
  <w:num w:numId="67" w16cid:durableId="360058052">
    <w:abstractNumId w:val="9"/>
    <w:lvlOverride w:ilvl="0">
      <w:startOverride w:val="1"/>
    </w:lvlOverride>
  </w:num>
  <w:num w:numId="68" w16cid:durableId="1165511230">
    <w:abstractNumId w:val="9"/>
    <w:lvlOverride w:ilvl="0">
      <w:startOverride w:val="1"/>
    </w:lvlOverride>
  </w:num>
  <w:num w:numId="69" w16cid:durableId="375079914">
    <w:abstractNumId w:val="3"/>
    <w:lvlOverride w:ilvl="0">
      <w:startOverride w:val="1"/>
    </w:lvlOverride>
  </w:num>
  <w:num w:numId="70" w16cid:durableId="608515142">
    <w:abstractNumId w:val="11"/>
    <w:lvlOverride w:ilvl="0">
      <w:startOverride w:val="1"/>
    </w:lvlOverride>
  </w:num>
  <w:num w:numId="71" w16cid:durableId="775322133">
    <w:abstractNumId w:val="11"/>
    <w:lvlOverride w:ilvl="0">
      <w:startOverride w:val="1"/>
    </w:lvlOverride>
  </w:num>
  <w:num w:numId="72" w16cid:durableId="1800683352">
    <w:abstractNumId w:val="11"/>
  </w:num>
  <w:num w:numId="73" w16cid:durableId="1978102200">
    <w:abstractNumId w:val="11"/>
    <w:lvlOverride w:ilvl="0">
      <w:startOverride w:val="1"/>
    </w:lvlOverride>
  </w:num>
  <w:num w:numId="74" w16cid:durableId="157426327">
    <w:abstractNumId w:val="9"/>
    <w:lvlOverride w:ilvl="0">
      <w:startOverride w:val="1"/>
    </w:lvlOverride>
  </w:num>
  <w:num w:numId="75" w16cid:durableId="211308287">
    <w:abstractNumId w:val="3"/>
    <w:lvlOverride w:ilvl="0">
      <w:startOverride w:val="1"/>
    </w:lvlOverride>
  </w:num>
  <w:num w:numId="76" w16cid:durableId="646521509">
    <w:abstractNumId w:val="46"/>
    <w:lvlOverride w:ilvl="0">
      <w:startOverride w:val="1"/>
    </w:lvlOverride>
  </w:num>
  <w:num w:numId="77" w16cid:durableId="1500000725">
    <w:abstractNumId w:val="56"/>
    <w:lvlOverride w:ilvl="0">
      <w:startOverride w:val="1"/>
    </w:lvlOverride>
  </w:num>
  <w:num w:numId="78" w16cid:durableId="98068075">
    <w:abstractNumId w:val="18"/>
    <w:lvlOverride w:ilvl="0">
      <w:startOverride w:val="1"/>
    </w:lvlOverride>
  </w:num>
  <w:num w:numId="79" w16cid:durableId="284502071">
    <w:abstractNumId w:val="11"/>
    <w:lvlOverride w:ilvl="0">
      <w:startOverride w:val="1"/>
    </w:lvlOverride>
  </w:num>
  <w:num w:numId="80" w16cid:durableId="360711206">
    <w:abstractNumId w:val="11"/>
    <w:lvlOverride w:ilvl="0">
      <w:startOverride w:val="1"/>
    </w:lvlOverride>
  </w:num>
  <w:num w:numId="81" w16cid:durableId="1440834831">
    <w:abstractNumId w:val="18"/>
    <w:lvlOverride w:ilvl="0">
      <w:startOverride w:val="1"/>
    </w:lvlOverride>
  </w:num>
  <w:num w:numId="82" w16cid:durableId="1381133387">
    <w:abstractNumId w:val="11"/>
    <w:lvlOverride w:ilvl="0">
      <w:startOverride w:val="1"/>
    </w:lvlOverride>
  </w:num>
  <w:num w:numId="83" w16cid:durableId="507133043">
    <w:abstractNumId w:val="11"/>
    <w:lvlOverride w:ilvl="0">
      <w:startOverride w:val="1"/>
    </w:lvlOverride>
  </w:num>
  <w:num w:numId="84" w16cid:durableId="1193030554">
    <w:abstractNumId w:val="18"/>
    <w:lvlOverride w:ilvl="0">
      <w:startOverride w:val="1"/>
    </w:lvlOverride>
  </w:num>
  <w:num w:numId="85" w16cid:durableId="137843970">
    <w:abstractNumId w:val="11"/>
    <w:lvlOverride w:ilvl="0">
      <w:startOverride w:val="1"/>
    </w:lvlOverride>
  </w:num>
  <w:num w:numId="86" w16cid:durableId="190383622">
    <w:abstractNumId w:val="11"/>
    <w:lvlOverride w:ilvl="0">
      <w:startOverride w:val="1"/>
    </w:lvlOverride>
  </w:num>
  <w:num w:numId="87" w16cid:durableId="1039474178">
    <w:abstractNumId w:val="11"/>
    <w:lvlOverride w:ilvl="0">
      <w:startOverride w:val="1"/>
    </w:lvlOverride>
  </w:num>
  <w:num w:numId="88" w16cid:durableId="2140487074">
    <w:abstractNumId w:val="11"/>
    <w:lvlOverride w:ilvl="0">
      <w:startOverride w:val="1"/>
    </w:lvlOverride>
  </w:num>
  <w:num w:numId="89" w16cid:durableId="823738968">
    <w:abstractNumId w:val="9"/>
    <w:lvlOverride w:ilvl="0">
      <w:startOverride w:val="1"/>
    </w:lvlOverride>
  </w:num>
  <w:num w:numId="90" w16cid:durableId="2006206148">
    <w:abstractNumId w:val="9"/>
    <w:lvlOverride w:ilvl="0">
      <w:startOverride w:val="1"/>
    </w:lvlOverride>
  </w:num>
  <w:num w:numId="91" w16cid:durableId="464004576">
    <w:abstractNumId w:val="18"/>
    <w:lvlOverride w:ilvl="0">
      <w:startOverride w:val="1"/>
    </w:lvlOverride>
  </w:num>
  <w:num w:numId="92" w16cid:durableId="1850833575">
    <w:abstractNumId w:val="35"/>
  </w:num>
  <w:num w:numId="93" w16cid:durableId="2073458541">
    <w:abstractNumId w:val="22"/>
  </w:num>
  <w:num w:numId="94" w16cid:durableId="1160077740">
    <w:abstractNumId w:val="47"/>
  </w:num>
  <w:num w:numId="95" w16cid:durableId="1154833603">
    <w:abstractNumId w:val="1"/>
  </w:num>
  <w:num w:numId="96" w16cid:durableId="1500661226">
    <w:abstractNumId w:val="4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1869"/>
    <w:rsid w:val="000520EA"/>
    <w:rsid w:val="000D06F4"/>
    <w:rsid w:val="000F441F"/>
    <w:rsid w:val="00133F72"/>
    <w:rsid w:val="00170726"/>
    <w:rsid w:val="001B00D8"/>
    <w:rsid w:val="001E6652"/>
    <w:rsid w:val="001F22D2"/>
    <w:rsid w:val="002055D8"/>
    <w:rsid w:val="0028748F"/>
    <w:rsid w:val="002E1D05"/>
    <w:rsid w:val="00300BA5"/>
    <w:rsid w:val="00381296"/>
    <w:rsid w:val="0040260D"/>
    <w:rsid w:val="004C0F56"/>
    <w:rsid w:val="00501869"/>
    <w:rsid w:val="0058531C"/>
    <w:rsid w:val="005C4ED6"/>
    <w:rsid w:val="00696E54"/>
    <w:rsid w:val="007442BB"/>
    <w:rsid w:val="00824338"/>
    <w:rsid w:val="008A5BDF"/>
    <w:rsid w:val="00951B1D"/>
    <w:rsid w:val="00A34374"/>
    <w:rsid w:val="00A65380"/>
    <w:rsid w:val="00A75922"/>
    <w:rsid w:val="00AB5AD3"/>
    <w:rsid w:val="00C21222"/>
    <w:rsid w:val="00C37123"/>
    <w:rsid w:val="00C96D67"/>
    <w:rsid w:val="00D45004"/>
    <w:rsid w:val="00DC4B67"/>
    <w:rsid w:val="00DE1B60"/>
    <w:rsid w:val="00DF14D7"/>
    <w:rsid w:val="00E15E95"/>
    <w:rsid w:val="00E35318"/>
    <w:rsid w:val="00E618DC"/>
    <w:rsid w:val="00E906B5"/>
    <w:rsid w:val="00EC0B8F"/>
    <w:rsid w:val="00F72704"/>
    <w:rsid w:val="00FA4A2E"/>
    <w:rsid w:val="00FD095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9945FF"/>
  <w15:chartTrackingRefBased/>
  <w15:docId w15:val="{792D42E9-B8B9-44BB-865D-A4E6F40F14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E1D05"/>
    <w:pPr>
      <w:spacing w:after="200" w:line="360" w:lineRule="auto"/>
      <w:ind w:firstLine="288"/>
      <w:jc w:val="both"/>
    </w:pPr>
    <w:rPr>
      <w:rFonts w:ascii="Calibri" w:eastAsia="Calibri" w:hAnsi="Calibri" w:cs="Arial"/>
      <w:sz w:val="24"/>
      <w:szCs w:val="24"/>
      <w:lang w:val="fr-FR"/>
    </w:rPr>
  </w:style>
  <w:style w:type="paragraph" w:styleId="Heading1">
    <w:name w:val="heading 1"/>
    <w:basedOn w:val="Normal"/>
    <w:next w:val="Normal"/>
    <w:link w:val="Heading1Char"/>
    <w:autoRedefine/>
    <w:uiPriority w:val="9"/>
    <w:qFormat/>
    <w:rsid w:val="00A34374"/>
    <w:pPr>
      <w:keepNext/>
      <w:keepLines/>
      <w:pageBreakBefore/>
      <w:framePr w:wrap="notBeside" w:vAnchor="page" w:hAnchor="page" w:xAlign="center" w:yAlign="center"/>
      <w:numPr>
        <w:numId w:val="1"/>
      </w:numPr>
      <w:spacing w:before="100" w:beforeAutospacing="1" w:after="100" w:afterAutospacing="1" w:line="240" w:lineRule="auto"/>
      <w:jc w:val="center"/>
      <w:textboxTightWrap w:val="allLines"/>
      <w:outlineLvl w:val="0"/>
    </w:pPr>
    <w:rPr>
      <w:rFonts w:ascii="Times New Roman" w:eastAsiaTheme="majorEastAsia" w:hAnsi="Times New Roman" w:cstheme="majorBidi"/>
      <w:b/>
      <w:color w:val="4472C4" w:themeColor="accent1"/>
      <w:sz w:val="96"/>
      <w:szCs w:val="32"/>
    </w:rPr>
  </w:style>
  <w:style w:type="paragraph" w:styleId="Heading2">
    <w:name w:val="heading 2"/>
    <w:basedOn w:val="Normal"/>
    <w:next w:val="Normal"/>
    <w:link w:val="Heading2Char"/>
    <w:uiPriority w:val="9"/>
    <w:unhideWhenUsed/>
    <w:qFormat/>
    <w:rsid w:val="005C4ED6"/>
    <w:pPr>
      <w:keepNext/>
      <w:keepLines/>
      <w:numPr>
        <w:numId w:val="3"/>
      </w:numPr>
      <w:spacing w:before="240" w:after="240" w:line="480" w:lineRule="auto"/>
      <w:ind w:left="864" w:hanging="144"/>
      <w:jc w:val="left"/>
      <w:outlineLvl w:val="1"/>
    </w:pPr>
    <w:rPr>
      <w:rFonts w:ascii="Times New Roman" w:eastAsiaTheme="majorEastAsia" w:hAnsi="Times New Roman" w:cstheme="majorBidi"/>
      <w:b/>
      <w:color w:val="1F3864" w:themeColor="accent1" w:themeShade="80"/>
      <w:sz w:val="44"/>
      <w:szCs w:val="26"/>
    </w:rPr>
  </w:style>
  <w:style w:type="paragraph" w:styleId="Heading3">
    <w:name w:val="heading 3"/>
    <w:basedOn w:val="Normal"/>
    <w:next w:val="Normal"/>
    <w:link w:val="Heading3Char"/>
    <w:uiPriority w:val="9"/>
    <w:unhideWhenUsed/>
    <w:qFormat/>
    <w:rsid w:val="005C4ED6"/>
    <w:pPr>
      <w:keepNext/>
      <w:keepLines/>
      <w:numPr>
        <w:numId w:val="37"/>
      </w:numPr>
      <w:spacing w:before="40" w:after="0"/>
      <w:jc w:val="left"/>
      <w:outlineLvl w:val="2"/>
    </w:pPr>
    <w:rPr>
      <w:rFonts w:asciiTheme="majorHAnsi" w:eastAsiaTheme="majorEastAsia" w:hAnsiTheme="majorHAnsi" w:cstheme="majorBidi"/>
      <w:b/>
      <w:color w:val="4472C4" w:themeColor="accent1"/>
      <w:sz w:val="40"/>
    </w:rPr>
  </w:style>
  <w:style w:type="paragraph" w:styleId="Heading4">
    <w:name w:val="heading 4"/>
    <w:basedOn w:val="Normal"/>
    <w:next w:val="Normal"/>
    <w:link w:val="Heading4Char"/>
    <w:uiPriority w:val="9"/>
    <w:unhideWhenUsed/>
    <w:qFormat/>
    <w:rsid w:val="005C4ED6"/>
    <w:pPr>
      <w:keepNext/>
      <w:keepLines/>
      <w:numPr>
        <w:numId w:val="72"/>
      </w:numPr>
      <w:spacing w:before="40" w:after="0"/>
      <w:outlineLvl w:val="3"/>
    </w:pPr>
    <w:rPr>
      <w:rFonts w:asciiTheme="minorBidi" w:eastAsiaTheme="majorEastAsia" w:hAnsiTheme="minorBidi" w:cstheme="majorBidi"/>
      <w:iCs/>
      <w:color w:val="ED7D31" w:themeColor="accent2"/>
      <w:sz w:val="30"/>
    </w:rPr>
  </w:style>
  <w:style w:type="paragraph" w:styleId="Heading5">
    <w:name w:val="heading 5"/>
    <w:basedOn w:val="Normal"/>
    <w:next w:val="Normal"/>
    <w:link w:val="Heading5Char"/>
    <w:uiPriority w:val="9"/>
    <w:unhideWhenUsed/>
    <w:qFormat/>
    <w:rsid w:val="005C4ED6"/>
    <w:pPr>
      <w:keepNext/>
      <w:keepLines/>
      <w:numPr>
        <w:numId w:val="40"/>
      </w:numPr>
      <w:spacing w:before="40" w:after="0"/>
      <w:outlineLvl w:val="4"/>
    </w:pPr>
    <w:rPr>
      <w:rFonts w:asciiTheme="minorBidi" w:eastAsiaTheme="majorEastAsia" w:hAnsiTheme="minorBidi" w:cstheme="majorBidi"/>
      <w:color w:val="833C0B" w:themeColor="accent2" w:themeShade="80"/>
      <w:sz w:val="26"/>
    </w:rPr>
  </w:style>
  <w:style w:type="paragraph" w:styleId="Heading6">
    <w:name w:val="heading 6"/>
    <w:basedOn w:val="Normal"/>
    <w:next w:val="Normal"/>
    <w:link w:val="Heading6Char"/>
    <w:uiPriority w:val="9"/>
    <w:unhideWhenUsed/>
    <w:qFormat/>
    <w:rsid w:val="005C4ED6"/>
    <w:pPr>
      <w:keepNext/>
      <w:keepLines/>
      <w:numPr>
        <w:numId w:val="41"/>
      </w:numPr>
      <w:spacing w:before="40" w:after="0"/>
      <w:outlineLvl w:val="5"/>
    </w:pPr>
    <w:rPr>
      <w:rFonts w:asciiTheme="majorHAnsi" w:eastAsiaTheme="majorEastAsia" w:hAnsiTheme="majorHAnsi" w:cstheme="majorBidi"/>
      <w:b/>
      <w:color w:val="F4B083" w:themeColor="accent2" w:themeTint="99"/>
    </w:rPr>
  </w:style>
  <w:style w:type="paragraph" w:styleId="Heading7">
    <w:name w:val="heading 7"/>
    <w:basedOn w:val="Normal"/>
    <w:next w:val="Normal"/>
    <w:link w:val="Heading7Char"/>
    <w:autoRedefine/>
    <w:uiPriority w:val="9"/>
    <w:unhideWhenUsed/>
    <w:qFormat/>
    <w:rsid w:val="00C96D67"/>
    <w:pPr>
      <w:keepNext/>
      <w:keepLines/>
      <w:numPr>
        <w:numId w:val="58"/>
      </w:numPr>
      <w:spacing w:before="40" w:after="0"/>
      <w:outlineLvl w:val="6"/>
    </w:pPr>
    <w:rPr>
      <w:rFonts w:asciiTheme="majorHAnsi" w:eastAsiaTheme="majorEastAsia" w:hAnsiTheme="majorHAnsi" w:cstheme="majorBidi"/>
      <w:b/>
      <w:i/>
      <w:iCs/>
      <w:color w:val="1F3763"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618DC"/>
    <w:pPr>
      <w:tabs>
        <w:tab w:val="center" w:pos="4536"/>
        <w:tab w:val="right" w:pos="9072"/>
      </w:tabs>
      <w:spacing w:after="0" w:line="240" w:lineRule="auto"/>
    </w:pPr>
  </w:style>
  <w:style w:type="character" w:customStyle="1" w:styleId="HeaderChar">
    <w:name w:val="Header Char"/>
    <w:basedOn w:val="DefaultParagraphFont"/>
    <w:link w:val="Header"/>
    <w:uiPriority w:val="99"/>
    <w:rsid w:val="00E618DC"/>
    <w:rPr>
      <w:rFonts w:ascii="Calibri" w:eastAsia="Calibri" w:hAnsi="Calibri" w:cs="Arial"/>
      <w:lang w:val="fr-FR"/>
    </w:rPr>
  </w:style>
  <w:style w:type="table" w:styleId="TableGrid">
    <w:name w:val="Table Grid"/>
    <w:basedOn w:val="TableNormal"/>
    <w:uiPriority w:val="39"/>
    <w:rsid w:val="00E618DC"/>
    <w:pPr>
      <w:spacing w:after="0" w:line="240" w:lineRule="auto"/>
    </w:pPr>
    <w:rPr>
      <w:lang w:val="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E618DC"/>
    <w:pPr>
      <w:spacing w:after="0" w:line="240" w:lineRule="auto"/>
    </w:pPr>
    <w:rPr>
      <w:rFonts w:eastAsiaTheme="minorEastAsia"/>
      <w:lang w:val="fr-FR"/>
    </w:rPr>
  </w:style>
  <w:style w:type="character" w:customStyle="1" w:styleId="NoSpacingChar">
    <w:name w:val="No Spacing Char"/>
    <w:basedOn w:val="DefaultParagraphFont"/>
    <w:link w:val="NoSpacing"/>
    <w:uiPriority w:val="1"/>
    <w:rsid w:val="00E618DC"/>
    <w:rPr>
      <w:rFonts w:eastAsiaTheme="minorEastAsia"/>
      <w:lang w:val="fr-FR"/>
    </w:rPr>
  </w:style>
  <w:style w:type="character" w:customStyle="1" w:styleId="Heading1Char">
    <w:name w:val="Heading 1 Char"/>
    <w:basedOn w:val="DefaultParagraphFont"/>
    <w:link w:val="Heading1"/>
    <w:uiPriority w:val="9"/>
    <w:rsid w:val="00A34374"/>
    <w:rPr>
      <w:rFonts w:ascii="Times New Roman" w:eastAsiaTheme="majorEastAsia" w:hAnsi="Times New Roman" w:cstheme="majorBidi"/>
      <w:b/>
      <w:color w:val="4472C4" w:themeColor="accent1"/>
      <w:sz w:val="96"/>
      <w:szCs w:val="32"/>
      <w:lang w:val="fr-FR"/>
    </w:rPr>
  </w:style>
  <w:style w:type="paragraph" w:styleId="TOCHeading">
    <w:name w:val="TOC Heading"/>
    <w:basedOn w:val="Heading1"/>
    <w:next w:val="Normal"/>
    <w:uiPriority w:val="39"/>
    <w:unhideWhenUsed/>
    <w:qFormat/>
    <w:rsid w:val="002E1D05"/>
    <w:pPr>
      <w:framePr w:wrap="notBeside"/>
      <w:numPr>
        <w:numId w:val="0"/>
      </w:numPr>
      <w:spacing w:before="240" w:after="0" w:line="259" w:lineRule="auto"/>
      <w:jc w:val="left"/>
      <w:outlineLvl w:val="9"/>
    </w:pPr>
    <w:rPr>
      <w:rFonts w:asciiTheme="majorHAnsi" w:hAnsiTheme="majorHAnsi"/>
      <w:b w:val="0"/>
      <w:smallCaps/>
      <w:color w:val="2F5496" w:themeColor="accent1" w:themeShade="BF"/>
      <w:sz w:val="32"/>
      <w:lang w:val="en-US"/>
    </w:rPr>
  </w:style>
  <w:style w:type="paragraph" w:styleId="TOC1">
    <w:name w:val="toc 1"/>
    <w:basedOn w:val="Normal"/>
    <w:next w:val="Normal"/>
    <w:autoRedefine/>
    <w:uiPriority w:val="39"/>
    <w:unhideWhenUsed/>
    <w:rsid w:val="002E1D05"/>
    <w:pPr>
      <w:spacing w:after="100"/>
    </w:pPr>
  </w:style>
  <w:style w:type="character" w:styleId="Hyperlink">
    <w:name w:val="Hyperlink"/>
    <w:basedOn w:val="DefaultParagraphFont"/>
    <w:uiPriority w:val="99"/>
    <w:unhideWhenUsed/>
    <w:rsid w:val="002E1D05"/>
    <w:rPr>
      <w:color w:val="0563C1" w:themeColor="hyperlink"/>
      <w:u w:val="single"/>
    </w:rPr>
  </w:style>
  <w:style w:type="paragraph" w:styleId="Title">
    <w:name w:val="Title"/>
    <w:basedOn w:val="Normal"/>
    <w:next w:val="Normal"/>
    <w:link w:val="TitleChar"/>
    <w:uiPriority w:val="10"/>
    <w:qFormat/>
    <w:rsid w:val="000D06F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D06F4"/>
    <w:rPr>
      <w:rFonts w:asciiTheme="majorHAnsi" w:eastAsiaTheme="majorEastAsia" w:hAnsiTheme="majorHAnsi" w:cstheme="majorBidi"/>
      <w:spacing w:val="-10"/>
      <w:kern w:val="28"/>
      <w:sz w:val="56"/>
      <w:szCs w:val="56"/>
      <w:lang w:val="fr-FR"/>
    </w:rPr>
  </w:style>
  <w:style w:type="character" w:styleId="Emphasis">
    <w:name w:val="Emphasis"/>
    <w:basedOn w:val="DefaultParagraphFont"/>
    <w:uiPriority w:val="20"/>
    <w:qFormat/>
    <w:rsid w:val="000D06F4"/>
    <w:rPr>
      <w:i/>
      <w:iCs/>
    </w:rPr>
  </w:style>
  <w:style w:type="character" w:customStyle="1" w:styleId="Heading2Char">
    <w:name w:val="Heading 2 Char"/>
    <w:basedOn w:val="DefaultParagraphFont"/>
    <w:link w:val="Heading2"/>
    <w:uiPriority w:val="9"/>
    <w:rsid w:val="005C4ED6"/>
    <w:rPr>
      <w:rFonts w:ascii="Times New Roman" w:eastAsiaTheme="majorEastAsia" w:hAnsi="Times New Roman" w:cstheme="majorBidi"/>
      <w:b/>
      <w:color w:val="1F3864" w:themeColor="accent1" w:themeShade="80"/>
      <w:sz w:val="44"/>
      <w:szCs w:val="26"/>
      <w:lang w:val="fr-FR"/>
    </w:rPr>
  </w:style>
  <w:style w:type="paragraph" w:customStyle="1" w:styleId="CHAPTER">
    <w:name w:val="CHAPTER"/>
    <w:basedOn w:val="Normal"/>
    <w:next w:val="Heading1"/>
    <w:link w:val="CHAPTERChar"/>
    <w:rsid w:val="000D06F4"/>
    <w:pPr>
      <w:numPr>
        <w:numId w:val="2"/>
      </w:numPr>
      <w:jc w:val="center"/>
    </w:pPr>
    <w:rPr>
      <w:rFonts w:ascii="Times New Roman" w:hAnsi="Times New Roman"/>
      <w:b/>
      <w:color w:val="4472C4" w:themeColor="accent1"/>
      <w:sz w:val="96"/>
    </w:rPr>
  </w:style>
  <w:style w:type="character" w:customStyle="1" w:styleId="CHAPTERChar">
    <w:name w:val="CHAPTER Char"/>
    <w:basedOn w:val="DefaultParagraphFont"/>
    <w:link w:val="CHAPTER"/>
    <w:rsid w:val="000D06F4"/>
    <w:rPr>
      <w:rFonts w:ascii="Times New Roman" w:eastAsia="Calibri" w:hAnsi="Times New Roman" w:cs="Arial"/>
      <w:b/>
      <w:color w:val="4472C4" w:themeColor="accent1"/>
      <w:sz w:val="96"/>
      <w:szCs w:val="24"/>
      <w:lang w:val="fr-FR"/>
    </w:rPr>
  </w:style>
  <w:style w:type="character" w:customStyle="1" w:styleId="Heading3Char">
    <w:name w:val="Heading 3 Char"/>
    <w:basedOn w:val="DefaultParagraphFont"/>
    <w:link w:val="Heading3"/>
    <w:uiPriority w:val="9"/>
    <w:rsid w:val="005C4ED6"/>
    <w:rPr>
      <w:rFonts w:asciiTheme="majorHAnsi" w:eastAsiaTheme="majorEastAsia" w:hAnsiTheme="majorHAnsi" w:cstheme="majorBidi"/>
      <w:b/>
      <w:color w:val="4472C4" w:themeColor="accent1"/>
      <w:sz w:val="40"/>
      <w:szCs w:val="24"/>
      <w:lang w:val="fr-FR"/>
    </w:rPr>
  </w:style>
  <w:style w:type="paragraph" w:customStyle="1" w:styleId="Titreliste1">
    <w:name w:val="Titre liste1"/>
    <w:basedOn w:val="Normal"/>
    <w:rsid w:val="00C21222"/>
    <w:pPr>
      <w:spacing w:before="120" w:after="120" w:line="240" w:lineRule="auto"/>
      <w:ind w:firstLine="0"/>
    </w:pPr>
    <w:rPr>
      <w:rFonts w:ascii="Times New Roman" w:eastAsia="Times New Roman" w:hAnsi="Times New Roman" w:cs="Times New Roman"/>
      <w:szCs w:val="20"/>
      <w:lang w:eastAsia="fr-FR"/>
    </w:rPr>
  </w:style>
  <w:style w:type="paragraph" w:styleId="BodyText">
    <w:name w:val="Body Text"/>
    <w:basedOn w:val="Normal"/>
    <w:link w:val="BodyTextChar"/>
    <w:rsid w:val="00C21222"/>
    <w:pPr>
      <w:spacing w:after="0" w:line="240" w:lineRule="auto"/>
      <w:ind w:firstLine="0"/>
    </w:pPr>
    <w:rPr>
      <w:rFonts w:ascii="Arial" w:eastAsia="Times New Roman" w:hAnsi="Arial" w:cs="Times New Roman"/>
      <w:i/>
      <w:iCs/>
      <w:sz w:val="22"/>
      <w:szCs w:val="20"/>
      <w:lang w:eastAsia="fr-FR"/>
    </w:rPr>
  </w:style>
  <w:style w:type="character" w:customStyle="1" w:styleId="BodyTextChar">
    <w:name w:val="Body Text Char"/>
    <w:basedOn w:val="DefaultParagraphFont"/>
    <w:link w:val="BodyText"/>
    <w:rsid w:val="00C21222"/>
    <w:rPr>
      <w:rFonts w:ascii="Arial" w:eastAsia="Times New Roman" w:hAnsi="Arial" w:cs="Times New Roman"/>
      <w:i/>
      <w:iCs/>
      <w:szCs w:val="20"/>
      <w:lang w:val="fr-FR" w:eastAsia="fr-FR"/>
    </w:rPr>
  </w:style>
  <w:style w:type="character" w:customStyle="1" w:styleId="Heading4Char">
    <w:name w:val="Heading 4 Char"/>
    <w:basedOn w:val="DefaultParagraphFont"/>
    <w:link w:val="Heading4"/>
    <w:uiPriority w:val="9"/>
    <w:rsid w:val="005C4ED6"/>
    <w:rPr>
      <w:rFonts w:asciiTheme="minorBidi" w:eastAsiaTheme="majorEastAsia" w:hAnsiTheme="minorBidi" w:cstheme="majorBidi"/>
      <w:iCs/>
      <w:color w:val="ED7D31" w:themeColor="accent2"/>
      <w:sz w:val="30"/>
      <w:szCs w:val="24"/>
      <w:lang w:val="fr-FR"/>
    </w:rPr>
  </w:style>
  <w:style w:type="paragraph" w:styleId="NormalWeb">
    <w:name w:val="Normal (Web)"/>
    <w:basedOn w:val="Normal"/>
    <w:uiPriority w:val="99"/>
    <w:unhideWhenUsed/>
    <w:rsid w:val="00C21222"/>
    <w:pPr>
      <w:spacing w:before="100" w:beforeAutospacing="1" w:after="100" w:afterAutospacing="1"/>
      <w:ind w:firstLine="0"/>
      <w:jc w:val="left"/>
    </w:pPr>
    <w:rPr>
      <w:rFonts w:ascii="Times New Roman" w:eastAsia="Times New Roman" w:hAnsi="Times New Roman" w:cs="Times New Roman"/>
      <w:lang w:val="en-US"/>
    </w:rPr>
  </w:style>
  <w:style w:type="paragraph" w:styleId="Caption">
    <w:name w:val="caption"/>
    <w:basedOn w:val="Normal"/>
    <w:next w:val="Normal"/>
    <w:uiPriority w:val="35"/>
    <w:unhideWhenUsed/>
    <w:qFormat/>
    <w:rsid w:val="00170726"/>
    <w:pPr>
      <w:spacing w:line="240" w:lineRule="auto"/>
      <w:jc w:val="center"/>
    </w:pPr>
    <w:rPr>
      <w:i/>
      <w:iCs/>
      <w:color w:val="44546A" w:themeColor="text2"/>
      <w:sz w:val="18"/>
      <w:szCs w:val="18"/>
    </w:rPr>
  </w:style>
  <w:style w:type="character" w:customStyle="1" w:styleId="Heading5Char">
    <w:name w:val="Heading 5 Char"/>
    <w:basedOn w:val="DefaultParagraphFont"/>
    <w:link w:val="Heading5"/>
    <w:uiPriority w:val="9"/>
    <w:rsid w:val="005C4ED6"/>
    <w:rPr>
      <w:rFonts w:asciiTheme="minorBidi" w:eastAsiaTheme="majorEastAsia" w:hAnsiTheme="minorBidi" w:cstheme="majorBidi"/>
      <w:color w:val="833C0B" w:themeColor="accent2" w:themeShade="80"/>
      <w:sz w:val="26"/>
      <w:szCs w:val="24"/>
      <w:lang w:val="fr-FR"/>
    </w:rPr>
  </w:style>
  <w:style w:type="character" w:customStyle="1" w:styleId="Heading6Char">
    <w:name w:val="Heading 6 Char"/>
    <w:basedOn w:val="DefaultParagraphFont"/>
    <w:link w:val="Heading6"/>
    <w:uiPriority w:val="9"/>
    <w:rsid w:val="005C4ED6"/>
    <w:rPr>
      <w:rFonts w:asciiTheme="majorHAnsi" w:eastAsiaTheme="majorEastAsia" w:hAnsiTheme="majorHAnsi" w:cstheme="majorBidi"/>
      <w:b/>
      <w:color w:val="F4B083" w:themeColor="accent2" w:themeTint="99"/>
      <w:sz w:val="24"/>
      <w:szCs w:val="24"/>
      <w:lang w:val="fr-FR"/>
    </w:rPr>
  </w:style>
  <w:style w:type="paragraph" w:styleId="ListParagraph">
    <w:name w:val="List Paragraph"/>
    <w:basedOn w:val="Normal"/>
    <w:uiPriority w:val="34"/>
    <w:qFormat/>
    <w:rsid w:val="00951B1D"/>
    <w:pPr>
      <w:spacing w:before="60" w:after="90"/>
      <w:ind w:left="720"/>
      <w:contextualSpacing/>
    </w:pPr>
    <w:rPr>
      <w:rFonts w:asciiTheme="majorHAnsi" w:eastAsiaTheme="minorHAnsi" w:hAnsiTheme="majorHAnsi" w:cstheme="minorBidi"/>
      <w:szCs w:val="22"/>
    </w:rPr>
  </w:style>
  <w:style w:type="character" w:customStyle="1" w:styleId="Heading7Char">
    <w:name w:val="Heading 7 Char"/>
    <w:basedOn w:val="DefaultParagraphFont"/>
    <w:link w:val="Heading7"/>
    <w:uiPriority w:val="9"/>
    <w:rsid w:val="00C96D67"/>
    <w:rPr>
      <w:rFonts w:asciiTheme="majorHAnsi" w:eastAsiaTheme="majorEastAsia" w:hAnsiTheme="majorHAnsi" w:cstheme="majorBidi"/>
      <w:b/>
      <w:i/>
      <w:iCs/>
      <w:color w:val="1F3763" w:themeColor="accent1" w:themeShade="7F"/>
      <w:sz w:val="24"/>
      <w:szCs w:val="24"/>
      <w:lang w:val="fr-FR"/>
    </w:rPr>
  </w:style>
  <w:style w:type="character" w:styleId="Strong">
    <w:name w:val="Strong"/>
    <w:basedOn w:val="DefaultParagraphFont"/>
    <w:uiPriority w:val="22"/>
    <w:qFormat/>
    <w:rsid w:val="008A5BDF"/>
    <w:rPr>
      <w:b/>
      <w:bCs/>
    </w:rPr>
  </w:style>
  <w:style w:type="character" w:styleId="CommentReference">
    <w:name w:val="annotation reference"/>
    <w:basedOn w:val="DefaultParagraphFont"/>
    <w:uiPriority w:val="99"/>
    <w:semiHidden/>
    <w:unhideWhenUsed/>
    <w:rsid w:val="008A5BDF"/>
    <w:rPr>
      <w:sz w:val="16"/>
      <w:szCs w:val="16"/>
    </w:rPr>
  </w:style>
  <w:style w:type="paragraph" w:styleId="CommentText">
    <w:name w:val="annotation text"/>
    <w:basedOn w:val="Normal"/>
    <w:link w:val="CommentTextChar"/>
    <w:uiPriority w:val="99"/>
    <w:semiHidden/>
    <w:unhideWhenUsed/>
    <w:rsid w:val="008A5BDF"/>
    <w:pPr>
      <w:spacing w:line="240" w:lineRule="auto"/>
    </w:pPr>
    <w:rPr>
      <w:sz w:val="20"/>
      <w:szCs w:val="20"/>
    </w:rPr>
  </w:style>
  <w:style w:type="character" w:customStyle="1" w:styleId="CommentTextChar">
    <w:name w:val="Comment Text Char"/>
    <w:basedOn w:val="DefaultParagraphFont"/>
    <w:link w:val="CommentText"/>
    <w:uiPriority w:val="99"/>
    <w:semiHidden/>
    <w:rsid w:val="008A5BDF"/>
    <w:rPr>
      <w:rFonts w:ascii="Calibri" w:eastAsia="Calibri" w:hAnsi="Calibri" w:cs="Arial"/>
      <w:sz w:val="20"/>
      <w:szCs w:val="20"/>
      <w:lang w:val="fr-FR"/>
    </w:rPr>
  </w:style>
  <w:style w:type="paragraph" w:styleId="CommentSubject">
    <w:name w:val="annotation subject"/>
    <w:basedOn w:val="CommentText"/>
    <w:next w:val="CommentText"/>
    <w:link w:val="CommentSubjectChar"/>
    <w:uiPriority w:val="99"/>
    <w:semiHidden/>
    <w:unhideWhenUsed/>
    <w:rsid w:val="008A5BDF"/>
    <w:rPr>
      <w:b/>
      <w:bCs/>
    </w:rPr>
  </w:style>
  <w:style w:type="character" w:customStyle="1" w:styleId="CommentSubjectChar">
    <w:name w:val="Comment Subject Char"/>
    <w:basedOn w:val="CommentTextChar"/>
    <w:link w:val="CommentSubject"/>
    <w:uiPriority w:val="99"/>
    <w:semiHidden/>
    <w:rsid w:val="008A5BDF"/>
    <w:rPr>
      <w:rFonts w:ascii="Calibri" w:eastAsia="Calibri" w:hAnsi="Calibri" w:cs="Arial"/>
      <w:b/>
      <w:bCs/>
      <w:sz w:val="20"/>
      <w:szCs w:val="20"/>
      <w:lang w:val="fr-FR"/>
    </w:rPr>
  </w:style>
  <w:style w:type="paragraph" w:styleId="FootnoteText">
    <w:name w:val="footnote text"/>
    <w:basedOn w:val="Normal"/>
    <w:link w:val="FootnoteTextChar"/>
    <w:uiPriority w:val="99"/>
    <w:semiHidden/>
    <w:unhideWhenUsed/>
    <w:rsid w:val="00DC4B67"/>
    <w:pPr>
      <w:spacing w:before="60" w:after="0" w:line="240" w:lineRule="auto"/>
    </w:pPr>
    <w:rPr>
      <w:rFonts w:asciiTheme="majorHAnsi" w:eastAsiaTheme="minorHAnsi" w:hAnsiTheme="majorHAnsi" w:cstheme="minorBidi"/>
      <w:sz w:val="20"/>
      <w:szCs w:val="20"/>
    </w:rPr>
  </w:style>
  <w:style w:type="character" w:customStyle="1" w:styleId="FootnoteTextChar">
    <w:name w:val="Footnote Text Char"/>
    <w:basedOn w:val="DefaultParagraphFont"/>
    <w:link w:val="FootnoteText"/>
    <w:uiPriority w:val="99"/>
    <w:semiHidden/>
    <w:rsid w:val="00DC4B67"/>
    <w:rPr>
      <w:rFonts w:asciiTheme="majorHAnsi" w:hAnsiTheme="majorHAnsi"/>
      <w:sz w:val="20"/>
      <w:szCs w:val="20"/>
      <w:lang w:val="fr-FR"/>
    </w:rPr>
  </w:style>
  <w:style w:type="character" w:styleId="FootnoteReference">
    <w:name w:val="footnote reference"/>
    <w:basedOn w:val="DefaultParagraphFont"/>
    <w:uiPriority w:val="99"/>
    <w:semiHidden/>
    <w:unhideWhenUsed/>
    <w:rsid w:val="00DC4B67"/>
    <w:rPr>
      <w:vertAlign w:val="superscript"/>
    </w:rPr>
  </w:style>
  <w:style w:type="paragraph" w:customStyle="1" w:styleId="codesinipit">
    <w:name w:val="code sinipit"/>
    <w:link w:val="codesinipitChar"/>
    <w:qFormat/>
    <w:rsid w:val="00DC4B67"/>
    <w:pPr>
      <w:shd w:val="clear" w:color="auto" w:fill="000C18"/>
      <w:spacing w:after="0" w:line="192" w:lineRule="auto"/>
      <w:contextualSpacing/>
    </w:pPr>
    <w:rPr>
      <w:rFonts w:ascii="Consolas" w:eastAsia="Times New Roman" w:hAnsi="Consolas" w:cs="Times New Roman"/>
      <w:color w:val="225588"/>
      <w:sz w:val="18"/>
      <w:szCs w:val="21"/>
    </w:rPr>
  </w:style>
  <w:style w:type="character" w:customStyle="1" w:styleId="codesinipitChar">
    <w:name w:val="code sinipit Char"/>
    <w:basedOn w:val="DefaultParagraphFont"/>
    <w:link w:val="codesinipit"/>
    <w:rsid w:val="00DC4B67"/>
    <w:rPr>
      <w:rFonts w:ascii="Consolas" w:eastAsia="Times New Roman" w:hAnsi="Consolas" w:cs="Times New Roman"/>
      <w:color w:val="225588"/>
      <w:sz w:val="18"/>
      <w:szCs w:val="21"/>
      <w:shd w:val="clear" w:color="auto" w:fill="000C18"/>
    </w:rPr>
  </w:style>
  <w:style w:type="paragraph" w:styleId="TableofFigures">
    <w:name w:val="table of figures"/>
    <w:basedOn w:val="Normal"/>
    <w:next w:val="Normal"/>
    <w:uiPriority w:val="99"/>
    <w:unhideWhenUsed/>
    <w:rsid w:val="00EC0B8F"/>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9646614">
      <w:bodyDiv w:val="1"/>
      <w:marLeft w:val="0"/>
      <w:marRight w:val="0"/>
      <w:marTop w:val="0"/>
      <w:marBottom w:val="0"/>
      <w:divBdr>
        <w:top w:val="none" w:sz="0" w:space="0" w:color="auto"/>
        <w:left w:val="none" w:sz="0" w:space="0" w:color="auto"/>
        <w:bottom w:val="none" w:sz="0" w:space="0" w:color="auto"/>
        <w:right w:val="none" w:sz="0" w:space="0" w:color="auto"/>
      </w:divBdr>
    </w:div>
    <w:div w:id="886839043">
      <w:bodyDiv w:val="1"/>
      <w:marLeft w:val="0"/>
      <w:marRight w:val="0"/>
      <w:marTop w:val="0"/>
      <w:marBottom w:val="0"/>
      <w:divBdr>
        <w:top w:val="none" w:sz="0" w:space="0" w:color="auto"/>
        <w:left w:val="none" w:sz="0" w:space="0" w:color="auto"/>
        <w:bottom w:val="none" w:sz="0" w:space="0" w:color="auto"/>
        <w:right w:val="none" w:sz="0" w:space="0" w:color="auto"/>
      </w:divBdr>
    </w:div>
    <w:div w:id="930164801">
      <w:bodyDiv w:val="1"/>
      <w:marLeft w:val="0"/>
      <w:marRight w:val="0"/>
      <w:marTop w:val="0"/>
      <w:marBottom w:val="0"/>
      <w:divBdr>
        <w:top w:val="none" w:sz="0" w:space="0" w:color="auto"/>
        <w:left w:val="none" w:sz="0" w:space="0" w:color="auto"/>
        <w:bottom w:val="none" w:sz="0" w:space="0" w:color="auto"/>
        <w:right w:val="none" w:sz="0" w:space="0" w:color="auto"/>
      </w:divBdr>
    </w:div>
    <w:div w:id="930620092">
      <w:bodyDiv w:val="1"/>
      <w:marLeft w:val="0"/>
      <w:marRight w:val="0"/>
      <w:marTop w:val="0"/>
      <w:marBottom w:val="0"/>
      <w:divBdr>
        <w:top w:val="none" w:sz="0" w:space="0" w:color="auto"/>
        <w:left w:val="none" w:sz="0" w:space="0" w:color="auto"/>
        <w:bottom w:val="none" w:sz="0" w:space="0" w:color="auto"/>
        <w:right w:val="none" w:sz="0" w:space="0" w:color="auto"/>
      </w:divBdr>
    </w:div>
    <w:div w:id="1152451198">
      <w:bodyDiv w:val="1"/>
      <w:marLeft w:val="0"/>
      <w:marRight w:val="0"/>
      <w:marTop w:val="0"/>
      <w:marBottom w:val="0"/>
      <w:divBdr>
        <w:top w:val="none" w:sz="0" w:space="0" w:color="auto"/>
        <w:left w:val="none" w:sz="0" w:space="0" w:color="auto"/>
        <w:bottom w:val="none" w:sz="0" w:space="0" w:color="auto"/>
        <w:right w:val="none" w:sz="0" w:space="0" w:color="auto"/>
      </w:divBdr>
    </w:div>
    <w:div w:id="1359117012">
      <w:bodyDiv w:val="1"/>
      <w:marLeft w:val="0"/>
      <w:marRight w:val="0"/>
      <w:marTop w:val="0"/>
      <w:marBottom w:val="0"/>
      <w:divBdr>
        <w:top w:val="none" w:sz="0" w:space="0" w:color="auto"/>
        <w:left w:val="none" w:sz="0" w:space="0" w:color="auto"/>
        <w:bottom w:val="none" w:sz="0" w:space="0" w:color="auto"/>
        <w:right w:val="none" w:sz="0" w:space="0" w:color="auto"/>
      </w:divBdr>
    </w:div>
    <w:div w:id="1529875568">
      <w:bodyDiv w:val="1"/>
      <w:marLeft w:val="0"/>
      <w:marRight w:val="0"/>
      <w:marTop w:val="0"/>
      <w:marBottom w:val="0"/>
      <w:divBdr>
        <w:top w:val="none" w:sz="0" w:space="0" w:color="auto"/>
        <w:left w:val="none" w:sz="0" w:space="0" w:color="auto"/>
        <w:bottom w:val="none" w:sz="0" w:space="0" w:color="auto"/>
        <w:right w:val="none" w:sz="0" w:space="0" w:color="auto"/>
      </w:divBdr>
    </w:div>
    <w:div w:id="1607883660">
      <w:bodyDiv w:val="1"/>
      <w:marLeft w:val="0"/>
      <w:marRight w:val="0"/>
      <w:marTop w:val="0"/>
      <w:marBottom w:val="0"/>
      <w:divBdr>
        <w:top w:val="none" w:sz="0" w:space="0" w:color="auto"/>
        <w:left w:val="none" w:sz="0" w:space="0" w:color="auto"/>
        <w:bottom w:val="none" w:sz="0" w:space="0" w:color="auto"/>
        <w:right w:val="none" w:sz="0" w:space="0" w:color="auto"/>
      </w:divBdr>
    </w:div>
    <w:div w:id="2046634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mmloultiti@copag.ma" TargetMode="External"/><Relationship Id="rId18" Type="http://schemas.microsoft.com/office/2011/relationships/commentsExtended" Target="commentsExtended.xml"/><Relationship Id="rId26" Type="http://schemas.openxmlformats.org/officeDocument/2006/relationships/image" Target="media/image13.png"/><Relationship Id="rId39" Type="http://schemas.openxmlformats.org/officeDocument/2006/relationships/package" Target="embeddings/Microsoft_Visio_Drawing.vsdx"/><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image" Target="media/image26.emf"/><Relationship Id="rId47" Type="http://schemas.openxmlformats.org/officeDocument/2006/relationships/package" Target="embeddings/Microsoft_Visio_Drawing4.vsdx"/><Relationship Id="rId50" Type="http://schemas.openxmlformats.org/officeDocument/2006/relationships/image" Target="media/image30.emf"/><Relationship Id="rId55" Type="http://schemas.openxmlformats.org/officeDocument/2006/relationships/package" Target="embeddings/Microsoft_Visio_Drawing8.vsdx"/><Relationship Id="rId63" Type="http://schemas.openxmlformats.org/officeDocument/2006/relationships/image" Target="media/image38.png"/><Relationship Id="rId68" Type="http://schemas.openxmlformats.org/officeDocument/2006/relationships/image" Target="media/image43.png"/><Relationship Id="rId76" Type="http://schemas.openxmlformats.org/officeDocument/2006/relationships/image" Target="media/image51.png"/><Relationship Id="rId84"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6.png"/><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5.emf"/><Relationship Id="rId45" Type="http://schemas.openxmlformats.org/officeDocument/2006/relationships/package" Target="embeddings/Microsoft_Visio_Drawing3.vsdx"/><Relationship Id="rId53" Type="http://schemas.openxmlformats.org/officeDocument/2006/relationships/package" Target="embeddings/Microsoft_Visio_Drawing7.vsdx"/><Relationship Id="rId58" Type="http://schemas.openxmlformats.org/officeDocument/2006/relationships/image" Target="media/image34.emf"/><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image" Target="media/image54.png"/><Relationship Id="rId87"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36.png"/><Relationship Id="rId82" Type="http://schemas.openxmlformats.org/officeDocument/2006/relationships/image" Target="media/image57.png"/><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package" Target="embeddings/Microsoft_Visio_Drawing2.vsdx"/><Relationship Id="rId48" Type="http://schemas.openxmlformats.org/officeDocument/2006/relationships/image" Target="media/image29.emf"/><Relationship Id="rId56" Type="http://schemas.openxmlformats.org/officeDocument/2006/relationships/image" Target="media/image33.emf"/><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image" Target="media/image1.png"/><Relationship Id="rId51" Type="http://schemas.openxmlformats.org/officeDocument/2006/relationships/package" Target="embeddings/Microsoft_Visio_Drawing6.vsdx"/><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image" Target="media/image60.png"/><Relationship Id="rId3" Type="http://schemas.openxmlformats.org/officeDocument/2006/relationships/styles" Target="styles.xml"/><Relationship Id="rId12" Type="http://schemas.microsoft.com/office/2007/relationships/hdphoto" Target="media/hdphoto1.wdp"/><Relationship Id="rId17" Type="http://schemas.openxmlformats.org/officeDocument/2006/relationships/comments" Target="comments.xml"/><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image" Target="media/image28.emf"/><Relationship Id="rId59" Type="http://schemas.openxmlformats.org/officeDocument/2006/relationships/package" Target="embeddings/Microsoft_Visio_Drawing10.vsdx"/><Relationship Id="rId67" Type="http://schemas.openxmlformats.org/officeDocument/2006/relationships/image" Target="media/image42.png"/><Relationship Id="rId20" Type="http://schemas.microsoft.com/office/2018/08/relationships/commentsExtensible" Target="commentsExtensible.xml"/><Relationship Id="rId41" Type="http://schemas.openxmlformats.org/officeDocument/2006/relationships/package" Target="embeddings/Microsoft_Visio_Drawing1.vsdx"/><Relationship Id="rId54" Type="http://schemas.openxmlformats.org/officeDocument/2006/relationships/image" Target="media/image32.emf"/><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package" Target="embeddings/Microsoft_Visio_Drawing5.vsdx"/><Relationship Id="rId57" Type="http://schemas.openxmlformats.org/officeDocument/2006/relationships/package" Target="embeddings/Microsoft_Visio_Drawing9.vsdx"/><Relationship Id="rId10" Type="http://schemas.openxmlformats.org/officeDocument/2006/relationships/image" Target="media/image3.jpeg"/><Relationship Id="rId31" Type="http://schemas.microsoft.com/office/2007/relationships/hdphoto" Target="media/hdphoto2.wdp"/><Relationship Id="rId44" Type="http://schemas.openxmlformats.org/officeDocument/2006/relationships/image" Target="media/image27.emf"/><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1B06E-09EC-41C9-953C-558AA3F9A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9</TotalTime>
  <Pages>71</Pages>
  <Words>11385</Words>
  <Characters>64898</Characters>
  <Application>Microsoft Office Word</Application>
  <DocSecurity>0</DocSecurity>
  <Lines>540</Lines>
  <Paragraphs>1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ALHAMID BOU</cp:lastModifiedBy>
  <cp:revision>6</cp:revision>
  <dcterms:created xsi:type="dcterms:W3CDTF">2024-10-15T20:47:00Z</dcterms:created>
  <dcterms:modified xsi:type="dcterms:W3CDTF">2024-10-19T01:02:00Z</dcterms:modified>
</cp:coreProperties>
</file>